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839ba8f0085e42af" Type="http://schemas.microsoft.com/office/2006/relationships/txt" Target="udata/data.dat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F48E36" w14:textId="77777777" w:rsidR="00155E1C" w:rsidRPr="00A15783" w:rsidRDefault="00155E1C" w:rsidP="00155E1C">
      <w:pPr>
        <w:rPr>
          <w:rFonts w:ascii="微软雅黑" w:eastAsia="微软雅黑" w:hAnsi="微软雅黑" w:cs="Arial"/>
        </w:rPr>
      </w:pPr>
      <w:r w:rsidRPr="00A15783">
        <w:rPr>
          <w:rFonts w:ascii="微软雅黑" w:eastAsia="微软雅黑" w:hAnsi="微软雅黑" w:cs="Arial" w:hint="eastAsia"/>
        </w:rPr>
        <w:t xml:space="preserve">  </w:t>
      </w:r>
    </w:p>
    <w:p w14:paraId="4C005242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</w:rPr>
      </w:pPr>
    </w:p>
    <w:p w14:paraId="436080FF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</w:rPr>
      </w:pPr>
    </w:p>
    <w:p w14:paraId="68419A5D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</w:rPr>
      </w:pPr>
      <w:bookmarkStart w:id="0" w:name="_Toc418479672"/>
      <w:bookmarkStart w:id="1" w:name="hp_TitlePage"/>
    </w:p>
    <w:p w14:paraId="37CBD8EC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</w:rPr>
      </w:pPr>
    </w:p>
    <w:p w14:paraId="224DA83C" w14:textId="77777777" w:rsidR="00155E1C" w:rsidRPr="00A15783" w:rsidRDefault="00C66BE0" w:rsidP="008D55BA">
      <w:pPr>
        <w:jc w:val="center"/>
        <w:outlineLvl w:val="0"/>
        <w:rPr>
          <w:rFonts w:ascii="微软雅黑" w:eastAsia="微软雅黑" w:hAnsi="微软雅黑" w:cs="Arial"/>
          <w:bCs/>
          <w:sz w:val="52"/>
        </w:rPr>
      </w:pPr>
      <w:bookmarkStart w:id="2" w:name="_Toc4009998"/>
      <w:r w:rsidRPr="00A15783">
        <w:rPr>
          <w:rFonts w:ascii="微软雅黑" w:eastAsia="微软雅黑" w:hAnsi="微软雅黑" w:cs="Arial" w:hint="eastAsia"/>
          <w:bCs/>
          <w:sz w:val="52"/>
        </w:rPr>
        <w:t>大客户开放平台VOP</w:t>
      </w:r>
      <w:bookmarkEnd w:id="2"/>
    </w:p>
    <w:p w14:paraId="183BB8C0" w14:textId="77777777" w:rsidR="00155E1C" w:rsidRPr="00A15783" w:rsidRDefault="00C66BE0" w:rsidP="00C3218B">
      <w:pPr>
        <w:jc w:val="center"/>
        <w:outlineLvl w:val="0"/>
        <w:rPr>
          <w:rFonts w:ascii="微软雅黑" w:eastAsia="微软雅黑" w:hAnsi="微软雅黑" w:cs="Arial"/>
          <w:i/>
        </w:rPr>
      </w:pPr>
      <w:bookmarkStart w:id="3" w:name="_Toc4009999"/>
      <w:r w:rsidRPr="00A15783">
        <w:rPr>
          <w:rFonts w:ascii="微软雅黑" w:eastAsia="微软雅黑" w:hAnsi="微软雅黑" w:cs="Arial" w:hint="eastAsia"/>
          <w:bCs/>
          <w:sz w:val="52"/>
        </w:rPr>
        <w:t>【实</w:t>
      </w:r>
      <w:r w:rsidRPr="00A15783">
        <w:rPr>
          <w:rFonts w:ascii="微软雅黑" w:eastAsia="微软雅黑" w:hAnsi="微软雅黑" w:cs="Arial"/>
          <w:bCs/>
          <w:sz w:val="52"/>
        </w:rPr>
        <w:t>物】</w:t>
      </w:r>
      <w:r w:rsidR="0038430C" w:rsidRPr="00A15783">
        <w:rPr>
          <w:rFonts w:ascii="微软雅黑" w:eastAsia="微软雅黑" w:hAnsi="微软雅黑" w:cs="Arial" w:hint="eastAsia"/>
          <w:bCs/>
          <w:sz w:val="52"/>
        </w:rPr>
        <w:t>帮助</w:t>
      </w:r>
      <w:r w:rsidR="00C3218B" w:rsidRPr="00A15783">
        <w:rPr>
          <w:rFonts w:ascii="微软雅黑" w:eastAsia="微软雅黑" w:hAnsi="微软雅黑" w:cs="Arial" w:hint="eastAsia"/>
          <w:bCs/>
          <w:sz w:val="52"/>
        </w:rPr>
        <w:t>文档</w:t>
      </w:r>
      <w:bookmarkEnd w:id="3"/>
    </w:p>
    <w:p w14:paraId="462B6502" w14:textId="77777777" w:rsidR="00155E1C" w:rsidRPr="00A15783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14:paraId="09CECD9B" w14:textId="77777777" w:rsidR="00155E1C" w:rsidRPr="00A15783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14:paraId="5DB2588C" w14:textId="77777777" w:rsidR="00155E1C" w:rsidRPr="00A15783" w:rsidRDefault="00155E1C" w:rsidP="00155E1C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</w:p>
    <w:p w14:paraId="1DFBD744" w14:textId="77777777" w:rsidR="00155E1C" w:rsidRPr="00A15783" w:rsidRDefault="00155E1C" w:rsidP="00155E1C">
      <w:pPr>
        <w:rPr>
          <w:rFonts w:ascii="微软雅黑" w:eastAsia="微软雅黑" w:hAnsi="微软雅黑" w:cs="Arial"/>
          <w:bCs/>
          <w:iCs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259"/>
        <w:gridCol w:w="1582"/>
        <w:gridCol w:w="1972"/>
      </w:tblGrid>
      <w:tr w:rsidR="00155E1C" w:rsidRPr="00A15783" w14:paraId="7EC8C486" w14:textId="77777777" w:rsidTr="00155E1C">
        <w:trPr>
          <w:trHeight w:val="483"/>
          <w:jc w:val="center"/>
        </w:trPr>
        <w:tc>
          <w:tcPr>
            <w:tcW w:w="1576" w:type="dxa"/>
            <w:vAlign w:val="center"/>
          </w:tcPr>
          <w:p w14:paraId="617E0E76" w14:textId="77777777" w:rsidR="00155E1C" w:rsidRPr="00A15783" w:rsidRDefault="00155E1C" w:rsidP="003F004F">
            <w:pPr>
              <w:pStyle w:val="a7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bookmarkStart w:id="4" w:name="OLE_LINK1"/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文档版本号：</w:t>
            </w:r>
          </w:p>
        </w:tc>
        <w:tc>
          <w:tcPr>
            <w:tcW w:w="2259" w:type="dxa"/>
            <w:vAlign w:val="center"/>
          </w:tcPr>
          <w:p w14:paraId="3BFDBF00" w14:textId="5C883BE9" w:rsidR="00155E1C" w:rsidRPr="00A15783" w:rsidRDefault="00155E1C" w:rsidP="00E57C28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1.</w:t>
            </w:r>
            <w:r w:rsidR="00D71C5F" w:rsidRPr="00A15783">
              <w:rPr>
                <w:rFonts w:ascii="微软雅黑" w:eastAsia="微软雅黑" w:hAnsi="微软雅黑" w:cs="Arial"/>
                <w:sz w:val="18"/>
                <w:szCs w:val="18"/>
              </w:rPr>
              <w:t>8</w:t>
            </w:r>
            <w:r w:rsidR="00F43012" w:rsidRPr="00A15783">
              <w:rPr>
                <w:rFonts w:ascii="微软雅黑" w:eastAsia="微软雅黑" w:hAnsi="微软雅黑" w:cs="Arial"/>
                <w:sz w:val="18"/>
                <w:szCs w:val="18"/>
              </w:rPr>
              <w:t>.</w:t>
            </w:r>
            <w:r w:rsidR="003910AF" w:rsidRPr="00A15783">
              <w:rPr>
                <w:rFonts w:ascii="微软雅黑" w:eastAsia="微软雅黑" w:hAnsi="微软雅黑" w:cs="Arial"/>
                <w:sz w:val="18"/>
                <w:szCs w:val="18"/>
              </w:rPr>
              <w:t>7.6</w:t>
            </w:r>
          </w:p>
        </w:tc>
        <w:tc>
          <w:tcPr>
            <w:tcW w:w="1582" w:type="dxa"/>
            <w:vAlign w:val="center"/>
          </w:tcPr>
          <w:p w14:paraId="10953FB1" w14:textId="77777777" w:rsidR="00155E1C" w:rsidRPr="00A15783" w:rsidRDefault="00155E1C" w:rsidP="003F004F">
            <w:pPr>
              <w:pStyle w:val="a7"/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48B910DD" w14:textId="77777777" w:rsidR="00155E1C" w:rsidRPr="00A15783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155E1C" w:rsidRPr="00A15783" w14:paraId="37A7396B" w14:textId="77777777" w:rsidTr="00155E1C">
        <w:trPr>
          <w:trHeight w:val="416"/>
          <w:jc w:val="center"/>
        </w:trPr>
        <w:tc>
          <w:tcPr>
            <w:tcW w:w="1576" w:type="dxa"/>
            <w:vAlign w:val="center"/>
          </w:tcPr>
          <w:p w14:paraId="77284B80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文档密级：</w:t>
            </w:r>
          </w:p>
        </w:tc>
        <w:tc>
          <w:tcPr>
            <w:tcW w:w="2259" w:type="dxa"/>
            <w:vAlign w:val="center"/>
          </w:tcPr>
          <w:p w14:paraId="5FE57365" w14:textId="63514CF0" w:rsidR="00155E1C" w:rsidRPr="00A15783" w:rsidRDefault="006132CA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保密</w:t>
            </w:r>
          </w:p>
        </w:tc>
        <w:tc>
          <w:tcPr>
            <w:tcW w:w="1582" w:type="dxa"/>
            <w:vAlign w:val="center"/>
          </w:tcPr>
          <w:p w14:paraId="0088DA50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14:paraId="1D2BE2C4" w14:textId="77777777" w:rsidR="00155E1C" w:rsidRPr="00A15783" w:rsidRDefault="00155E1C" w:rsidP="00155E1C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大客户部</w:t>
            </w:r>
          </w:p>
        </w:tc>
      </w:tr>
      <w:tr w:rsidR="00155E1C" w:rsidRPr="00A15783" w14:paraId="7FEA6318" w14:textId="77777777" w:rsidTr="00155E1C">
        <w:trPr>
          <w:trHeight w:val="379"/>
          <w:jc w:val="center"/>
        </w:trPr>
        <w:tc>
          <w:tcPr>
            <w:tcW w:w="1576" w:type="dxa"/>
            <w:vAlign w:val="center"/>
          </w:tcPr>
          <w:p w14:paraId="25529667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产品名：</w:t>
            </w:r>
          </w:p>
        </w:tc>
        <w:tc>
          <w:tcPr>
            <w:tcW w:w="2259" w:type="dxa"/>
            <w:vAlign w:val="center"/>
          </w:tcPr>
          <w:p w14:paraId="6C60A503" w14:textId="77777777" w:rsidR="00155E1C" w:rsidRPr="00A15783" w:rsidRDefault="00C66BE0" w:rsidP="00C66BE0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大</w:t>
            </w: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客户开放平台</w:t>
            </w: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VOP</w:t>
            </w:r>
          </w:p>
        </w:tc>
        <w:tc>
          <w:tcPr>
            <w:tcW w:w="1582" w:type="dxa"/>
            <w:vAlign w:val="center"/>
          </w:tcPr>
          <w:p w14:paraId="52A75BC0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7977B1BC" w14:textId="77777777" w:rsidR="00155E1C" w:rsidRPr="00A15783" w:rsidRDefault="00155E1C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</w:p>
        </w:tc>
      </w:tr>
      <w:tr w:rsidR="00155E1C" w:rsidRPr="00A15783" w14:paraId="03849BB0" w14:textId="77777777" w:rsidTr="00155E1C">
        <w:trPr>
          <w:trHeight w:val="413"/>
          <w:jc w:val="center"/>
        </w:trPr>
        <w:tc>
          <w:tcPr>
            <w:tcW w:w="1576" w:type="dxa"/>
            <w:vAlign w:val="center"/>
          </w:tcPr>
          <w:p w14:paraId="5DE87BD7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编写人：</w:t>
            </w:r>
          </w:p>
        </w:tc>
        <w:tc>
          <w:tcPr>
            <w:tcW w:w="2259" w:type="dxa"/>
            <w:vAlign w:val="center"/>
          </w:tcPr>
          <w:p w14:paraId="3AE3C524" w14:textId="38FE73EF" w:rsidR="00155E1C" w:rsidRPr="00A15783" w:rsidRDefault="00A83012" w:rsidP="003F004F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大客户&amp;</w:t>
            </w: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B2B</w:t>
            </w:r>
          </w:p>
        </w:tc>
        <w:tc>
          <w:tcPr>
            <w:tcW w:w="1582" w:type="dxa"/>
            <w:vAlign w:val="center"/>
          </w:tcPr>
          <w:p w14:paraId="4F0ECE58" w14:textId="77777777" w:rsidR="00155E1C" w:rsidRPr="00A15783" w:rsidRDefault="00155E1C" w:rsidP="003F004F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060EDEC3" w14:textId="77777777" w:rsidR="00155E1C" w:rsidRPr="00A15783" w:rsidRDefault="00155E1C" w:rsidP="00C66BE0">
            <w:pPr>
              <w:spacing w:before="100" w:beforeAutospacing="1" w:after="100" w:afterAutospacing="1"/>
              <w:rPr>
                <w:rFonts w:ascii="微软雅黑" w:eastAsia="微软雅黑" w:hAnsi="微软雅黑" w:cs="Arial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201</w:t>
            </w:r>
            <w:r w:rsidR="00C66BE0"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5</w:t>
            </w: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/</w:t>
            </w:r>
            <w:r w:rsidR="00721087" w:rsidRPr="00A15783">
              <w:rPr>
                <w:rFonts w:ascii="微软雅黑" w:eastAsia="微软雅黑" w:hAnsi="微软雅黑" w:cs="Arial" w:hint="eastAsia"/>
                <w:sz w:val="18"/>
                <w:szCs w:val="18"/>
              </w:rPr>
              <w:t>03</w:t>
            </w:r>
            <w:r w:rsidRPr="00A15783">
              <w:rPr>
                <w:rFonts w:ascii="微软雅黑" w:eastAsia="微软雅黑" w:hAnsi="微软雅黑" w:cs="Arial"/>
                <w:sz w:val="18"/>
                <w:szCs w:val="18"/>
              </w:rPr>
              <w:t>/</w:t>
            </w:r>
            <w:r w:rsidR="0094357F" w:rsidRPr="00A15783">
              <w:rPr>
                <w:rFonts w:ascii="微软雅黑" w:eastAsia="微软雅黑" w:hAnsi="微软雅黑" w:cs="Arial"/>
                <w:sz w:val="18"/>
                <w:szCs w:val="18"/>
              </w:rPr>
              <w:t>30</w:t>
            </w:r>
          </w:p>
        </w:tc>
      </w:tr>
      <w:bookmarkEnd w:id="4"/>
    </w:tbl>
    <w:p w14:paraId="11554EEF" w14:textId="77777777" w:rsidR="00155E1C" w:rsidRPr="00A15783" w:rsidRDefault="00155E1C" w:rsidP="00155E1C">
      <w:pPr>
        <w:rPr>
          <w:rFonts w:ascii="微软雅黑" w:eastAsia="微软雅黑" w:hAnsi="微软雅黑" w:cs="Arial"/>
        </w:rPr>
      </w:pPr>
    </w:p>
    <w:p w14:paraId="10C1EFCF" w14:textId="77777777" w:rsidR="00155E1C" w:rsidRPr="00A15783" w:rsidRDefault="00155E1C" w:rsidP="00155E1C">
      <w:pPr>
        <w:rPr>
          <w:rFonts w:ascii="微软雅黑" w:eastAsia="微软雅黑" w:hAnsi="微软雅黑" w:cs="Arial"/>
        </w:rPr>
      </w:pPr>
    </w:p>
    <w:p w14:paraId="7B198886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  <w:bCs/>
          <w:sz w:val="30"/>
        </w:rPr>
      </w:pPr>
      <w:r w:rsidRPr="00A15783">
        <w:rPr>
          <w:rFonts w:ascii="微软雅黑" w:eastAsia="微软雅黑" w:hAnsi="微软雅黑" w:cs="Arial" w:hint="eastAsia"/>
          <w:bCs/>
          <w:sz w:val="30"/>
        </w:rPr>
        <w:t>京东商城</w:t>
      </w:r>
      <w:r w:rsidRPr="00A15783">
        <w:rPr>
          <w:rFonts w:ascii="微软雅黑" w:eastAsia="微软雅黑" w:hAnsi="微软雅黑" w:cs="Arial"/>
          <w:bCs/>
          <w:sz w:val="30"/>
        </w:rPr>
        <w:t xml:space="preserve">  版权所有</w:t>
      </w:r>
    </w:p>
    <w:p w14:paraId="1D9782F4" w14:textId="77777777" w:rsidR="00155E1C" w:rsidRPr="00A15783" w:rsidRDefault="00155E1C" w:rsidP="00155E1C">
      <w:pPr>
        <w:jc w:val="center"/>
        <w:rPr>
          <w:rFonts w:ascii="微软雅黑" w:eastAsia="微软雅黑" w:hAnsi="微软雅黑" w:cs="Arial"/>
          <w:bCs/>
          <w:sz w:val="30"/>
        </w:rPr>
      </w:pPr>
      <w:r w:rsidRPr="00A15783">
        <w:rPr>
          <w:rFonts w:ascii="微软雅黑" w:eastAsia="微软雅黑" w:hAnsi="微软雅黑" w:cs="Arial"/>
          <w:bCs/>
          <w:sz w:val="30"/>
        </w:rPr>
        <w:t>内部资料 注意保密</w:t>
      </w:r>
    </w:p>
    <w:p w14:paraId="5887914C" w14:textId="77777777" w:rsidR="00155E1C" w:rsidRPr="00A15783" w:rsidRDefault="00155E1C" w:rsidP="00155E1C">
      <w:pPr>
        <w:rPr>
          <w:rFonts w:ascii="微软雅黑" w:eastAsia="微软雅黑" w:hAnsi="微软雅黑" w:cs="Arial"/>
          <w:bCs/>
          <w:sz w:val="30"/>
        </w:rPr>
      </w:pPr>
      <w:r w:rsidRPr="00A15783">
        <w:rPr>
          <w:rFonts w:ascii="微软雅黑" w:eastAsia="微软雅黑" w:hAnsi="微软雅黑" w:cs="Arial"/>
          <w:bCs/>
          <w:sz w:val="30"/>
        </w:rPr>
        <w:br w:type="page"/>
      </w:r>
      <w:bookmarkEnd w:id="0"/>
      <w:bookmarkEnd w:id="1"/>
      <w:r w:rsidRPr="00A15783">
        <w:rPr>
          <w:rFonts w:ascii="微软雅黑" w:eastAsia="微软雅黑" w:hAnsi="微软雅黑" w:cs="Arial"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155E1C" w:rsidRPr="00A15783" w14:paraId="1010A6D5" w14:textId="77777777" w:rsidTr="0094357F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63DDF576" w14:textId="77777777" w:rsidR="00155E1C" w:rsidRPr="00A15783" w:rsidRDefault="00155E1C" w:rsidP="003F004F">
            <w:pPr>
              <w:ind w:left="1"/>
              <w:jc w:val="center"/>
              <w:rPr>
                <w:rFonts w:ascii="微软雅黑" w:eastAsia="微软雅黑" w:hAnsi="微软雅黑" w:cs="Arial"/>
                <w:bCs/>
              </w:rPr>
            </w:pPr>
            <w:r w:rsidRPr="00A15783">
              <w:rPr>
                <w:rFonts w:ascii="微软雅黑" w:eastAsia="微软雅黑" w:hAnsi="微软雅黑" w:cs="Arial"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551E9C70" w14:textId="77777777" w:rsidR="00155E1C" w:rsidRPr="00A15783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A15783">
              <w:rPr>
                <w:rFonts w:ascii="微软雅黑" w:eastAsia="微软雅黑" w:hAnsi="微软雅黑" w:cs="Arial"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12645619" w14:textId="77777777" w:rsidR="00155E1C" w:rsidRPr="00A15783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A15783">
              <w:rPr>
                <w:rFonts w:ascii="微软雅黑" w:eastAsia="微软雅黑" w:hAnsi="微软雅黑" w:cs="Arial"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2E47B5A8" w14:textId="77777777" w:rsidR="00155E1C" w:rsidRPr="00A15783" w:rsidRDefault="00155E1C" w:rsidP="003F004F">
            <w:pPr>
              <w:jc w:val="center"/>
              <w:rPr>
                <w:rFonts w:ascii="微软雅黑" w:eastAsia="微软雅黑" w:hAnsi="微软雅黑" w:cs="Arial"/>
                <w:bCs/>
              </w:rPr>
            </w:pPr>
            <w:r w:rsidRPr="00A15783">
              <w:rPr>
                <w:rFonts w:ascii="微软雅黑" w:eastAsia="微软雅黑" w:hAnsi="微软雅黑" w:cs="Arial"/>
                <w:bCs/>
              </w:rPr>
              <w:t>修订描述</w:t>
            </w:r>
          </w:p>
        </w:tc>
      </w:tr>
      <w:tr w:rsidR="00155E1C" w:rsidRPr="00A15783" w14:paraId="501580B6" w14:textId="77777777" w:rsidTr="0094357F">
        <w:tc>
          <w:tcPr>
            <w:tcW w:w="1188" w:type="dxa"/>
            <w:vAlign w:val="center"/>
          </w:tcPr>
          <w:p w14:paraId="69DCE0B7" w14:textId="77777777" w:rsidR="00155E1C" w:rsidRPr="00A15783" w:rsidRDefault="00155E1C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0</w:t>
            </w:r>
          </w:p>
        </w:tc>
        <w:tc>
          <w:tcPr>
            <w:tcW w:w="1440" w:type="dxa"/>
            <w:vAlign w:val="center"/>
          </w:tcPr>
          <w:p w14:paraId="59A5B42E" w14:textId="77777777" w:rsidR="00155E1C" w:rsidRPr="00A15783" w:rsidRDefault="00155E1C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44FE3189" w14:textId="77777777" w:rsidR="00155E1C" w:rsidRPr="00A15783" w:rsidRDefault="00155E1C" w:rsidP="009F59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</w:t>
            </w:r>
            <w:r w:rsidR="00F20E20" w:rsidRPr="00A15783">
              <w:rPr>
                <w:rFonts w:ascii="微软雅黑" w:eastAsia="微软雅黑" w:hAnsi="微软雅黑" w:cs="Arial" w:hint="eastAsia"/>
              </w:rPr>
              <w:t>03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="009F595F" w:rsidRPr="00A15783">
              <w:rPr>
                <w:rFonts w:ascii="微软雅黑" w:eastAsia="微软雅黑" w:hAnsi="微软雅黑" w:cs="Arial" w:hint="eastAsia"/>
              </w:rPr>
              <w:t>24</w:t>
            </w:r>
          </w:p>
        </w:tc>
        <w:tc>
          <w:tcPr>
            <w:tcW w:w="5220" w:type="dxa"/>
            <w:vAlign w:val="center"/>
          </w:tcPr>
          <w:p w14:paraId="66BF3307" w14:textId="77777777" w:rsidR="00155E1C" w:rsidRPr="00A15783" w:rsidRDefault="00155E1C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BB1A71" w:rsidRPr="00A15783" w14:paraId="6F319E97" w14:textId="77777777" w:rsidTr="0094357F">
        <w:tc>
          <w:tcPr>
            <w:tcW w:w="1188" w:type="dxa"/>
            <w:vAlign w:val="center"/>
          </w:tcPr>
          <w:p w14:paraId="63F7B8E8" w14:textId="77777777" w:rsidR="00BB1A71" w:rsidRPr="00A15783" w:rsidRDefault="00BB1A71" w:rsidP="006A20F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1</w:t>
            </w:r>
          </w:p>
        </w:tc>
        <w:tc>
          <w:tcPr>
            <w:tcW w:w="1440" w:type="dxa"/>
            <w:vAlign w:val="center"/>
          </w:tcPr>
          <w:p w14:paraId="317D809D" w14:textId="77777777" w:rsidR="00BB1A71" w:rsidRPr="00A15783" w:rsidRDefault="00BB1A71" w:rsidP="006A20F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6BBC2D4" w14:textId="77777777" w:rsidR="00BB1A71" w:rsidRPr="00A15783" w:rsidRDefault="00BB1A71" w:rsidP="00352EC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="00352EC7" w:rsidRPr="00A15783">
              <w:rPr>
                <w:rFonts w:ascii="微软雅黑" w:eastAsia="微软雅黑" w:hAnsi="微软雅黑" w:cs="Arial"/>
              </w:rPr>
              <w:t>5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="00352EC7" w:rsidRPr="00A15783">
              <w:rPr>
                <w:rFonts w:ascii="微软雅黑" w:eastAsia="微软雅黑" w:hAnsi="微软雅黑" w:cs="Arial"/>
              </w:rPr>
              <w:t>04</w:t>
            </w:r>
          </w:p>
        </w:tc>
        <w:tc>
          <w:tcPr>
            <w:tcW w:w="5220" w:type="dxa"/>
            <w:vAlign w:val="center"/>
          </w:tcPr>
          <w:p w14:paraId="5C2E16E8" w14:textId="77777777" w:rsidR="00BB1A71" w:rsidRPr="00A15783" w:rsidRDefault="00BB1A71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155E1C" w:rsidRPr="00A15783" w14:paraId="117D31D3" w14:textId="77777777" w:rsidTr="0094357F">
        <w:tc>
          <w:tcPr>
            <w:tcW w:w="1188" w:type="dxa"/>
            <w:vAlign w:val="center"/>
          </w:tcPr>
          <w:p w14:paraId="5D9DFEAA" w14:textId="77777777" w:rsidR="00155E1C" w:rsidRPr="00A15783" w:rsidRDefault="00B3489B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2</w:t>
            </w:r>
          </w:p>
        </w:tc>
        <w:tc>
          <w:tcPr>
            <w:tcW w:w="1440" w:type="dxa"/>
            <w:vAlign w:val="center"/>
          </w:tcPr>
          <w:p w14:paraId="113FAAAF" w14:textId="77777777" w:rsidR="00155E1C" w:rsidRPr="00A15783" w:rsidRDefault="00B3489B" w:rsidP="003F004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5283B6C4" w14:textId="77777777" w:rsidR="00155E1C" w:rsidRPr="00A15783" w:rsidRDefault="00B3489B" w:rsidP="00E554DB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5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15</w:t>
            </w:r>
          </w:p>
        </w:tc>
        <w:tc>
          <w:tcPr>
            <w:tcW w:w="5220" w:type="dxa"/>
            <w:vAlign w:val="center"/>
          </w:tcPr>
          <w:p w14:paraId="22076A13" w14:textId="77777777" w:rsidR="00155E1C" w:rsidRPr="00A15783" w:rsidRDefault="00155E1C" w:rsidP="003F004F">
            <w:pPr>
              <w:rPr>
                <w:rFonts w:ascii="微软雅黑" w:eastAsia="微软雅黑" w:hAnsi="微软雅黑" w:cs="Arial"/>
              </w:rPr>
            </w:pPr>
          </w:p>
        </w:tc>
      </w:tr>
      <w:tr w:rsidR="001526E1" w:rsidRPr="00A15783" w14:paraId="10911F8E" w14:textId="77777777" w:rsidTr="0094357F">
        <w:tc>
          <w:tcPr>
            <w:tcW w:w="1188" w:type="dxa"/>
            <w:vAlign w:val="center"/>
          </w:tcPr>
          <w:p w14:paraId="0AED13BE" w14:textId="77777777" w:rsidR="001526E1" w:rsidRPr="00A15783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3</w:t>
            </w:r>
          </w:p>
        </w:tc>
        <w:tc>
          <w:tcPr>
            <w:tcW w:w="1440" w:type="dxa"/>
            <w:vAlign w:val="center"/>
          </w:tcPr>
          <w:p w14:paraId="441B1A51" w14:textId="77777777" w:rsidR="001526E1" w:rsidRPr="00A15783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5ECD7B67" w14:textId="77777777" w:rsidR="001526E1" w:rsidRPr="00A15783" w:rsidRDefault="001526E1" w:rsidP="001526E1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5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14:paraId="0C04006D" w14:textId="77777777" w:rsidR="001526E1" w:rsidRPr="00A15783" w:rsidRDefault="001526E1" w:rsidP="001526E1">
            <w:pPr>
              <w:rPr>
                <w:rFonts w:ascii="微软雅黑" w:eastAsia="微软雅黑" w:hAnsi="微软雅黑" w:cs="Arial"/>
              </w:rPr>
            </w:pPr>
          </w:p>
        </w:tc>
      </w:tr>
      <w:tr w:rsidR="001F1135" w:rsidRPr="00A15783" w14:paraId="0C0BB788" w14:textId="77777777" w:rsidTr="0094357F">
        <w:tc>
          <w:tcPr>
            <w:tcW w:w="1188" w:type="dxa"/>
            <w:vAlign w:val="center"/>
          </w:tcPr>
          <w:p w14:paraId="2A7448C7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4</w:t>
            </w:r>
          </w:p>
        </w:tc>
        <w:tc>
          <w:tcPr>
            <w:tcW w:w="1440" w:type="dxa"/>
            <w:vAlign w:val="center"/>
          </w:tcPr>
          <w:p w14:paraId="4A18CAFE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4303DCD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6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14:paraId="39BFBEE9" w14:textId="77777777" w:rsidR="001F1135" w:rsidRPr="00A15783" w:rsidRDefault="001F1135" w:rsidP="001F1135">
            <w:pPr>
              <w:rPr>
                <w:rFonts w:ascii="微软雅黑" w:eastAsia="微软雅黑" w:hAnsi="微软雅黑" w:cs="Arial"/>
              </w:rPr>
            </w:pPr>
          </w:p>
        </w:tc>
      </w:tr>
      <w:tr w:rsidR="001F1135" w:rsidRPr="00A15783" w14:paraId="3C31717A" w14:textId="77777777" w:rsidTr="0094357F">
        <w:tc>
          <w:tcPr>
            <w:tcW w:w="1188" w:type="dxa"/>
            <w:vAlign w:val="center"/>
          </w:tcPr>
          <w:p w14:paraId="388C8970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5</w:t>
            </w:r>
          </w:p>
        </w:tc>
        <w:tc>
          <w:tcPr>
            <w:tcW w:w="1440" w:type="dxa"/>
            <w:vAlign w:val="center"/>
          </w:tcPr>
          <w:p w14:paraId="02816DE6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A61CCB9" w14:textId="77777777" w:rsidR="001F1135" w:rsidRPr="00A15783" w:rsidRDefault="001F1135" w:rsidP="001F113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7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5</w:t>
            </w:r>
          </w:p>
        </w:tc>
        <w:tc>
          <w:tcPr>
            <w:tcW w:w="5220" w:type="dxa"/>
            <w:vAlign w:val="center"/>
          </w:tcPr>
          <w:p w14:paraId="54F7A994" w14:textId="77777777" w:rsidR="001F1135" w:rsidRPr="00A15783" w:rsidRDefault="001F1135" w:rsidP="001F1135">
            <w:pPr>
              <w:rPr>
                <w:rFonts w:ascii="微软雅黑" w:eastAsia="微软雅黑" w:hAnsi="微软雅黑" w:cs="Arial"/>
              </w:rPr>
            </w:pPr>
          </w:p>
        </w:tc>
      </w:tr>
      <w:tr w:rsidR="00E7034C" w:rsidRPr="00A15783" w14:paraId="7130516B" w14:textId="77777777" w:rsidTr="0094357F">
        <w:tc>
          <w:tcPr>
            <w:tcW w:w="1188" w:type="dxa"/>
            <w:vAlign w:val="center"/>
          </w:tcPr>
          <w:p w14:paraId="4FDB1F93" w14:textId="77777777" w:rsidR="00E7034C" w:rsidRPr="00A15783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</w:t>
            </w:r>
          </w:p>
        </w:tc>
        <w:tc>
          <w:tcPr>
            <w:tcW w:w="1440" w:type="dxa"/>
            <w:vAlign w:val="center"/>
          </w:tcPr>
          <w:p w14:paraId="24572478" w14:textId="77777777" w:rsidR="00E7034C" w:rsidRPr="00A15783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E1ECFCF" w14:textId="77777777" w:rsidR="00E7034C" w:rsidRPr="00A15783" w:rsidRDefault="00E7034C" w:rsidP="00E7034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7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9</w:t>
            </w:r>
          </w:p>
        </w:tc>
        <w:tc>
          <w:tcPr>
            <w:tcW w:w="5220" w:type="dxa"/>
            <w:vAlign w:val="center"/>
          </w:tcPr>
          <w:p w14:paraId="3F17053A" w14:textId="77777777" w:rsidR="00E7034C" w:rsidRPr="00A15783" w:rsidRDefault="00E7034C" w:rsidP="00E7034C">
            <w:pPr>
              <w:rPr>
                <w:rFonts w:ascii="微软雅黑" w:eastAsia="微软雅黑" w:hAnsi="微软雅黑" w:cs="Arial"/>
              </w:rPr>
            </w:pPr>
          </w:p>
        </w:tc>
      </w:tr>
      <w:tr w:rsidR="00A1250C" w:rsidRPr="00A15783" w14:paraId="3AAA3137" w14:textId="77777777" w:rsidTr="0094357F">
        <w:tc>
          <w:tcPr>
            <w:tcW w:w="1188" w:type="dxa"/>
            <w:vAlign w:val="center"/>
          </w:tcPr>
          <w:p w14:paraId="65B05D6C" w14:textId="77777777" w:rsidR="00A1250C" w:rsidRPr="00A15783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6.1</w:t>
            </w:r>
          </w:p>
        </w:tc>
        <w:tc>
          <w:tcPr>
            <w:tcW w:w="1440" w:type="dxa"/>
            <w:vAlign w:val="center"/>
          </w:tcPr>
          <w:p w14:paraId="39FCD346" w14:textId="77777777" w:rsidR="00A1250C" w:rsidRPr="00A15783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341F282" w14:textId="77777777" w:rsidR="00A1250C" w:rsidRPr="00A15783" w:rsidRDefault="00A1250C" w:rsidP="00A1250C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8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5</w:t>
            </w:r>
          </w:p>
        </w:tc>
        <w:tc>
          <w:tcPr>
            <w:tcW w:w="5220" w:type="dxa"/>
            <w:vAlign w:val="center"/>
          </w:tcPr>
          <w:p w14:paraId="0401230C" w14:textId="77777777" w:rsidR="00A1250C" w:rsidRPr="00A15783" w:rsidRDefault="00A1250C" w:rsidP="00A1250C">
            <w:pPr>
              <w:rPr>
                <w:rFonts w:ascii="微软雅黑" w:eastAsia="微软雅黑" w:hAnsi="微软雅黑" w:cs="Arial"/>
              </w:rPr>
            </w:pPr>
          </w:p>
        </w:tc>
      </w:tr>
      <w:tr w:rsidR="004C3222" w:rsidRPr="00A15783" w14:paraId="12B44724" w14:textId="77777777" w:rsidTr="0094357F">
        <w:tc>
          <w:tcPr>
            <w:tcW w:w="1188" w:type="dxa"/>
            <w:vAlign w:val="center"/>
          </w:tcPr>
          <w:p w14:paraId="2E2EEB1D" w14:textId="77777777" w:rsidR="004C3222" w:rsidRPr="00A15783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2</w:t>
            </w:r>
          </w:p>
        </w:tc>
        <w:tc>
          <w:tcPr>
            <w:tcW w:w="1440" w:type="dxa"/>
            <w:vAlign w:val="center"/>
          </w:tcPr>
          <w:p w14:paraId="58FE9319" w14:textId="77777777" w:rsidR="004C3222" w:rsidRPr="00A15783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395DFE93" w14:textId="77777777" w:rsidR="004C3222" w:rsidRPr="00A15783" w:rsidRDefault="004C3222" w:rsidP="004C322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8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14:paraId="65FC14BB" w14:textId="77777777" w:rsidR="004C3222" w:rsidRPr="00A15783" w:rsidRDefault="004C3222" w:rsidP="004C3222">
            <w:pPr>
              <w:rPr>
                <w:rFonts w:ascii="微软雅黑" w:eastAsia="微软雅黑" w:hAnsi="微软雅黑" w:cs="Arial"/>
              </w:rPr>
            </w:pPr>
          </w:p>
        </w:tc>
      </w:tr>
      <w:tr w:rsidR="00D15498" w:rsidRPr="00A15783" w14:paraId="0B85D727" w14:textId="77777777" w:rsidTr="0094357F">
        <w:tc>
          <w:tcPr>
            <w:tcW w:w="1188" w:type="dxa"/>
            <w:vAlign w:val="center"/>
          </w:tcPr>
          <w:p w14:paraId="2919F790" w14:textId="77777777" w:rsidR="00D15498" w:rsidRPr="00A15783" w:rsidRDefault="00D15498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</w:t>
            </w:r>
            <w:r w:rsidRPr="00A15783">
              <w:rPr>
                <w:rFonts w:ascii="微软雅黑" w:eastAsia="微软雅黑" w:hAnsi="微软雅黑" w:cs="Arial"/>
              </w:rPr>
              <w:t>3</w:t>
            </w:r>
          </w:p>
        </w:tc>
        <w:tc>
          <w:tcPr>
            <w:tcW w:w="1440" w:type="dxa"/>
            <w:vAlign w:val="center"/>
          </w:tcPr>
          <w:p w14:paraId="643B0DBA" w14:textId="77777777" w:rsidR="00D15498" w:rsidRPr="00A15783" w:rsidRDefault="00D15498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文</w:t>
            </w:r>
          </w:p>
        </w:tc>
        <w:tc>
          <w:tcPr>
            <w:tcW w:w="1440" w:type="dxa"/>
            <w:vAlign w:val="center"/>
          </w:tcPr>
          <w:p w14:paraId="488A7E2C" w14:textId="77777777" w:rsidR="00D15498" w:rsidRPr="00A15783" w:rsidRDefault="00D15498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4/0</w:t>
            </w:r>
            <w:r w:rsidRPr="00A15783">
              <w:rPr>
                <w:rFonts w:ascii="微软雅黑" w:eastAsia="微软雅黑" w:hAnsi="微软雅黑" w:cs="Arial"/>
              </w:rPr>
              <w:t>9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28</w:t>
            </w:r>
          </w:p>
        </w:tc>
        <w:tc>
          <w:tcPr>
            <w:tcW w:w="5220" w:type="dxa"/>
            <w:vAlign w:val="center"/>
          </w:tcPr>
          <w:p w14:paraId="04174384" w14:textId="77777777" w:rsidR="00D15498" w:rsidRPr="00A15783" w:rsidRDefault="00D15498" w:rsidP="00D15498">
            <w:pPr>
              <w:rPr>
                <w:rFonts w:ascii="微软雅黑" w:eastAsia="微软雅黑" w:hAnsi="微软雅黑" w:cs="Arial"/>
              </w:rPr>
            </w:pPr>
          </w:p>
        </w:tc>
      </w:tr>
      <w:tr w:rsidR="00D15498" w:rsidRPr="00A15783" w14:paraId="14B9E3D2" w14:textId="77777777" w:rsidTr="0094357F">
        <w:tc>
          <w:tcPr>
            <w:tcW w:w="1188" w:type="dxa"/>
            <w:vAlign w:val="center"/>
          </w:tcPr>
          <w:p w14:paraId="289BAF7D" w14:textId="77777777" w:rsidR="00D15498" w:rsidRPr="00A15783" w:rsidRDefault="00D15498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4</w:t>
            </w:r>
          </w:p>
        </w:tc>
        <w:tc>
          <w:tcPr>
            <w:tcW w:w="1440" w:type="dxa"/>
            <w:vAlign w:val="center"/>
          </w:tcPr>
          <w:p w14:paraId="77A80A5A" w14:textId="77777777" w:rsidR="00D15498" w:rsidRPr="00A15783" w:rsidRDefault="00D15498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</w:t>
            </w:r>
            <w:r w:rsidRPr="00A15783">
              <w:rPr>
                <w:rFonts w:ascii="微软雅黑" w:eastAsia="微软雅黑" w:hAnsi="微软雅黑" w:cs="Arial"/>
              </w:rPr>
              <w:t>文</w:t>
            </w:r>
          </w:p>
        </w:tc>
        <w:tc>
          <w:tcPr>
            <w:tcW w:w="1440" w:type="dxa"/>
            <w:vAlign w:val="center"/>
          </w:tcPr>
          <w:p w14:paraId="04A20487" w14:textId="77777777" w:rsidR="00D15498" w:rsidRPr="00A15783" w:rsidRDefault="002A62A5" w:rsidP="002A62A5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</w:t>
            </w:r>
            <w:r w:rsidR="00D15498"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1</w:t>
            </w:r>
            <w:r w:rsidR="00D15498"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4</w:t>
            </w:r>
          </w:p>
        </w:tc>
        <w:tc>
          <w:tcPr>
            <w:tcW w:w="5220" w:type="dxa"/>
            <w:vAlign w:val="center"/>
          </w:tcPr>
          <w:p w14:paraId="56945CD3" w14:textId="77777777" w:rsidR="00D15498" w:rsidRPr="00A15783" w:rsidRDefault="00D15498" w:rsidP="00D15498">
            <w:pPr>
              <w:rPr>
                <w:rFonts w:ascii="微软雅黑" w:eastAsia="微软雅黑" w:hAnsi="微软雅黑" w:cs="Arial"/>
              </w:rPr>
            </w:pPr>
          </w:p>
        </w:tc>
      </w:tr>
      <w:tr w:rsidR="00721087" w:rsidRPr="00A15783" w14:paraId="514CAB7F" w14:textId="77777777" w:rsidTr="0094357F">
        <w:tc>
          <w:tcPr>
            <w:tcW w:w="1188" w:type="dxa"/>
            <w:vAlign w:val="center"/>
          </w:tcPr>
          <w:p w14:paraId="3A65A89C" w14:textId="77777777" w:rsidR="00721087" w:rsidRPr="00A15783" w:rsidRDefault="00721087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5</w:t>
            </w:r>
          </w:p>
        </w:tc>
        <w:tc>
          <w:tcPr>
            <w:tcW w:w="1440" w:type="dxa"/>
            <w:vAlign w:val="center"/>
          </w:tcPr>
          <w:p w14:paraId="690240C9" w14:textId="77777777" w:rsidR="00721087" w:rsidRPr="00A15783" w:rsidRDefault="00721087" w:rsidP="00D1549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</w:t>
            </w:r>
            <w:r w:rsidRPr="00A15783">
              <w:rPr>
                <w:rFonts w:ascii="微软雅黑" w:eastAsia="微软雅黑" w:hAnsi="微软雅黑" w:cs="Arial"/>
              </w:rPr>
              <w:t>文</w:t>
            </w:r>
          </w:p>
        </w:tc>
        <w:tc>
          <w:tcPr>
            <w:tcW w:w="1440" w:type="dxa"/>
            <w:vAlign w:val="center"/>
          </w:tcPr>
          <w:p w14:paraId="167C503D" w14:textId="77777777" w:rsidR="00721087" w:rsidRPr="00A15783" w:rsidRDefault="00721087" w:rsidP="0072108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/</w:t>
            </w:r>
            <w:r w:rsidRPr="00A15783">
              <w:rPr>
                <w:rFonts w:ascii="微软雅黑" w:eastAsia="微软雅黑" w:hAnsi="微软雅黑" w:cs="Arial"/>
              </w:rPr>
              <w:t>03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4</w:t>
            </w:r>
          </w:p>
        </w:tc>
        <w:tc>
          <w:tcPr>
            <w:tcW w:w="5220" w:type="dxa"/>
            <w:vAlign w:val="center"/>
          </w:tcPr>
          <w:p w14:paraId="3A1EF93F" w14:textId="77777777" w:rsidR="00721087" w:rsidRPr="00A15783" w:rsidRDefault="00A83325" w:rsidP="00D1549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加</w:t>
            </w:r>
            <w:r w:rsidRPr="00A15783">
              <w:rPr>
                <w:rFonts w:ascii="微软雅黑" w:eastAsia="微软雅黑" w:hAnsi="微软雅黑" w:cs="Arial"/>
              </w:rPr>
              <w:t>入了区域购买限制，</w:t>
            </w:r>
            <w:r w:rsidRPr="00A15783">
              <w:rPr>
                <w:rFonts w:ascii="微软雅黑" w:eastAsia="微软雅黑" w:hAnsi="微软雅黑" w:cs="Arial" w:hint="eastAsia"/>
              </w:rPr>
              <w:t>2.增加</w:t>
            </w:r>
            <w:r w:rsidRPr="00A15783">
              <w:rPr>
                <w:rFonts w:ascii="微软雅黑" w:eastAsia="微软雅黑" w:hAnsi="微软雅黑" w:cs="Arial"/>
              </w:rPr>
              <w:t>了图书商品返回结果</w:t>
            </w:r>
          </w:p>
        </w:tc>
      </w:tr>
      <w:tr w:rsidR="0094357F" w:rsidRPr="00A15783" w14:paraId="2CC77B76" w14:textId="77777777" w:rsidTr="0094357F">
        <w:tc>
          <w:tcPr>
            <w:tcW w:w="1188" w:type="dxa"/>
            <w:vAlign w:val="center"/>
          </w:tcPr>
          <w:p w14:paraId="055BF72A" w14:textId="77777777" w:rsidR="0094357F" w:rsidRPr="00A15783" w:rsidRDefault="0094357F" w:rsidP="0094357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5.1</w:t>
            </w:r>
          </w:p>
        </w:tc>
        <w:tc>
          <w:tcPr>
            <w:tcW w:w="1440" w:type="dxa"/>
            <w:vAlign w:val="center"/>
          </w:tcPr>
          <w:p w14:paraId="3425B96F" w14:textId="77777777" w:rsidR="0094357F" w:rsidRPr="00A15783" w:rsidRDefault="0094357F" w:rsidP="0094357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武</w:t>
            </w:r>
            <w:r w:rsidRPr="00A15783">
              <w:rPr>
                <w:rFonts w:ascii="微软雅黑" w:eastAsia="微软雅黑" w:hAnsi="微软雅黑" w:cs="Arial"/>
              </w:rPr>
              <w:t>文</w:t>
            </w:r>
          </w:p>
        </w:tc>
        <w:tc>
          <w:tcPr>
            <w:tcW w:w="1440" w:type="dxa"/>
            <w:vAlign w:val="center"/>
          </w:tcPr>
          <w:p w14:paraId="2647B37D" w14:textId="77777777" w:rsidR="0094357F" w:rsidRPr="00A15783" w:rsidRDefault="0094357F" w:rsidP="0094357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/</w:t>
            </w:r>
            <w:r w:rsidRPr="00A15783">
              <w:rPr>
                <w:rFonts w:ascii="微软雅黑" w:eastAsia="微软雅黑" w:hAnsi="微软雅黑" w:cs="Arial"/>
              </w:rPr>
              <w:t>03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30</w:t>
            </w:r>
          </w:p>
        </w:tc>
        <w:tc>
          <w:tcPr>
            <w:tcW w:w="5220" w:type="dxa"/>
            <w:vAlign w:val="center"/>
          </w:tcPr>
          <w:p w14:paraId="27BD85EC" w14:textId="77777777" w:rsidR="0094357F" w:rsidRPr="00A15783" w:rsidRDefault="0094357F" w:rsidP="0094357F">
            <w:pPr>
              <w:rPr>
                <w:rFonts w:ascii="微软雅黑" w:eastAsia="微软雅黑" w:hAnsi="微软雅黑" w:cs="Arial"/>
              </w:rPr>
            </w:pPr>
          </w:p>
        </w:tc>
      </w:tr>
      <w:tr w:rsidR="00054550" w:rsidRPr="00A15783" w14:paraId="5FF0703F" w14:textId="77777777" w:rsidTr="0094357F">
        <w:tc>
          <w:tcPr>
            <w:tcW w:w="1188" w:type="dxa"/>
            <w:vAlign w:val="center"/>
          </w:tcPr>
          <w:p w14:paraId="7BD837B4" w14:textId="77777777" w:rsidR="00054550" w:rsidRPr="00A15783" w:rsidRDefault="00054550" w:rsidP="008C7BC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7</w:t>
            </w:r>
          </w:p>
        </w:tc>
        <w:tc>
          <w:tcPr>
            <w:tcW w:w="1440" w:type="dxa"/>
            <w:vAlign w:val="center"/>
          </w:tcPr>
          <w:p w14:paraId="30DDEC6D" w14:textId="77777777" w:rsidR="00054550" w:rsidRPr="00A15783" w:rsidRDefault="00054550" w:rsidP="008C7BC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陶韬</w:t>
            </w:r>
          </w:p>
        </w:tc>
        <w:tc>
          <w:tcPr>
            <w:tcW w:w="1440" w:type="dxa"/>
            <w:vAlign w:val="center"/>
          </w:tcPr>
          <w:p w14:paraId="4CC3EB23" w14:textId="77777777" w:rsidR="00054550" w:rsidRPr="00A15783" w:rsidRDefault="00054550" w:rsidP="00054550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/</w:t>
            </w:r>
            <w:r w:rsidRPr="00A15783">
              <w:rPr>
                <w:rFonts w:ascii="微软雅黑" w:eastAsia="微软雅黑" w:hAnsi="微软雅黑" w:cs="Arial"/>
              </w:rPr>
              <w:t>0</w:t>
            </w:r>
            <w:r w:rsidRPr="00A15783">
              <w:rPr>
                <w:rFonts w:ascii="微软雅黑" w:eastAsia="微软雅黑" w:hAnsi="微软雅黑" w:cs="Arial" w:hint="eastAsia"/>
              </w:rPr>
              <w:t>7/</w:t>
            </w:r>
            <w:r w:rsidRPr="00A15783">
              <w:rPr>
                <w:rFonts w:ascii="微软雅黑" w:eastAsia="微软雅黑" w:hAnsi="微软雅黑" w:cs="Arial"/>
              </w:rPr>
              <w:t>0</w:t>
            </w:r>
            <w:r w:rsidRPr="00A15783">
              <w:rPr>
                <w:rFonts w:ascii="微软雅黑" w:eastAsia="微软雅黑" w:hAnsi="微软雅黑" w:cs="Arial" w:hint="eastAsia"/>
              </w:rPr>
              <w:t>6</w:t>
            </w:r>
          </w:p>
        </w:tc>
        <w:tc>
          <w:tcPr>
            <w:tcW w:w="5220" w:type="dxa"/>
            <w:vAlign w:val="center"/>
          </w:tcPr>
          <w:p w14:paraId="132079E1" w14:textId="0CF05505" w:rsidR="00054550" w:rsidRPr="00A15783" w:rsidRDefault="00054550" w:rsidP="002C08F7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添加赠品附件</w:t>
            </w:r>
            <w:r w:rsidR="00466C6A" w:rsidRPr="00A15783">
              <w:rPr>
                <w:rFonts w:ascii="微软雅黑" w:eastAsia="微软雅黑" w:hAnsi="微软雅黑" w:cs="Arial" w:hint="eastAsia"/>
              </w:rPr>
              <w:t>查询以及下单</w:t>
            </w:r>
            <w:r w:rsidRPr="00A15783">
              <w:rPr>
                <w:rFonts w:ascii="微软雅黑" w:eastAsia="微软雅黑" w:hAnsi="微软雅黑" w:cs="Arial" w:hint="eastAsia"/>
              </w:rPr>
              <w:t>接口，</w:t>
            </w:r>
            <w:r w:rsidR="000172B1" w:rsidRPr="00A15783">
              <w:rPr>
                <w:rFonts w:ascii="微软雅黑" w:eastAsia="微软雅黑" w:hAnsi="微软雅黑" w:cs="Arial" w:hint="eastAsia"/>
              </w:rPr>
              <w:t>金采</w:t>
            </w:r>
            <w:r w:rsidRPr="00A15783">
              <w:rPr>
                <w:rFonts w:ascii="微软雅黑" w:eastAsia="微软雅黑" w:hAnsi="微软雅黑" w:cs="Arial" w:hint="eastAsia"/>
              </w:rPr>
              <w:t>、网银钱包余额查询接口</w:t>
            </w:r>
            <w:r w:rsidR="00D00095" w:rsidRPr="00A15783">
              <w:rPr>
                <w:rFonts w:ascii="微软雅黑" w:eastAsia="微软雅黑" w:hAnsi="微软雅黑" w:cs="Arial" w:hint="eastAsia"/>
              </w:rPr>
              <w:t>，以及</w:t>
            </w:r>
            <w:r w:rsidR="002C08F7" w:rsidRPr="00A15783">
              <w:rPr>
                <w:rFonts w:ascii="微软雅黑" w:eastAsia="微软雅黑" w:hAnsi="微软雅黑" w:cs="Arial" w:hint="eastAsia"/>
              </w:rPr>
              <w:t>推送消息新增内容</w:t>
            </w:r>
          </w:p>
        </w:tc>
      </w:tr>
      <w:tr w:rsidR="00327784" w:rsidRPr="00A15783" w14:paraId="176B59E7" w14:textId="77777777" w:rsidTr="0094357F">
        <w:tc>
          <w:tcPr>
            <w:tcW w:w="1188" w:type="dxa"/>
            <w:vAlign w:val="center"/>
          </w:tcPr>
          <w:p w14:paraId="260F13FA" w14:textId="77777777" w:rsidR="00327784" w:rsidRPr="00A15783" w:rsidRDefault="00327784" w:rsidP="008C7BC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7</w:t>
            </w:r>
          </w:p>
        </w:tc>
        <w:tc>
          <w:tcPr>
            <w:tcW w:w="1440" w:type="dxa"/>
            <w:vAlign w:val="center"/>
          </w:tcPr>
          <w:p w14:paraId="2B7E37A9" w14:textId="77777777" w:rsidR="00327784" w:rsidRPr="00A15783" w:rsidRDefault="00327784" w:rsidP="008C7BC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王子健</w:t>
            </w:r>
          </w:p>
        </w:tc>
        <w:tc>
          <w:tcPr>
            <w:tcW w:w="1440" w:type="dxa"/>
            <w:vAlign w:val="center"/>
          </w:tcPr>
          <w:p w14:paraId="242A2012" w14:textId="77777777" w:rsidR="00327784" w:rsidRPr="00A15783" w:rsidRDefault="00327784" w:rsidP="00054550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/07/16</w:t>
            </w:r>
          </w:p>
        </w:tc>
        <w:tc>
          <w:tcPr>
            <w:tcW w:w="5220" w:type="dxa"/>
            <w:vAlign w:val="center"/>
          </w:tcPr>
          <w:p w14:paraId="7F1D0590" w14:textId="77777777" w:rsidR="00327784" w:rsidRPr="00A15783" w:rsidRDefault="00327784" w:rsidP="002C08F7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增加实物礼品卡说明</w:t>
            </w:r>
          </w:p>
        </w:tc>
      </w:tr>
      <w:tr w:rsidR="0052354A" w:rsidRPr="00A15783" w14:paraId="18235DB6" w14:textId="77777777" w:rsidTr="0094357F">
        <w:tc>
          <w:tcPr>
            <w:tcW w:w="1188" w:type="dxa"/>
            <w:vAlign w:val="center"/>
          </w:tcPr>
          <w:p w14:paraId="0C64BEAD" w14:textId="77777777" w:rsidR="0052354A" w:rsidRPr="00A15783" w:rsidRDefault="0052354A" w:rsidP="004D03B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8</w:t>
            </w:r>
          </w:p>
        </w:tc>
        <w:tc>
          <w:tcPr>
            <w:tcW w:w="1440" w:type="dxa"/>
            <w:vAlign w:val="center"/>
          </w:tcPr>
          <w:p w14:paraId="0FF39877" w14:textId="77777777" w:rsidR="0052354A" w:rsidRPr="00A15783" w:rsidRDefault="0052354A" w:rsidP="004D03B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陶韬</w:t>
            </w:r>
          </w:p>
        </w:tc>
        <w:tc>
          <w:tcPr>
            <w:tcW w:w="1440" w:type="dxa"/>
            <w:vAlign w:val="center"/>
          </w:tcPr>
          <w:p w14:paraId="0F2CC7C1" w14:textId="77777777" w:rsidR="0052354A" w:rsidRPr="00A15783" w:rsidRDefault="0052354A" w:rsidP="0052354A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5/09/16</w:t>
            </w:r>
          </w:p>
        </w:tc>
        <w:tc>
          <w:tcPr>
            <w:tcW w:w="5220" w:type="dxa"/>
            <w:vAlign w:val="center"/>
          </w:tcPr>
          <w:p w14:paraId="43F7E545" w14:textId="77777777" w:rsidR="0052354A" w:rsidRPr="00A15783" w:rsidRDefault="00537FBF" w:rsidP="004D03B7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T</w:t>
            </w:r>
            <w:r w:rsidR="0052354A" w:rsidRPr="00A15783">
              <w:rPr>
                <w:rFonts w:ascii="微软雅黑" w:eastAsia="微软雅黑" w:hAnsi="微软雅黑" w:cs="Arial" w:hint="eastAsia"/>
              </w:rPr>
              <w:t>oken</w:t>
            </w:r>
            <w:r w:rsidRPr="00A15783">
              <w:rPr>
                <w:rFonts w:ascii="微软雅黑" w:eastAsia="微软雅黑" w:hAnsi="微软雅黑" w:cs="Arial" w:hint="eastAsia"/>
              </w:rPr>
              <w:t>提供新接口，</w:t>
            </w:r>
            <w:r w:rsidR="0052354A" w:rsidRPr="00A15783">
              <w:rPr>
                <w:rFonts w:ascii="微软雅黑" w:eastAsia="微软雅黑" w:hAnsi="微软雅黑" w:cs="Arial" w:hint="eastAsia"/>
              </w:rPr>
              <w:t>增加错误码</w:t>
            </w:r>
          </w:p>
        </w:tc>
      </w:tr>
      <w:tr w:rsidR="00886D62" w:rsidRPr="00A15783" w14:paraId="4F555606" w14:textId="77777777" w:rsidTr="0094357F">
        <w:tc>
          <w:tcPr>
            <w:tcW w:w="1188" w:type="dxa"/>
            <w:vAlign w:val="center"/>
          </w:tcPr>
          <w:p w14:paraId="1FCEDA33" w14:textId="77777777" w:rsidR="00886D62" w:rsidRPr="00A15783" w:rsidRDefault="00886D62" w:rsidP="004D03B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6.8.1</w:t>
            </w:r>
          </w:p>
        </w:tc>
        <w:tc>
          <w:tcPr>
            <w:tcW w:w="1440" w:type="dxa"/>
            <w:vAlign w:val="center"/>
          </w:tcPr>
          <w:p w14:paraId="5D958A27" w14:textId="77777777" w:rsidR="00886D62" w:rsidRPr="00A15783" w:rsidRDefault="00886D62" w:rsidP="004D03B7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周德</w:t>
            </w:r>
            <w:r w:rsidRPr="00A15783">
              <w:rPr>
                <w:rFonts w:ascii="微软雅黑" w:eastAsia="微软雅黑" w:hAnsi="微软雅黑" w:cs="Arial"/>
              </w:rPr>
              <w:t>东</w:t>
            </w:r>
          </w:p>
        </w:tc>
        <w:tc>
          <w:tcPr>
            <w:tcW w:w="1440" w:type="dxa"/>
            <w:vAlign w:val="center"/>
          </w:tcPr>
          <w:p w14:paraId="4CE1D9C7" w14:textId="77777777" w:rsidR="00886D62" w:rsidRPr="00A15783" w:rsidRDefault="00886D62" w:rsidP="0052354A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01/12</w:t>
            </w:r>
          </w:p>
        </w:tc>
        <w:tc>
          <w:tcPr>
            <w:tcW w:w="5220" w:type="dxa"/>
            <w:vAlign w:val="center"/>
          </w:tcPr>
          <w:p w14:paraId="0F6C7872" w14:textId="77777777" w:rsidR="00886D62" w:rsidRPr="00A15783" w:rsidRDefault="00886D62" w:rsidP="004D03B7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添加统一的价格查询接口</w:t>
            </w:r>
            <w:r w:rsidR="00EE6179" w:rsidRPr="00A15783">
              <w:rPr>
                <w:rFonts w:ascii="微软雅黑" w:eastAsia="微软雅黑" w:hAnsi="微软雅黑" w:cs="Arial" w:hint="eastAsia"/>
              </w:rPr>
              <w:t>。【5.3 批量查询商品售卖价</w:t>
            </w:r>
            <w:r w:rsidR="00EE6179" w:rsidRPr="00A15783">
              <w:rPr>
                <w:rFonts w:ascii="微软雅黑" w:eastAsia="微软雅黑" w:hAnsi="微软雅黑" w:cs="Arial"/>
              </w:rPr>
              <w:t>】</w:t>
            </w:r>
          </w:p>
        </w:tc>
      </w:tr>
      <w:tr w:rsidR="00AF7CB2" w:rsidRPr="00A15783" w14:paraId="3F9D1285" w14:textId="77777777" w:rsidTr="0094357F">
        <w:tc>
          <w:tcPr>
            <w:tcW w:w="1188" w:type="dxa"/>
            <w:vAlign w:val="center"/>
          </w:tcPr>
          <w:p w14:paraId="17D20F41" w14:textId="77777777" w:rsidR="00AF7CB2" w:rsidRPr="00A15783" w:rsidRDefault="00AF7CB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6.8.2</w:t>
            </w:r>
          </w:p>
        </w:tc>
        <w:tc>
          <w:tcPr>
            <w:tcW w:w="1440" w:type="dxa"/>
            <w:vAlign w:val="center"/>
          </w:tcPr>
          <w:p w14:paraId="709FF9BE" w14:textId="77777777" w:rsidR="00AF7CB2" w:rsidRPr="00A15783" w:rsidRDefault="00AF7CB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周德东</w:t>
            </w:r>
          </w:p>
        </w:tc>
        <w:tc>
          <w:tcPr>
            <w:tcW w:w="1440" w:type="dxa"/>
            <w:vAlign w:val="center"/>
          </w:tcPr>
          <w:p w14:paraId="443CD2A7" w14:textId="77777777" w:rsidR="00AF7CB2" w:rsidRPr="00A15783" w:rsidRDefault="00AF7CB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01/12</w:t>
            </w:r>
          </w:p>
        </w:tc>
        <w:tc>
          <w:tcPr>
            <w:tcW w:w="5220" w:type="dxa"/>
            <w:vAlign w:val="center"/>
          </w:tcPr>
          <w:p w14:paraId="6C6A2868" w14:textId="77777777" w:rsidR="00AF7CB2" w:rsidRPr="00A15783" w:rsidRDefault="00AF7CB2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7.10公司装</w:t>
            </w:r>
            <w:r w:rsidRPr="00A15783">
              <w:rPr>
                <w:rFonts w:ascii="微软雅黑" w:eastAsia="微软雅黑" w:hAnsi="微软雅黑" w:cs="Arial"/>
              </w:rPr>
              <w:t>帐</w:t>
            </w:r>
            <w:r w:rsidRPr="00A15783">
              <w:rPr>
                <w:rFonts w:ascii="微软雅黑" w:eastAsia="微软雅黑" w:hAnsi="微软雅黑" w:cs="Arial" w:hint="eastAsia"/>
              </w:rPr>
              <w:t>下单接口添加</w:t>
            </w:r>
            <w:r w:rsidRPr="00A15783">
              <w:rPr>
                <w:rFonts w:ascii="微软雅黑" w:eastAsia="微软雅黑" w:hAnsi="微软雅黑" w:cs="Arial"/>
              </w:rPr>
              <w:lastRenderedPageBreak/>
              <w:t>doOrderPriceMode,orderPriceSnap</w:t>
            </w:r>
            <w:r w:rsidRPr="00A15783">
              <w:rPr>
                <w:rFonts w:ascii="微软雅黑" w:eastAsia="微软雅黑" w:hAnsi="微软雅黑" w:cs="Arial" w:hint="eastAsia"/>
              </w:rPr>
              <w:t>入</w:t>
            </w:r>
            <w:r w:rsidRPr="00A15783">
              <w:rPr>
                <w:rFonts w:ascii="微软雅黑" w:eastAsia="微软雅黑" w:hAnsi="微软雅黑" w:cs="Arial"/>
              </w:rPr>
              <w:t>参，</w:t>
            </w:r>
            <w:r w:rsidRPr="00A15783">
              <w:rPr>
                <w:rFonts w:ascii="微软雅黑" w:eastAsia="微软雅黑" w:hAnsi="微软雅黑" w:cs="Arial" w:hint="eastAsia"/>
              </w:rPr>
              <w:t>详细</w:t>
            </w:r>
            <w:r w:rsidRPr="00A15783">
              <w:rPr>
                <w:rFonts w:ascii="微软雅黑" w:eastAsia="微软雅黑" w:hAnsi="微软雅黑" w:cs="Arial"/>
              </w:rPr>
              <w:t>描述bNeedAnnex</w:t>
            </w:r>
            <w:r w:rsidRPr="00A15783">
              <w:rPr>
                <w:rFonts w:ascii="微软雅黑" w:eastAsia="微软雅黑" w:hAnsi="微软雅黑" w:cs="Arial" w:hint="eastAsia"/>
              </w:rPr>
              <w:t>和</w:t>
            </w:r>
            <w:r w:rsidRPr="00A15783">
              <w:rPr>
                <w:rFonts w:ascii="微软雅黑" w:eastAsia="微软雅黑" w:hAnsi="微软雅黑" w:cs="Arial"/>
              </w:rPr>
              <w:t>bNeedGift</w:t>
            </w:r>
            <w:r w:rsidRPr="00A15783">
              <w:rPr>
                <w:rFonts w:ascii="微软雅黑" w:eastAsia="微软雅黑" w:hAnsi="微软雅黑" w:cs="Arial" w:hint="eastAsia"/>
              </w:rPr>
              <w:t>的</w:t>
            </w:r>
            <w:r w:rsidRPr="00A15783">
              <w:rPr>
                <w:rFonts w:ascii="微软雅黑" w:eastAsia="微软雅黑" w:hAnsi="微软雅黑" w:cs="Arial"/>
              </w:rPr>
              <w:t>给值说明;</w:t>
            </w:r>
          </w:p>
        </w:tc>
      </w:tr>
      <w:tr w:rsidR="00F2616D" w:rsidRPr="00A15783" w14:paraId="4941795B" w14:textId="77777777" w:rsidTr="0094357F">
        <w:tc>
          <w:tcPr>
            <w:tcW w:w="1188" w:type="dxa"/>
            <w:vAlign w:val="center"/>
          </w:tcPr>
          <w:p w14:paraId="07DC5229" w14:textId="77777777" w:rsidR="00F2616D" w:rsidRPr="00A15783" w:rsidRDefault="00F2616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1.6.9</w:t>
            </w:r>
          </w:p>
        </w:tc>
        <w:tc>
          <w:tcPr>
            <w:tcW w:w="1440" w:type="dxa"/>
            <w:vAlign w:val="center"/>
          </w:tcPr>
          <w:p w14:paraId="2A489A34" w14:textId="77777777" w:rsidR="00F2616D" w:rsidRPr="00A15783" w:rsidRDefault="00F2616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陶韬</w:t>
            </w:r>
          </w:p>
        </w:tc>
        <w:tc>
          <w:tcPr>
            <w:tcW w:w="1440" w:type="dxa"/>
            <w:vAlign w:val="center"/>
          </w:tcPr>
          <w:p w14:paraId="3E509648" w14:textId="77777777" w:rsidR="00F2616D" w:rsidRPr="00A15783" w:rsidRDefault="00F2616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1/26</w:t>
            </w:r>
          </w:p>
        </w:tc>
        <w:tc>
          <w:tcPr>
            <w:tcW w:w="5220" w:type="dxa"/>
            <w:vAlign w:val="center"/>
          </w:tcPr>
          <w:p w14:paraId="34A21662" w14:textId="77777777" w:rsidR="00F2616D" w:rsidRPr="00A15783" w:rsidRDefault="00F2616D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添加运费相关参数</w:t>
            </w:r>
          </w:p>
        </w:tc>
      </w:tr>
      <w:tr w:rsidR="00E67081" w:rsidRPr="00A15783" w14:paraId="5178B32D" w14:textId="77777777" w:rsidTr="0094357F">
        <w:tc>
          <w:tcPr>
            <w:tcW w:w="1188" w:type="dxa"/>
            <w:vAlign w:val="center"/>
          </w:tcPr>
          <w:p w14:paraId="6FD96409" w14:textId="77777777" w:rsidR="00E67081" w:rsidRPr="00A15783" w:rsidRDefault="00E67081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0</w:t>
            </w:r>
          </w:p>
        </w:tc>
        <w:tc>
          <w:tcPr>
            <w:tcW w:w="1440" w:type="dxa"/>
            <w:vAlign w:val="center"/>
          </w:tcPr>
          <w:p w14:paraId="01DF8E28" w14:textId="77777777" w:rsidR="00E67081" w:rsidRPr="00A15783" w:rsidRDefault="00E67081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谢乐</w:t>
            </w:r>
          </w:p>
        </w:tc>
        <w:tc>
          <w:tcPr>
            <w:tcW w:w="1440" w:type="dxa"/>
            <w:vAlign w:val="center"/>
          </w:tcPr>
          <w:p w14:paraId="785D42C2" w14:textId="77777777" w:rsidR="00E67081" w:rsidRPr="00A15783" w:rsidRDefault="00E67081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1/26</w:t>
            </w:r>
          </w:p>
        </w:tc>
        <w:tc>
          <w:tcPr>
            <w:tcW w:w="5220" w:type="dxa"/>
            <w:vAlign w:val="center"/>
          </w:tcPr>
          <w:p w14:paraId="2CD70F74" w14:textId="77777777" w:rsidR="00E67081" w:rsidRPr="00A15783" w:rsidRDefault="00E67081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添加商品搜索接口</w:t>
            </w:r>
          </w:p>
        </w:tc>
      </w:tr>
      <w:tr w:rsidR="007F6417" w:rsidRPr="00A15783" w14:paraId="07BBF748" w14:textId="77777777" w:rsidTr="0094357F">
        <w:tc>
          <w:tcPr>
            <w:tcW w:w="1188" w:type="dxa"/>
            <w:vAlign w:val="center"/>
          </w:tcPr>
          <w:p w14:paraId="1E7E9D9E" w14:textId="77777777" w:rsidR="007F6417" w:rsidRPr="00A15783" w:rsidRDefault="007F6417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1</w:t>
            </w:r>
          </w:p>
        </w:tc>
        <w:tc>
          <w:tcPr>
            <w:tcW w:w="1440" w:type="dxa"/>
            <w:vAlign w:val="center"/>
          </w:tcPr>
          <w:p w14:paraId="7A7168D2" w14:textId="77777777" w:rsidR="007F6417" w:rsidRPr="00A15783" w:rsidRDefault="007F6417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6BCF49DB" w14:textId="77777777" w:rsidR="007F6417" w:rsidRPr="00A15783" w:rsidRDefault="007F6417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3/9</w:t>
            </w:r>
          </w:p>
        </w:tc>
        <w:tc>
          <w:tcPr>
            <w:tcW w:w="5220" w:type="dxa"/>
            <w:vAlign w:val="center"/>
          </w:tcPr>
          <w:p w14:paraId="0A514348" w14:textId="77777777" w:rsidR="0012193D" w:rsidRPr="00A15783" w:rsidRDefault="0012193D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：</w:t>
            </w:r>
            <w:r w:rsidR="003121B7" w:rsidRPr="00A15783">
              <w:rPr>
                <w:rFonts w:ascii="微软雅黑" w:eastAsia="微软雅黑" w:hAnsi="微软雅黑" w:cs="Arial" w:hint="eastAsia"/>
              </w:rPr>
              <w:t>统一下单接口</w:t>
            </w:r>
          </w:p>
          <w:p w14:paraId="6A8EEA36" w14:textId="77777777" w:rsidR="007F6417" w:rsidRPr="00A15783" w:rsidRDefault="007F6417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添加商品价格透传参数</w:t>
            </w:r>
            <w:r w:rsidR="0012193D" w:rsidRPr="00A15783">
              <w:rPr>
                <w:rFonts w:ascii="微软雅黑" w:eastAsia="微软雅黑" w:hAnsi="微软雅黑" w:cs="Arial" w:hint="eastAsia"/>
              </w:rPr>
              <w:t>（其他下单接口也可以使用）</w:t>
            </w:r>
          </w:p>
        </w:tc>
      </w:tr>
      <w:tr w:rsidR="007D1110" w:rsidRPr="00A15783" w14:paraId="280B988D" w14:textId="77777777" w:rsidTr="0094357F">
        <w:tc>
          <w:tcPr>
            <w:tcW w:w="1188" w:type="dxa"/>
            <w:vAlign w:val="center"/>
          </w:tcPr>
          <w:p w14:paraId="510A3A94" w14:textId="77777777" w:rsidR="007D1110" w:rsidRPr="00A15783" w:rsidRDefault="007D1110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2</w:t>
            </w:r>
          </w:p>
        </w:tc>
        <w:tc>
          <w:tcPr>
            <w:tcW w:w="1440" w:type="dxa"/>
            <w:vAlign w:val="center"/>
          </w:tcPr>
          <w:p w14:paraId="10762D2A" w14:textId="77777777" w:rsidR="007D1110" w:rsidRPr="00A15783" w:rsidRDefault="007D1110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20AF5F3B" w14:textId="77777777" w:rsidR="007D1110" w:rsidRPr="00A15783" w:rsidRDefault="007D1110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3/17</w:t>
            </w:r>
          </w:p>
        </w:tc>
        <w:tc>
          <w:tcPr>
            <w:tcW w:w="5220" w:type="dxa"/>
            <w:vAlign w:val="center"/>
          </w:tcPr>
          <w:p w14:paraId="02E50C0A" w14:textId="77777777" w:rsidR="007D1110" w:rsidRPr="00A15783" w:rsidRDefault="00745D3B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hyperlink w:anchor="_商品可售验证接口" w:history="1">
              <w:r w:rsidR="009C75EA" w:rsidRPr="00A15783">
                <w:rPr>
                  <w:rStyle w:val="a5"/>
                  <w:rFonts w:ascii="微软雅黑" w:eastAsia="微软雅黑" w:hAnsi="微软雅黑" w:cs="Arial" w:hint="eastAsia"/>
                </w:rPr>
                <w:t>3</w:t>
              </w:r>
              <w:r w:rsidR="009C75EA" w:rsidRPr="00A15783">
                <w:rPr>
                  <w:rStyle w:val="a5"/>
                  <w:rFonts w:ascii="微软雅黑" w:eastAsia="微软雅黑" w:hAnsi="微软雅黑" w:cs="Arial"/>
                </w:rPr>
                <w:t>.12.</w:t>
              </w:r>
              <w:r w:rsidR="007D1110" w:rsidRPr="00A15783">
                <w:rPr>
                  <w:rStyle w:val="a5"/>
                  <w:rFonts w:ascii="微软雅黑" w:eastAsia="微软雅黑" w:hAnsi="微软雅黑" w:cs="Arial" w:hint="eastAsia"/>
                </w:rPr>
                <w:t>商品可售验证接口</w:t>
              </w:r>
            </w:hyperlink>
          </w:p>
        </w:tc>
      </w:tr>
      <w:tr w:rsidR="009A2B72" w:rsidRPr="00A15783" w14:paraId="65091E63" w14:textId="77777777" w:rsidTr="0094357F">
        <w:tc>
          <w:tcPr>
            <w:tcW w:w="1188" w:type="dxa"/>
            <w:vAlign w:val="center"/>
          </w:tcPr>
          <w:p w14:paraId="5FE8268D" w14:textId="77777777" w:rsidR="009A2B72" w:rsidRPr="00A15783" w:rsidRDefault="009A2B7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</w:t>
            </w:r>
            <w:r w:rsidRPr="00A15783">
              <w:rPr>
                <w:rFonts w:ascii="微软雅黑" w:eastAsia="微软雅黑" w:hAnsi="微软雅黑" w:cs="Arial"/>
              </w:rPr>
              <w:t>.3</w:t>
            </w:r>
          </w:p>
        </w:tc>
        <w:tc>
          <w:tcPr>
            <w:tcW w:w="1440" w:type="dxa"/>
            <w:vAlign w:val="center"/>
          </w:tcPr>
          <w:p w14:paraId="681BCB15" w14:textId="77777777" w:rsidR="009A2B72" w:rsidRPr="00A15783" w:rsidRDefault="009A2B7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周德</w:t>
            </w:r>
            <w:r w:rsidRPr="00A15783">
              <w:rPr>
                <w:rFonts w:ascii="微软雅黑" w:eastAsia="微软雅黑" w:hAnsi="微软雅黑" w:cs="Arial"/>
              </w:rPr>
              <w:t>东</w:t>
            </w:r>
          </w:p>
        </w:tc>
        <w:tc>
          <w:tcPr>
            <w:tcW w:w="1440" w:type="dxa"/>
            <w:vAlign w:val="center"/>
          </w:tcPr>
          <w:p w14:paraId="0D4AD8FF" w14:textId="77777777" w:rsidR="009A2B72" w:rsidRPr="00A15783" w:rsidRDefault="009A2B72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3/21</w:t>
            </w:r>
          </w:p>
        </w:tc>
        <w:tc>
          <w:tcPr>
            <w:tcW w:w="5220" w:type="dxa"/>
            <w:vAlign w:val="center"/>
          </w:tcPr>
          <w:p w14:paraId="0B73657D" w14:textId="77777777" w:rsidR="009A2B72" w:rsidRPr="00A15783" w:rsidRDefault="009A2B72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hyperlink w:anchor="_获取京东预约日历" w:history="1">
              <w:r w:rsidR="004511CA" w:rsidRPr="00A15783">
                <w:rPr>
                  <w:rStyle w:val="a5"/>
                  <w:rFonts w:ascii="微软雅黑" w:eastAsia="微软雅黑" w:hAnsi="微软雅黑" w:cs="Arial" w:hint="eastAsia"/>
                </w:rPr>
                <w:t>7.25</w:t>
              </w:r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 xml:space="preserve"> 获取京东预约日历</w:t>
              </w:r>
            </w:hyperlink>
          </w:p>
        </w:tc>
      </w:tr>
      <w:tr w:rsidR="009D0736" w:rsidRPr="00A15783" w14:paraId="41860B08" w14:textId="77777777" w:rsidTr="0094357F">
        <w:tc>
          <w:tcPr>
            <w:tcW w:w="1188" w:type="dxa"/>
            <w:vAlign w:val="center"/>
          </w:tcPr>
          <w:p w14:paraId="29DF9BBA" w14:textId="77777777" w:rsidR="009D0736" w:rsidRPr="00A15783" w:rsidRDefault="009D0736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4</w:t>
            </w:r>
          </w:p>
        </w:tc>
        <w:tc>
          <w:tcPr>
            <w:tcW w:w="1440" w:type="dxa"/>
            <w:vAlign w:val="center"/>
          </w:tcPr>
          <w:p w14:paraId="0265E74C" w14:textId="77777777" w:rsidR="009D0736" w:rsidRPr="00A15783" w:rsidRDefault="009D0736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周德</w:t>
            </w:r>
            <w:r w:rsidRPr="00A15783">
              <w:rPr>
                <w:rFonts w:ascii="微软雅黑" w:eastAsia="微软雅黑" w:hAnsi="微软雅黑" w:cs="Arial"/>
              </w:rPr>
              <w:t>东</w:t>
            </w:r>
          </w:p>
        </w:tc>
        <w:tc>
          <w:tcPr>
            <w:tcW w:w="1440" w:type="dxa"/>
            <w:vAlign w:val="center"/>
          </w:tcPr>
          <w:p w14:paraId="1A66EEFB" w14:textId="77777777" w:rsidR="009D0736" w:rsidRPr="00A15783" w:rsidRDefault="009D0736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5/26</w:t>
            </w:r>
          </w:p>
        </w:tc>
        <w:tc>
          <w:tcPr>
            <w:tcW w:w="5220" w:type="dxa"/>
            <w:vAlign w:val="center"/>
          </w:tcPr>
          <w:p w14:paraId="79EAD8A4" w14:textId="77777777" w:rsidR="009D0736" w:rsidRPr="00A15783" w:rsidRDefault="009D0736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添加 </w:t>
            </w:r>
            <w:hyperlink w:anchor="_查询商品延保接口" w:history="1"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3.13 查询商品延保接口</w:t>
              </w:r>
            </w:hyperlink>
          </w:p>
        </w:tc>
      </w:tr>
      <w:tr w:rsidR="00C273FD" w:rsidRPr="00A15783" w14:paraId="73ADF776" w14:textId="77777777" w:rsidTr="0094357F">
        <w:tc>
          <w:tcPr>
            <w:tcW w:w="1188" w:type="dxa"/>
            <w:vAlign w:val="center"/>
          </w:tcPr>
          <w:p w14:paraId="4E620AB2" w14:textId="77777777" w:rsidR="00C273FD" w:rsidRPr="00A15783" w:rsidRDefault="00C273F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5</w:t>
            </w:r>
          </w:p>
        </w:tc>
        <w:tc>
          <w:tcPr>
            <w:tcW w:w="1440" w:type="dxa"/>
            <w:vAlign w:val="center"/>
          </w:tcPr>
          <w:p w14:paraId="224131DF" w14:textId="77777777" w:rsidR="00C273FD" w:rsidRPr="00A15783" w:rsidRDefault="00C273F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陶韬</w:t>
            </w:r>
          </w:p>
        </w:tc>
        <w:tc>
          <w:tcPr>
            <w:tcW w:w="1440" w:type="dxa"/>
            <w:vAlign w:val="center"/>
          </w:tcPr>
          <w:p w14:paraId="3A22FE5F" w14:textId="77777777" w:rsidR="00C273FD" w:rsidRPr="00A15783" w:rsidRDefault="00C273FD" w:rsidP="00AF7CB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05/30</w:t>
            </w:r>
          </w:p>
        </w:tc>
        <w:tc>
          <w:tcPr>
            <w:tcW w:w="5220" w:type="dxa"/>
            <w:vAlign w:val="center"/>
          </w:tcPr>
          <w:p w14:paraId="6B854B7D" w14:textId="77777777" w:rsidR="00C273FD" w:rsidRPr="00A15783" w:rsidRDefault="00C273FD" w:rsidP="00AF7CB2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调整3.12</w:t>
            </w:r>
            <w:r w:rsidR="0061494B" w:rsidRPr="00A15783">
              <w:rPr>
                <w:rFonts w:ascii="微软雅黑" w:eastAsia="微软雅黑" w:hAnsi="微软雅黑" w:cs="Arial" w:hint="eastAsia"/>
              </w:rPr>
              <w:t>（返回是否支持7天无理由退货）</w:t>
            </w:r>
            <w:r w:rsidRPr="00A15783">
              <w:rPr>
                <w:rFonts w:ascii="微软雅黑" w:eastAsia="微软雅黑" w:hAnsi="微软雅黑" w:cs="Arial" w:hint="eastAsia"/>
              </w:rPr>
              <w:t>、7.23</w:t>
            </w:r>
            <w:r w:rsidR="0061494B" w:rsidRPr="00A15783">
              <w:rPr>
                <w:rFonts w:ascii="微软雅黑" w:eastAsia="微软雅黑" w:hAnsi="微软雅黑" w:cs="Arial" w:hint="eastAsia"/>
              </w:rPr>
              <w:t>（去京豆话语）</w:t>
            </w:r>
          </w:p>
        </w:tc>
      </w:tr>
      <w:tr w:rsidR="00C21014" w:rsidRPr="00A15783" w14:paraId="049ADBC0" w14:textId="77777777" w:rsidTr="0094357F">
        <w:tc>
          <w:tcPr>
            <w:tcW w:w="1188" w:type="dxa"/>
            <w:vAlign w:val="center"/>
          </w:tcPr>
          <w:p w14:paraId="73FB7036" w14:textId="77777777" w:rsidR="00C21014" w:rsidRPr="00A15783" w:rsidRDefault="00C21014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5.1</w:t>
            </w:r>
          </w:p>
        </w:tc>
        <w:tc>
          <w:tcPr>
            <w:tcW w:w="1440" w:type="dxa"/>
            <w:vAlign w:val="center"/>
          </w:tcPr>
          <w:p w14:paraId="100CBBAF" w14:textId="77777777" w:rsidR="00C21014" w:rsidRPr="00A15783" w:rsidRDefault="00C21014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周德</w:t>
            </w:r>
            <w:r w:rsidRPr="00A15783">
              <w:rPr>
                <w:rFonts w:ascii="微软雅黑" w:eastAsia="微软雅黑" w:hAnsi="微软雅黑" w:cs="Arial"/>
              </w:rPr>
              <w:t>东</w:t>
            </w:r>
          </w:p>
        </w:tc>
        <w:tc>
          <w:tcPr>
            <w:tcW w:w="1440" w:type="dxa"/>
            <w:vAlign w:val="center"/>
          </w:tcPr>
          <w:p w14:paraId="5388E9FC" w14:textId="77777777" w:rsidR="00C21014" w:rsidRPr="00A15783" w:rsidRDefault="00C21014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/05/30</w:t>
            </w:r>
          </w:p>
        </w:tc>
        <w:tc>
          <w:tcPr>
            <w:tcW w:w="5220" w:type="dxa"/>
            <w:vAlign w:val="center"/>
          </w:tcPr>
          <w:p w14:paraId="46855857" w14:textId="77777777" w:rsidR="00C21014" w:rsidRPr="00A15783" w:rsidRDefault="00C21014" w:rsidP="00C21014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下</w:t>
            </w:r>
            <w:r w:rsidRPr="00A15783">
              <w:rPr>
                <w:rFonts w:ascii="微软雅黑" w:eastAsia="微软雅黑" w:hAnsi="微软雅黑" w:cs="Arial"/>
              </w:rPr>
              <w:t>单接口添加延保入参字段说明;</w:t>
            </w:r>
          </w:p>
        </w:tc>
      </w:tr>
      <w:tr w:rsidR="00B448B0" w:rsidRPr="00A15783" w14:paraId="14F5E12C" w14:textId="77777777" w:rsidTr="0094357F">
        <w:tc>
          <w:tcPr>
            <w:tcW w:w="1188" w:type="dxa"/>
            <w:vAlign w:val="center"/>
          </w:tcPr>
          <w:p w14:paraId="43ECF592" w14:textId="77777777" w:rsidR="00B448B0" w:rsidRPr="00A15783" w:rsidRDefault="00B448B0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6</w:t>
            </w:r>
          </w:p>
        </w:tc>
        <w:tc>
          <w:tcPr>
            <w:tcW w:w="1440" w:type="dxa"/>
            <w:vAlign w:val="center"/>
          </w:tcPr>
          <w:p w14:paraId="7495AAF1" w14:textId="77777777" w:rsidR="00B448B0" w:rsidRPr="00A15783" w:rsidRDefault="00B448B0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2CCBD5A4" w14:textId="77777777" w:rsidR="00B448B0" w:rsidRPr="00A15783" w:rsidRDefault="00B448B0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07/04</w:t>
            </w:r>
          </w:p>
        </w:tc>
        <w:tc>
          <w:tcPr>
            <w:tcW w:w="5220" w:type="dxa"/>
            <w:vAlign w:val="center"/>
          </w:tcPr>
          <w:p w14:paraId="22CFB23F" w14:textId="77777777" w:rsidR="00B448B0" w:rsidRPr="00A15783" w:rsidRDefault="008D309F" w:rsidP="00C21014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余额明细查询接口" w:history="1">
              <w:r w:rsidR="004511CA" w:rsidRPr="00A15783">
                <w:rPr>
                  <w:rStyle w:val="a5"/>
                  <w:rFonts w:ascii="微软雅黑" w:eastAsia="微软雅黑" w:hAnsi="微软雅黑" w:cs="Arial"/>
                </w:rPr>
                <w:t>7.26</w:t>
              </w:r>
              <w:r w:rsidR="00B448B0" w:rsidRPr="00A15783">
                <w:rPr>
                  <w:rStyle w:val="a5"/>
                  <w:rFonts w:ascii="微软雅黑" w:eastAsia="微软雅黑" w:hAnsi="微软雅黑" w:cs="Arial" w:hint="eastAsia"/>
                </w:rPr>
                <w:t>余额明细查询接口</w:t>
              </w:r>
            </w:hyperlink>
          </w:p>
        </w:tc>
      </w:tr>
      <w:tr w:rsidR="00BC4B45" w:rsidRPr="00A15783" w14:paraId="24F1E6C5" w14:textId="77777777" w:rsidTr="0094357F">
        <w:tc>
          <w:tcPr>
            <w:tcW w:w="1188" w:type="dxa"/>
            <w:vAlign w:val="center"/>
          </w:tcPr>
          <w:p w14:paraId="37CC16FF" w14:textId="77777777" w:rsidR="00BC4B45" w:rsidRPr="00A15783" w:rsidRDefault="00BC4B45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6.1</w:t>
            </w:r>
          </w:p>
        </w:tc>
        <w:tc>
          <w:tcPr>
            <w:tcW w:w="1440" w:type="dxa"/>
            <w:vAlign w:val="center"/>
          </w:tcPr>
          <w:p w14:paraId="2B9B0F74" w14:textId="77777777" w:rsidR="00BC4B45" w:rsidRPr="00A15783" w:rsidRDefault="00BC4B45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6AC8E4F" w14:textId="77777777" w:rsidR="00BC4B45" w:rsidRPr="00A15783" w:rsidRDefault="00BC4B45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08/11</w:t>
            </w:r>
          </w:p>
        </w:tc>
        <w:tc>
          <w:tcPr>
            <w:tcW w:w="5220" w:type="dxa"/>
            <w:vAlign w:val="center"/>
          </w:tcPr>
          <w:p w14:paraId="54DC5D3E" w14:textId="77777777" w:rsidR="00BC4B45" w:rsidRPr="00A15783" w:rsidRDefault="00EC3BC5" w:rsidP="00C21014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修改</w:t>
            </w:r>
            <w:hyperlink w:anchor="_信息推送接口" w:history="1"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9.1</w:t>
              </w:r>
              <w:r w:rsidR="00BC4B45" w:rsidRPr="00A15783">
                <w:rPr>
                  <w:rStyle w:val="a5"/>
                  <w:rFonts w:ascii="微软雅黑" w:eastAsia="微软雅黑" w:hAnsi="微软雅黑" w:cs="Arial" w:hint="eastAsia"/>
                </w:rPr>
                <w:t>消息推送接口</w:t>
              </w:r>
            </w:hyperlink>
            <w:r w:rsidR="00BC4B45" w:rsidRPr="00A15783">
              <w:rPr>
                <w:rFonts w:ascii="微软雅黑" w:eastAsia="微软雅黑" w:hAnsi="微软雅黑" w:cs="Arial" w:hint="eastAsia"/>
              </w:rPr>
              <w:t>，</w:t>
            </w: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BC4B45" w:rsidRPr="00A15783">
              <w:rPr>
                <w:rFonts w:ascii="微软雅黑" w:eastAsia="微软雅黑" w:hAnsi="微软雅黑" w:cs="Arial" w:hint="eastAsia"/>
              </w:rPr>
              <w:t>类别:25(新订单)</w:t>
            </w:r>
          </w:p>
        </w:tc>
      </w:tr>
      <w:tr w:rsidR="006173A3" w:rsidRPr="00A15783" w14:paraId="38FD4A2C" w14:textId="77777777" w:rsidTr="0094357F">
        <w:tc>
          <w:tcPr>
            <w:tcW w:w="1188" w:type="dxa"/>
            <w:vAlign w:val="center"/>
          </w:tcPr>
          <w:p w14:paraId="6F2EE5D6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6.2</w:t>
            </w:r>
          </w:p>
        </w:tc>
        <w:tc>
          <w:tcPr>
            <w:tcW w:w="1440" w:type="dxa"/>
            <w:vAlign w:val="center"/>
          </w:tcPr>
          <w:p w14:paraId="75342D83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王勇</w:t>
            </w:r>
          </w:p>
        </w:tc>
        <w:tc>
          <w:tcPr>
            <w:tcW w:w="1440" w:type="dxa"/>
            <w:vAlign w:val="center"/>
          </w:tcPr>
          <w:p w14:paraId="6DC2F4A5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08/23</w:t>
            </w:r>
          </w:p>
        </w:tc>
        <w:tc>
          <w:tcPr>
            <w:tcW w:w="5220" w:type="dxa"/>
            <w:vAlign w:val="center"/>
          </w:tcPr>
          <w:p w14:paraId="6B305A18" w14:textId="77777777" w:rsidR="006173A3" w:rsidRPr="00A15783" w:rsidRDefault="006173A3" w:rsidP="00C21014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修改9.1消息推送接口，type=5修改备注买断模式为外单妥投或外单拒收消息</w:t>
            </w:r>
          </w:p>
        </w:tc>
      </w:tr>
      <w:tr w:rsidR="006173A3" w:rsidRPr="00A15783" w14:paraId="2DE9DBF2" w14:textId="77777777" w:rsidTr="0094357F">
        <w:tc>
          <w:tcPr>
            <w:tcW w:w="1188" w:type="dxa"/>
            <w:vAlign w:val="center"/>
          </w:tcPr>
          <w:p w14:paraId="681352C6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6.3</w:t>
            </w:r>
          </w:p>
        </w:tc>
        <w:tc>
          <w:tcPr>
            <w:tcW w:w="1440" w:type="dxa"/>
            <w:vAlign w:val="center"/>
          </w:tcPr>
          <w:p w14:paraId="485B5922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王勇</w:t>
            </w:r>
          </w:p>
        </w:tc>
        <w:tc>
          <w:tcPr>
            <w:tcW w:w="1440" w:type="dxa"/>
            <w:vAlign w:val="center"/>
          </w:tcPr>
          <w:p w14:paraId="73775A12" w14:textId="77777777" w:rsidR="006173A3" w:rsidRPr="00A15783" w:rsidRDefault="006173A3" w:rsidP="00C2101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09/01</w:t>
            </w:r>
          </w:p>
        </w:tc>
        <w:tc>
          <w:tcPr>
            <w:tcW w:w="5220" w:type="dxa"/>
            <w:vAlign w:val="center"/>
          </w:tcPr>
          <w:p w14:paraId="44C753E2" w14:textId="77777777" w:rsidR="006173A3" w:rsidRPr="00A15783" w:rsidRDefault="006173A3" w:rsidP="00C21014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分类信息查询接口；新增分类列表信息查询接口；修改商品详情查询接口（增加商品移动介绍信息和售后信息查询）</w:t>
            </w:r>
          </w:p>
        </w:tc>
      </w:tr>
      <w:tr w:rsidR="006173A3" w:rsidRPr="00A15783" w14:paraId="75B24BBF" w14:textId="77777777" w:rsidTr="0094357F">
        <w:tc>
          <w:tcPr>
            <w:tcW w:w="1188" w:type="dxa"/>
            <w:vAlign w:val="center"/>
          </w:tcPr>
          <w:p w14:paraId="7FA79A64" w14:textId="77777777" w:rsidR="006173A3" w:rsidRPr="00A15783" w:rsidRDefault="006173A3" w:rsidP="006173A3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6.4</w:t>
            </w:r>
          </w:p>
        </w:tc>
        <w:tc>
          <w:tcPr>
            <w:tcW w:w="1440" w:type="dxa"/>
            <w:vAlign w:val="center"/>
          </w:tcPr>
          <w:p w14:paraId="5BDAF978" w14:textId="77777777" w:rsidR="006173A3" w:rsidRPr="00A15783" w:rsidRDefault="006173A3" w:rsidP="006173A3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AA15645" w14:textId="77777777" w:rsidR="006173A3" w:rsidRPr="00A15783" w:rsidRDefault="006173A3" w:rsidP="006173A3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</w:t>
            </w:r>
            <w:r w:rsidRPr="00A15783">
              <w:rPr>
                <w:rFonts w:ascii="微软雅黑" w:eastAsia="微软雅黑" w:hAnsi="微软雅黑" w:cs="Arial" w:hint="eastAsia"/>
              </w:rPr>
              <w:t>11</w:t>
            </w:r>
            <w:r w:rsidRPr="00A15783">
              <w:rPr>
                <w:rFonts w:ascii="微软雅黑" w:eastAsia="微软雅黑" w:hAnsi="微软雅黑" w:cs="Arial"/>
              </w:rPr>
              <w:t>/30</w:t>
            </w:r>
          </w:p>
        </w:tc>
        <w:tc>
          <w:tcPr>
            <w:tcW w:w="5220" w:type="dxa"/>
            <w:vAlign w:val="center"/>
          </w:tcPr>
          <w:p w14:paraId="1A778191" w14:textId="77777777" w:rsidR="006173A3" w:rsidRPr="00A15783" w:rsidRDefault="006173A3" w:rsidP="006173A3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验证四级地址是否正确" w:history="1">
              <w:r w:rsidRPr="00A15783">
                <w:rPr>
                  <w:rStyle w:val="a5"/>
                  <w:rFonts w:ascii="微软雅黑" w:eastAsia="微软雅黑" w:hAnsi="微软雅黑"/>
                </w:rPr>
                <w:t>4.5</w:t>
              </w:r>
              <w:r w:rsidRPr="00A15783">
                <w:rPr>
                  <w:rStyle w:val="a5"/>
                  <w:rFonts w:ascii="微软雅黑" w:eastAsia="微软雅黑" w:hAnsi="微软雅黑" w:cs="Arial"/>
                </w:rPr>
                <w:t>验证四级地址是否正确</w:t>
              </w:r>
            </w:hyperlink>
            <w:r w:rsidRPr="00A15783">
              <w:rPr>
                <w:rFonts w:ascii="微软雅黑" w:eastAsia="微软雅黑" w:hAnsi="微软雅黑" w:cs="Arial"/>
              </w:rPr>
              <w:t xml:space="preserve"> </w:t>
            </w:r>
          </w:p>
        </w:tc>
      </w:tr>
      <w:tr w:rsidR="004D2F32" w:rsidRPr="00A15783" w14:paraId="07E8E3C5" w14:textId="77777777" w:rsidTr="0094357F">
        <w:tc>
          <w:tcPr>
            <w:tcW w:w="1188" w:type="dxa"/>
            <w:vAlign w:val="center"/>
          </w:tcPr>
          <w:p w14:paraId="5410E7CE" w14:textId="77777777" w:rsidR="004D2F32" w:rsidRPr="00A15783" w:rsidRDefault="004D2F32" w:rsidP="006173A3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</w:t>
            </w:r>
            <w:r w:rsidRPr="00A15783">
              <w:rPr>
                <w:rFonts w:ascii="微软雅黑" w:eastAsia="微软雅黑" w:hAnsi="微软雅黑" w:cs="Arial"/>
              </w:rPr>
              <w:t>7.7</w:t>
            </w:r>
          </w:p>
        </w:tc>
        <w:tc>
          <w:tcPr>
            <w:tcW w:w="1440" w:type="dxa"/>
            <w:vAlign w:val="center"/>
          </w:tcPr>
          <w:p w14:paraId="2799A8C6" w14:textId="77777777" w:rsidR="004D2F32" w:rsidRPr="00A15783" w:rsidRDefault="004D2F32" w:rsidP="004D2F32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杨猛</w:t>
            </w:r>
          </w:p>
        </w:tc>
        <w:tc>
          <w:tcPr>
            <w:tcW w:w="1440" w:type="dxa"/>
            <w:vAlign w:val="center"/>
          </w:tcPr>
          <w:p w14:paraId="4CEC6CBA" w14:textId="77777777" w:rsidR="004D2F32" w:rsidRPr="00A15783" w:rsidRDefault="00610FF9" w:rsidP="006173A3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6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12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="004D2F32" w:rsidRPr="00A15783">
              <w:rPr>
                <w:rFonts w:ascii="微软雅黑" w:eastAsia="微软雅黑" w:hAnsi="微软雅黑" w:cs="Arial" w:hint="eastAsia"/>
              </w:rPr>
              <w:t>30</w:t>
            </w:r>
          </w:p>
        </w:tc>
        <w:tc>
          <w:tcPr>
            <w:tcW w:w="5220" w:type="dxa"/>
            <w:vAlign w:val="center"/>
          </w:tcPr>
          <w:p w14:paraId="2513E946" w14:textId="77777777" w:rsidR="004D2F32" w:rsidRPr="00A15783" w:rsidRDefault="004D2F32" w:rsidP="006173A3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Pr="00A15783">
              <w:rPr>
                <w:rFonts w:ascii="微软雅黑" w:eastAsia="微软雅黑" w:hAnsi="微软雅黑" w:cs="Arial"/>
              </w:rPr>
              <w:t xml:space="preserve"> </w:t>
            </w:r>
            <w:r w:rsidRPr="00A15783">
              <w:rPr>
                <w:rFonts w:ascii="微软雅黑" w:eastAsia="微软雅黑" w:hAnsi="微软雅黑" w:cs="Arial" w:hint="eastAsia"/>
              </w:rPr>
              <w:t>同类</w:t>
            </w:r>
            <w:r w:rsidRPr="00A15783">
              <w:rPr>
                <w:rFonts w:ascii="微软雅黑" w:eastAsia="微软雅黑" w:hAnsi="微软雅黑" w:cs="Arial"/>
              </w:rPr>
              <w:t>商品查询和</w:t>
            </w:r>
            <w:r w:rsidRPr="00A15783">
              <w:rPr>
                <w:rFonts w:ascii="微软雅黑" w:eastAsia="微软雅黑" w:hAnsi="微软雅黑" w:cs="Arial" w:hint="eastAsia"/>
              </w:rPr>
              <w:t>重</w:t>
            </w:r>
            <w:r w:rsidRPr="00A15783">
              <w:rPr>
                <w:rFonts w:ascii="微软雅黑" w:eastAsia="微软雅黑" w:hAnsi="微软雅黑" w:cs="Arial"/>
              </w:rPr>
              <w:t>定向</w:t>
            </w:r>
          </w:p>
        </w:tc>
      </w:tr>
      <w:tr w:rsidR="00610FF9" w:rsidRPr="00A15783" w14:paraId="4A96B67A" w14:textId="77777777" w:rsidTr="0094357F">
        <w:tc>
          <w:tcPr>
            <w:tcW w:w="1188" w:type="dxa"/>
            <w:vAlign w:val="center"/>
          </w:tcPr>
          <w:p w14:paraId="0C76BF08" w14:textId="77777777" w:rsidR="00610FF9" w:rsidRPr="00A15783" w:rsidRDefault="00610FF9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1.7.</w:t>
            </w:r>
            <w:r w:rsidRPr="00A15783">
              <w:rPr>
                <w:rFonts w:ascii="微软雅黑" w:eastAsia="微软雅黑" w:hAnsi="微软雅黑" w:cs="Arial"/>
              </w:rPr>
              <w:t>8</w:t>
            </w:r>
          </w:p>
        </w:tc>
        <w:tc>
          <w:tcPr>
            <w:tcW w:w="1440" w:type="dxa"/>
            <w:vAlign w:val="center"/>
          </w:tcPr>
          <w:p w14:paraId="428B4DCE" w14:textId="77777777" w:rsidR="00610FF9" w:rsidRPr="00A15783" w:rsidRDefault="00610FF9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5349EA4" w14:textId="77777777" w:rsidR="00610FF9" w:rsidRPr="00A15783" w:rsidRDefault="00610FF9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6/12/30</w:t>
            </w:r>
          </w:p>
        </w:tc>
        <w:tc>
          <w:tcPr>
            <w:tcW w:w="5220" w:type="dxa"/>
            <w:vAlign w:val="center"/>
          </w:tcPr>
          <w:p w14:paraId="7EB6EC5D" w14:textId="77777777" w:rsidR="00610FF9" w:rsidRPr="00A15783" w:rsidRDefault="00610FF9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获取池内商品编号接口-品类商品池（兼容老接口）" w:history="1">
              <w:r w:rsidR="00AD4783" w:rsidRPr="00A15783">
                <w:rPr>
                  <w:rStyle w:val="a5"/>
                  <w:rFonts w:ascii="微软雅黑" w:eastAsia="微软雅黑" w:hAnsi="微软雅黑" w:hint="eastAsia"/>
                </w:rPr>
                <w:t>3.3 获取池内商品编号接口-品类商品池（兼容老接口）</w:t>
              </w:r>
            </w:hyperlink>
          </w:p>
        </w:tc>
      </w:tr>
      <w:tr w:rsidR="009C7EA0" w:rsidRPr="00A15783" w14:paraId="6E77BC8E" w14:textId="77777777" w:rsidTr="0094357F">
        <w:tc>
          <w:tcPr>
            <w:tcW w:w="1188" w:type="dxa"/>
            <w:vAlign w:val="center"/>
          </w:tcPr>
          <w:p w14:paraId="12E3488E" w14:textId="77777777" w:rsidR="009C7EA0" w:rsidRPr="00A15783" w:rsidRDefault="009C7EA0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7.8.1</w:t>
            </w:r>
          </w:p>
        </w:tc>
        <w:tc>
          <w:tcPr>
            <w:tcW w:w="1440" w:type="dxa"/>
            <w:vAlign w:val="center"/>
          </w:tcPr>
          <w:p w14:paraId="34632815" w14:textId="77777777" w:rsidR="009C7EA0" w:rsidRPr="00A15783" w:rsidRDefault="009C7EA0" w:rsidP="00007D06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杨猛</w:t>
            </w:r>
          </w:p>
        </w:tc>
        <w:tc>
          <w:tcPr>
            <w:tcW w:w="1440" w:type="dxa"/>
            <w:vAlign w:val="center"/>
          </w:tcPr>
          <w:p w14:paraId="5B0585D1" w14:textId="77777777" w:rsidR="009C7EA0" w:rsidRPr="00A15783" w:rsidRDefault="009C7EA0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</w:t>
            </w:r>
            <w:r w:rsidR="00007D06" w:rsidRPr="00A15783">
              <w:rPr>
                <w:rFonts w:ascii="微软雅黑" w:eastAsia="微软雅黑" w:hAnsi="微软雅黑" w:cs="Arial" w:hint="eastAsia"/>
              </w:rPr>
              <w:t>/</w:t>
            </w:r>
            <w:r w:rsidR="00007D06" w:rsidRPr="00A15783">
              <w:rPr>
                <w:rFonts w:ascii="微软雅黑" w:eastAsia="微软雅黑" w:hAnsi="微软雅黑" w:cs="Arial"/>
              </w:rPr>
              <w:t>01</w:t>
            </w:r>
            <w:r w:rsidR="00007D06"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4</w:t>
            </w:r>
          </w:p>
        </w:tc>
        <w:tc>
          <w:tcPr>
            <w:tcW w:w="5220" w:type="dxa"/>
            <w:vAlign w:val="center"/>
          </w:tcPr>
          <w:p w14:paraId="7DEB9B1B" w14:textId="77777777" w:rsidR="009C7EA0" w:rsidRPr="00A15783" w:rsidRDefault="009C7EA0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删除</w:t>
            </w:r>
            <w:r w:rsidRPr="00A15783">
              <w:rPr>
                <w:rFonts w:ascii="微软雅黑" w:eastAsia="微软雅黑" w:hAnsi="微软雅黑" w:cs="Arial"/>
              </w:rPr>
              <w:t>同类</w:t>
            </w:r>
            <w:r w:rsidRPr="00A15783">
              <w:rPr>
                <w:rFonts w:ascii="微软雅黑" w:eastAsia="微软雅黑" w:hAnsi="微软雅黑" w:cs="Arial" w:hint="eastAsia"/>
              </w:rPr>
              <w:t>商品</w:t>
            </w:r>
            <w:r w:rsidRPr="00A15783">
              <w:rPr>
                <w:rFonts w:ascii="微软雅黑" w:eastAsia="微软雅黑" w:hAnsi="微软雅黑" w:cs="Arial"/>
              </w:rPr>
              <w:t>重定向接口</w:t>
            </w:r>
          </w:p>
          <w:p w14:paraId="52AA687F" w14:textId="77777777" w:rsidR="009C7EA0" w:rsidRPr="00A15783" w:rsidRDefault="009C7EA0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修改</w:t>
            </w:r>
            <w:r w:rsidRPr="00A15783">
              <w:rPr>
                <w:rFonts w:ascii="微软雅黑" w:eastAsia="微软雅黑" w:hAnsi="微软雅黑" w:cs="Arial"/>
              </w:rPr>
              <w:t>同类</w:t>
            </w:r>
            <w:r w:rsidRPr="00A15783">
              <w:rPr>
                <w:rFonts w:ascii="微软雅黑" w:eastAsia="微软雅黑" w:hAnsi="微软雅黑" w:cs="Arial" w:hint="eastAsia"/>
              </w:rPr>
              <w:t>商品</w:t>
            </w:r>
            <w:r w:rsidRPr="00A15783">
              <w:rPr>
                <w:rFonts w:ascii="微软雅黑" w:eastAsia="微软雅黑" w:hAnsi="微软雅黑" w:cs="Arial"/>
              </w:rPr>
              <w:t>查询接口返回数据格式</w:t>
            </w:r>
          </w:p>
        </w:tc>
      </w:tr>
      <w:tr w:rsidR="009B673C" w:rsidRPr="00A15783" w14:paraId="3202B2E6" w14:textId="77777777" w:rsidTr="0094357F">
        <w:tc>
          <w:tcPr>
            <w:tcW w:w="1188" w:type="dxa"/>
            <w:vAlign w:val="center"/>
          </w:tcPr>
          <w:p w14:paraId="02898D6C" w14:textId="77777777" w:rsidR="009B673C" w:rsidRPr="00A15783" w:rsidRDefault="009B673C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7.8.</w:t>
            </w:r>
            <w:r w:rsidRPr="00A15783">
              <w:rPr>
                <w:rFonts w:ascii="微软雅黑" w:eastAsia="微软雅黑" w:hAnsi="微软雅黑" w:cs="Arial" w:hint="eastAsia"/>
              </w:rPr>
              <w:t>2</w:t>
            </w:r>
          </w:p>
        </w:tc>
        <w:tc>
          <w:tcPr>
            <w:tcW w:w="1440" w:type="dxa"/>
            <w:vAlign w:val="center"/>
          </w:tcPr>
          <w:p w14:paraId="72032932" w14:textId="77777777" w:rsidR="009B673C" w:rsidRPr="00A15783" w:rsidRDefault="009B673C" w:rsidP="00007D06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E504F82" w14:textId="77777777" w:rsidR="009B673C" w:rsidRPr="00A15783" w:rsidRDefault="009B673C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Cs w:val="21"/>
                <w:shd w:val="clear" w:color="auto" w:fill="FFFFFF"/>
              </w:rPr>
              <w:t>2017/01/17</w:t>
            </w:r>
          </w:p>
        </w:tc>
        <w:tc>
          <w:tcPr>
            <w:tcW w:w="5220" w:type="dxa"/>
            <w:vAlign w:val="center"/>
          </w:tcPr>
          <w:p w14:paraId="6A07382B" w14:textId="77777777" w:rsidR="009B673C" w:rsidRPr="00A15783" w:rsidRDefault="009B673C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获取池内商品编号接口-品类商品池（兼容老接口）" w:history="1">
              <w:r w:rsidR="00DB66FF" w:rsidRPr="00A15783">
                <w:rPr>
                  <w:rStyle w:val="a5"/>
                  <w:rFonts w:ascii="微软雅黑" w:eastAsia="微软雅黑" w:hAnsi="微软雅黑" w:hint="eastAsia"/>
                </w:rPr>
                <w:t>3.3 获取池内商品编号接口-品类商品池（兼容老接口）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 xml:space="preserve"> 接口描述信息</w:t>
            </w:r>
          </w:p>
        </w:tc>
      </w:tr>
      <w:tr w:rsidR="00007D06" w:rsidRPr="00A15783" w14:paraId="31E57E97" w14:textId="77777777" w:rsidTr="0094357F">
        <w:tc>
          <w:tcPr>
            <w:tcW w:w="1188" w:type="dxa"/>
            <w:vAlign w:val="center"/>
          </w:tcPr>
          <w:p w14:paraId="2C95DCE6" w14:textId="77777777" w:rsidR="00007D06" w:rsidRPr="00A15783" w:rsidRDefault="00007D06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8.3</w:t>
            </w:r>
          </w:p>
        </w:tc>
        <w:tc>
          <w:tcPr>
            <w:tcW w:w="1440" w:type="dxa"/>
            <w:vAlign w:val="center"/>
          </w:tcPr>
          <w:p w14:paraId="0C483801" w14:textId="77777777" w:rsidR="00007D06" w:rsidRPr="00A15783" w:rsidRDefault="00007D06" w:rsidP="00007D06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499926AD" w14:textId="77777777" w:rsidR="00007D06" w:rsidRPr="00A15783" w:rsidRDefault="00007D06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02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23</w:t>
            </w:r>
          </w:p>
        </w:tc>
        <w:tc>
          <w:tcPr>
            <w:tcW w:w="5220" w:type="dxa"/>
            <w:vAlign w:val="center"/>
          </w:tcPr>
          <w:p w14:paraId="136D8A0D" w14:textId="77777777" w:rsidR="00007D06" w:rsidRPr="00A15783" w:rsidRDefault="00007D06" w:rsidP="00610FF9">
            <w:pPr>
              <w:jc w:val="left"/>
              <w:rPr>
                <w:rStyle w:val="a5"/>
                <w:rFonts w:ascii="微软雅黑" w:eastAsia="微软雅黑" w:hAnsi="微软雅黑" w:cs="Arial"/>
                <w:color w:val="auto"/>
                <w:u w:val="none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r w:rsidRPr="00A15783">
              <w:rPr>
                <w:rStyle w:val="a5"/>
                <w:rFonts w:ascii="微软雅黑" w:eastAsia="微软雅黑" w:hAnsi="微软雅黑"/>
              </w:rPr>
              <w:t>5.2</w:t>
            </w:r>
            <w:hyperlink w:anchor="_批量查询协议价价格" w:history="1"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批量查询协议价价格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加入税率</w:t>
            </w:r>
          </w:p>
          <w:p w14:paraId="6C55C7F9" w14:textId="77777777" w:rsidR="00007D06" w:rsidRPr="00A15783" w:rsidRDefault="00007D06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r w:rsidRPr="00A15783">
              <w:rPr>
                <w:rStyle w:val="a5"/>
                <w:rFonts w:ascii="微软雅黑" w:eastAsia="微软雅黑" w:hAnsi="微软雅黑"/>
              </w:rPr>
              <w:t>5.3</w:t>
            </w:r>
            <w:hyperlink w:anchor="_批量查询商品售卖价" w:history="1">
              <w:r w:rsidRPr="00A15783">
                <w:rPr>
                  <w:rStyle w:val="a5"/>
                  <w:rFonts w:ascii="微软雅黑" w:eastAsia="微软雅黑" w:hAnsi="微软雅黑" w:hint="eastAsia"/>
                </w:rPr>
                <w:t>批量查询商品售卖价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加入税率</w:t>
            </w:r>
          </w:p>
        </w:tc>
      </w:tr>
      <w:tr w:rsidR="000023E6" w:rsidRPr="00A15783" w14:paraId="2EBE9C22" w14:textId="77777777" w:rsidTr="0094357F">
        <w:tc>
          <w:tcPr>
            <w:tcW w:w="1188" w:type="dxa"/>
            <w:vAlign w:val="center"/>
          </w:tcPr>
          <w:p w14:paraId="4C362652" w14:textId="77777777" w:rsidR="000023E6" w:rsidRPr="00A15783" w:rsidRDefault="000023E6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7.9</w:t>
            </w:r>
          </w:p>
        </w:tc>
        <w:tc>
          <w:tcPr>
            <w:tcW w:w="1440" w:type="dxa"/>
            <w:vAlign w:val="center"/>
          </w:tcPr>
          <w:p w14:paraId="5468EBDC" w14:textId="77777777" w:rsidR="000023E6" w:rsidRPr="00A15783" w:rsidRDefault="000023E6" w:rsidP="00007D06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582D291E" w14:textId="77777777" w:rsidR="000023E6" w:rsidRPr="00A15783" w:rsidRDefault="000023E6" w:rsidP="00610FF9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04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01</w:t>
            </w:r>
          </w:p>
        </w:tc>
        <w:tc>
          <w:tcPr>
            <w:tcW w:w="5220" w:type="dxa"/>
            <w:vAlign w:val="center"/>
          </w:tcPr>
          <w:p w14:paraId="578F47B4" w14:textId="77777777" w:rsidR="000023E6" w:rsidRPr="00A15783" w:rsidRDefault="000023E6" w:rsidP="00610FF9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确认收货（厂家直送）" w:history="1">
              <w:r w:rsidR="00BC3A34" w:rsidRPr="00A15783">
                <w:rPr>
                  <w:rStyle w:val="a5"/>
                  <w:rFonts w:ascii="微软雅黑" w:eastAsia="微软雅黑" w:hAnsi="微软雅黑" w:cs="Arial"/>
                </w:rPr>
                <w:t>7.27</w:t>
              </w:r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确认收货（厂家直送）</w:t>
              </w:r>
            </w:hyperlink>
          </w:p>
        </w:tc>
      </w:tr>
      <w:tr w:rsidR="00D71C5F" w:rsidRPr="00A15783" w14:paraId="4B76DD4A" w14:textId="77777777" w:rsidTr="0094357F">
        <w:tc>
          <w:tcPr>
            <w:tcW w:w="1188" w:type="dxa"/>
            <w:vAlign w:val="center"/>
          </w:tcPr>
          <w:p w14:paraId="617892BA" w14:textId="77777777" w:rsidR="00D71C5F" w:rsidRPr="00A15783" w:rsidRDefault="00D71C5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0</w:t>
            </w:r>
          </w:p>
        </w:tc>
        <w:tc>
          <w:tcPr>
            <w:tcW w:w="1440" w:type="dxa"/>
            <w:vAlign w:val="center"/>
          </w:tcPr>
          <w:p w14:paraId="69A1C342" w14:textId="77777777" w:rsidR="00D71C5F" w:rsidRPr="00A15783" w:rsidRDefault="00D71C5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DCCA512" w14:textId="77777777" w:rsidR="00D71C5F" w:rsidRPr="00A15783" w:rsidRDefault="00D71C5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05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11</w:t>
            </w:r>
          </w:p>
        </w:tc>
        <w:tc>
          <w:tcPr>
            <w:tcW w:w="5220" w:type="dxa"/>
            <w:vAlign w:val="center"/>
          </w:tcPr>
          <w:p w14:paraId="2EE5AB89" w14:textId="77777777" w:rsidR="00D71C5F" w:rsidRPr="00A15783" w:rsidRDefault="00D71C5F" w:rsidP="00D71C5F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hyperlink w:anchor="_批量查询商品售卖价.v1（推荐）" w:history="1"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5.3 批量查询商品售卖价.v1</w:t>
              </w:r>
            </w:hyperlink>
            <w:r w:rsidRPr="00A15783">
              <w:rPr>
                <w:rFonts w:ascii="微软雅黑" w:eastAsia="微软雅黑" w:hAnsi="微软雅黑" w:cs="Arial"/>
              </w:rPr>
              <w:t>,</w:t>
            </w:r>
            <w:r w:rsidRPr="00A15783">
              <w:rPr>
                <w:rFonts w:ascii="微软雅黑" w:eastAsia="微软雅黑" w:hAnsi="微软雅黑" w:cs="Arial" w:hint="eastAsia"/>
              </w:rPr>
              <w:t>加入市场价</w:t>
            </w:r>
          </w:p>
          <w:p w14:paraId="3BF27452" w14:textId="77777777" w:rsidR="00D71C5F" w:rsidRPr="00A15783" w:rsidRDefault="00D71C5F" w:rsidP="00D71C5F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hyperlink w:anchor="_批量获取库存接口.v1（推荐）" w:history="1">
              <w:r w:rsidRPr="00A15783">
                <w:rPr>
                  <w:rStyle w:val="a5"/>
                  <w:rFonts w:ascii="微软雅黑" w:eastAsia="微软雅黑" w:hAnsi="微软雅黑" w:cs="Arial" w:hint="eastAsia"/>
                </w:rPr>
                <w:t>6.2 批量获取库存接口.v1</w:t>
              </w:r>
            </w:hyperlink>
            <w:r w:rsidRPr="00A15783">
              <w:rPr>
                <w:rFonts w:ascii="微软雅黑" w:eastAsia="微软雅黑" w:hAnsi="微软雅黑" w:cs="Arial"/>
              </w:rPr>
              <w:t>,</w:t>
            </w:r>
            <w:r w:rsidRPr="00A15783">
              <w:rPr>
                <w:rFonts w:ascii="微软雅黑" w:eastAsia="微软雅黑" w:hAnsi="微软雅黑" w:cs="Arial" w:hint="eastAsia"/>
              </w:rPr>
              <w:t>加入无货开预定</w:t>
            </w:r>
          </w:p>
          <w:p w14:paraId="5F65478D" w14:textId="77777777" w:rsidR="00D71C5F" w:rsidRPr="00A15783" w:rsidRDefault="00D71C5F" w:rsidP="00D71C5F">
            <w:pPr>
              <w:jc w:val="left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hyperlink w:anchor="_查询京东订单信息接口.v1" w:history="1">
              <w:r w:rsidR="00BD53ED" w:rsidRPr="00A15783">
                <w:rPr>
                  <w:rStyle w:val="a5"/>
                  <w:rFonts w:ascii="微软雅黑" w:eastAsia="微软雅黑" w:hAnsi="微软雅黑" w:cs="Arial" w:hint="eastAsia"/>
                </w:rPr>
                <w:t>7.20 查询京东订单信息接口.v1</w:t>
              </w:r>
            </w:hyperlink>
            <w:r w:rsidR="00BD53ED" w:rsidRPr="00A15783">
              <w:rPr>
                <w:rFonts w:ascii="微软雅黑" w:eastAsia="微软雅黑" w:hAnsi="微软雅黑" w:cs="Arial" w:hint="eastAsia"/>
              </w:rPr>
              <w:t>，加入无货开预定，订单状态，订单类别</w:t>
            </w:r>
          </w:p>
        </w:tc>
      </w:tr>
      <w:tr w:rsidR="00DB550D" w:rsidRPr="00A15783" w14:paraId="3CCA0FB1" w14:textId="77777777" w:rsidTr="0094357F">
        <w:tc>
          <w:tcPr>
            <w:tcW w:w="1188" w:type="dxa"/>
            <w:vAlign w:val="center"/>
          </w:tcPr>
          <w:p w14:paraId="2A143D65" w14:textId="77777777" w:rsidR="00DB550D" w:rsidRPr="00A15783" w:rsidRDefault="00DB550D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1</w:t>
            </w:r>
          </w:p>
        </w:tc>
        <w:tc>
          <w:tcPr>
            <w:tcW w:w="1440" w:type="dxa"/>
            <w:vAlign w:val="center"/>
          </w:tcPr>
          <w:p w14:paraId="6584198A" w14:textId="77777777" w:rsidR="00DB550D" w:rsidRPr="00A15783" w:rsidRDefault="00DB550D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杨猛</w:t>
            </w:r>
          </w:p>
        </w:tc>
        <w:tc>
          <w:tcPr>
            <w:tcW w:w="1440" w:type="dxa"/>
            <w:vAlign w:val="center"/>
          </w:tcPr>
          <w:p w14:paraId="17D4B8C6" w14:textId="77777777" w:rsidR="00DB550D" w:rsidRPr="00A15783" w:rsidRDefault="00DB550D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05/</w:t>
            </w:r>
            <w:r w:rsidRPr="00A15783">
              <w:rPr>
                <w:rFonts w:ascii="微软雅黑" w:eastAsia="微软雅黑" w:hAnsi="微软雅黑" w:cs="Arial"/>
              </w:rPr>
              <w:t>15</w:t>
            </w:r>
          </w:p>
        </w:tc>
        <w:tc>
          <w:tcPr>
            <w:tcW w:w="5220" w:type="dxa"/>
            <w:vAlign w:val="center"/>
          </w:tcPr>
          <w:p w14:paraId="56C13E26" w14:textId="77777777" w:rsidR="00DB550D" w:rsidRPr="00A15783" w:rsidRDefault="00DB550D" w:rsidP="00DB550D">
            <w:pPr>
              <w:pStyle w:val="3"/>
              <w:numPr>
                <w:ilvl w:val="0"/>
                <w:numId w:val="0"/>
              </w:numPr>
              <w:rPr>
                <w:rFonts w:ascii="微软雅黑" w:eastAsia="微软雅黑" w:hAnsi="微软雅黑" w:cs="Arial"/>
                <w:b w:val="0"/>
                <w:bCs w:val="0"/>
                <w:sz w:val="21"/>
                <w:szCs w:val="24"/>
              </w:rPr>
            </w:pPr>
            <w:bookmarkStart w:id="5" w:name="_Toc503774965"/>
            <w:bookmarkStart w:id="6" w:name="_Toc4010000"/>
            <w:r w:rsidRPr="00A15783">
              <w:rPr>
                <w:rFonts w:ascii="微软雅黑" w:eastAsia="微软雅黑" w:hAnsi="微软雅黑" w:cs="Arial" w:hint="eastAsia"/>
                <w:b w:val="0"/>
                <w:bCs w:val="0"/>
                <w:sz w:val="21"/>
                <w:szCs w:val="24"/>
              </w:rPr>
              <w:t>更新 获取京东预约</w:t>
            </w:r>
            <w:r w:rsidRPr="00A15783">
              <w:rPr>
                <w:rFonts w:ascii="微软雅黑" w:eastAsia="微软雅黑" w:hAnsi="微软雅黑" w:cs="Arial"/>
                <w:b w:val="0"/>
                <w:bCs w:val="0"/>
                <w:sz w:val="21"/>
                <w:szCs w:val="24"/>
              </w:rPr>
              <w:t>日历</w:t>
            </w:r>
            <w:r w:rsidRPr="00A15783">
              <w:rPr>
                <w:rFonts w:ascii="微软雅黑" w:eastAsia="微软雅黑" w:hAnsi="微软雅黑" w:cs="Arial" w:hint="eastAsia"/>
                <w:b w:val="0"/>
                <w:bCs w:val="0"/>
                <w:sz w:val="21"/>
                <w:szCs w:val="24"/>
              </w:rPr>
              <w:t xml:space="preserve"> 接口</w:t>
            </w:r>
            <w:r w:rsidRPr="00A15783">
              <w:rPr>
                <w:rFonts w:ascii="微软雅黑" w:eastAsia="微软雅黑" w:hAnsi="微软雅黑" w:cs="Arial"/>
                <w:b w:val="0"/>
                <w:bCs w:val="0"/>
                <w:sz w:val="21"/>
                <w:szCs w:val="24"/>
              </w:rPr>
              <w:t>，</w:t>
            </w:r>
            <w:r w:rsidRPr="00A15783">
              <w:rPr>
                <w:rFonts w:ascii="微软雅黑" w:eastAsia="微软雅黑" w:hAnsi="微软雅黑" w:cs="Arial" w:hint="eastAsia"/>
                <w:b w:val="0"/>
                <w:bCs w:val="0"/>
                <w:sz w:val="21"/>
                <w:szCs w:val="24"/>
              </w:rPr>
              <w:t>增加</w:t>
            </w:r>
            <w:r w:rsidRPr="00A15783">
              <w:rPr>
                <w:rFonts w:ascii="微软雅黑" w:eastAsia="微软雅黑" w:hAnsi="微软雅黑" w:cs="Arial"/>
                <w:b w:val="0"/>
                <w:bCs w:val="0"/>
                <w:sz w:val="21"/>
                <w:szCs w:val="24"/>
              </w:rPr>
              <w:t>返回值</w:t>
            </w:r>
            <w:bookmarkEnd w:id="5"/>
            <w:bookmarkEnd w:id="6"/>
          </w:p>
          <w:p w14:paraId="4E7A16D0" w14:textId="77777777" w:rsidR="00DB550D" w:rsidRPr="00A15783" w:rsidRDefault="00DB550D" w:rsidP="00BC589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 统一</w:t>
            </w:r>
            <w:r w:rsidRPr="00A15783">
              <w:rPr>
                <w:rFonts w:ascii="微软雅黑" w:eastAsia="微软雅黑" w:hAnsi="微软雅黑" w:cs="Arial"/>
              </w:rPr>
              <w:t>下单接口</w:t>
            </w:r>
            <w:r w:rsidRPr="00A15783">
              <w:rPr>
                <w:rFonts w:ascii="微软雅黑" w:eastAsia="微软雅黑" w:hAnsi="微软雅黑" w:cs="Arial" w:hint="eastAsia"/>
              </w:rPr>
              <w:t xml:space="preserve"> 增加</w:t>
            </w:r>
            <w:r w:rsidRPr="00A15783">
              <w:rPr>
                <w:rFonts w:ascii="微软雅黑" w:eastAsia="微软雅黑" w:hAnsi="微软雅黑" w:cs="Arial"/>
              </w:rPr>
              <w:t>履约日历相关信息</w:t>
            </w:r>
          </w:p>
        </w:tc>
      </w:tr>
      <w:tr w:rsidR="000D789F" w:rsidRPr="00A15783" w14:paraId="57659C04" w14:textId="77777777" w:rsidTr="0094357F">
        <w:tc>
          <w:tcPr>
            <w:tcW w:w="1188" w:type="dxa"/>
            <w:vAlign w:val="center"/>
          </w:tcPr>
          <w:p w14:paraId="2EC8C2E2" w14:textId="77777777" w:rsidR="000D789F" w:rsidRPr="00A15783" w:rsidRDefault="000D789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2</w:t>
            </w:r>
          </w:p>
        </w:tc>
        <w:tc>
          <w:tcPr>
            <w:tcW w:w="1440" w:type="dxa"/>
            <w:vAlign w:val="center"/>
          </w:tcPr>
          <w:p w14:paraId="66E919D0" w14:textId="77777777" w:rsidR="000D789F" w:rsidRPr="00A15783" w:rsidRDefault="000D789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李</w:t>
            </w:r>
            <w:r w:rsidRPr="00A15783">
              <w:rPr>
                <w:rFonts w:ascii="微软雅黑" w:eastAsia="微软雅黑" w:hAnsi="微软雅黑" w:cs="Arial"/>
              </w:rPr>
              <w:t>超</w:t>
            </w:r>
          </w:p>
        </w:tc>
        <w:tc>
          <w:tcPr>
            <w:tcW w:w="1440" w:type="dxa"/>
            <w:vAlign w:val="center"/>
          </w:tcPr>
          <w:p w14:paraId="179025DE" w14:textId="77777777" w:rsidR="000D789F" w:rsidRPr="00A15783" w:rsidRDefault="000D789F" w:rsidP="00D71C5F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</w:t>
            </w:r>
            <w:r w:rsidRPr="00A15783">
              <w:rPr>
                <w:rFonts w:ascii="微软雅黑" w:eastAsia="微软雅黑" w:hAnsi="微软雅黑" w:cs="Arial"/>
              </w:rPr>
              <w:t>/06/08</w:t>
            </w:r>
          </w:p>
        </w:tc>
        <w:tc>
          <w:tcPr>
            <w:tcW w:w="5220" w:type="dxa"/>
            <w:vAlign w:val="center"/>
          </w:tcPr>
          <w:p w14:paraId="10097F4E" w14:textId="77777777" w:rsidR="000D789F" w:rsidRPr="00A15783" w:rsidRDefault="000D789F" w:rsidP="00DC0EA0">
            <w:pPr>
              <w:rPr>
                <w:rFonts w:ascii="微软雅黑" w:eastAsia="微软雅黑" w:hAnsi="微软雅黑"/>
                <w:b/>
                <w:bCs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Pr="00A15783">
              <w:rPr>
                <w:rFonts w:ascii="微软雅黑" w:eastAsia="微软雅黑" w:hAnsi="微软雅黑" w:cs="Arial"/>
              </w:rPr>
              <w:t>电子签单下载地址查询接口</w:t>
            </w:r>
          </w:p>
        </w:tc>
      </w:tr>
      <w:tr w:rsidR="00AB0484" w:rsidRPr="00A15783" w14:paraId="4EE40179" w14:textId="77777777" w:rsidTr="0094357F">
        <w:tc>
          <w:tcPr>
            <w:tcW w:w="1188" w:type="dxa"/>
            <w:vAlign w:val="center"/>
          </w:tcPr>
          <w:p w14:paraId="65539378" w14:textId="7114F89D" w:rsidR="00AB0484" w:rsidRPr="00A15783" w:rsidRDefault="00AB0484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2.1</w:t>
            </w:r>
          </w:p>
        </w:tc>
        <w:tc>
          <w:tcPr>
            <w:tcW w:w="1440" w:type="dxa"/>
            <w:vAlign w:val="center"/>
          </w:tcPr>
          <w:p w14:paraId="524D481F" w14:textId="342D2A8A" w:rsidR="00AB0484" w:rsidRPr="00A15783" w:rsidRDefault="00AB0484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9D4ABD1" w14:textId="7D357004" w:rsidR="00AB0484" w:rsidRPr="00A15783" w:rsidRDefault="00AB0484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</w:t>
            </w:r>
            <w:r w:rsidR="007B6080" w:rsidRPr="00A15783">
              <w:rPr>
                <w:rFonts w:ascii="微软雅黑" w:eastAsia="微软雅黑" w:hAnsi="微软雅黑" w:cs="Arial"/>
              </w:rPr>
              <w:t>/0</w:t>
            </w:r>
            <w:r w:rsidR="007B6080" w:rsidRPr="00A15783">
              <w:rPr>
                <w:rFonts w:ascii="微软雅黑" w:eastAsia="微软雅黑" w:hAnsi="微软雅黑" w:cs="Arial" w:hint="eastAsia"/>
              </w:rPr>
              <w:t>7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="007B6080" w:rsidRPr="00A15783">
              <w:rPr>
                <w:rFonts w:ascii="微软雅黑" w:eastAsia="微软雅黑" w:hAnsi="微软雅黑" w:cs="Arial" w:hint="eastAsia"/>
              </w:rPr>
              <w:t>18</w:t>
            </w:r>
          </w:p>
        </w:tc>
        <w:tc>
          <w:tcPr>
            <w:tcW w:w="5220" w:type="dxa"/>
            <w:vAlign w:val="center"/>
          </w:tcPr>
          <w:p w14:paraId="5B21B6E7" w14:textId="370D4377" w:rsidR="00DC0EA0" w:rsidRPr="00A15783" w:rsidRDefault="00450ACF" w:rsidP="00DC0EA0">
            <w:pPr>
              <w:rPr>
                <w:rFonts w:ascii="微软雅黑" w:eastAsia="微软雅黑" w:hAnsi="微软雅黑" w:cs="Arial"/>
                <w:b/>
                <w:bCs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DC0EA0" w:rsidRPr="00A15783">
              <w:rPr>
                <w:rFonts w:ascii="微软雅黑" w:eastAsia="微软雅黑" w:hAnsi="微软雅黑"/>
              </w:rPr>
              <w:t xml:space="preserve"> </w:t>
            </w:r>
            <w:hyperlink w:anchor="_获取电子发票信息.v1" w:history="1">
              <w:r w:rsidR="00DC0EA0" w:rsidRPr="00A15783">
                <w:rPr>
                  <w:rStyle w:val="a5"/>
                  <w:rFonts w:ascii="微软雅黑" w:eastAsia="微软雅黑" w:hAnsi="微软雅黑" w:cs="Arial" w:hint="eastAsia"/>
                  <w:b/>
                  <w:bCs/>
                </w:rPr>
                <w:t>获取电子发票信息.v1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查询发票列表信息</w:t>
            </w:r>
          </w:p>
          <w:p w14:paraId="6ED079F8" w14:textId="1A6EB584" w:rsidR="00DC0EA0" w:rsidRPr="00A15783" w:rsidRDefault="00DC0EA0" w:rsidP="00DC0EA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  <w:bCs/>
              </w:rPr>
              <w:t>更新</w:t>
            </w:r>
            <w:r w:rsidRPr="00A15783">
              <w:rPr>
                <w:rFonts w:ascii="微软雅黑" w:eastAsia="微软雅黑" w:hAnsi="微软雅黑" w:cs="Arial" w:hint="eastAsia"/>
                <w:b/>
                <w:bCs/>
              </w:rPr>
              <w:t xml:space="preserve"> </w:t>
            </w:r>
            <w:hyperlink w:anchor="_确认预占库存订单接口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  <w:bCs/>
                </w:rPr>
                <w:t>确认预占库存订单接口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  <w:bCs/>
                </w:rPr>
                <w:t>.v1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增加企业付款金额（移动）</w:t>
            </w:r>
          </w:p>
        </w:tc>
      </w:tr>
      <w:tr w:rsidR="006132CA" w:rsidRPr="00A15783" w14:paraId="0BB35D86" w14:textId="77777777" w:rsidTr="0094357F">
        <w:tc>
          <w:tcPr>
            <w:tcW w:w="1188" w:type="dxa"/>
            <w:vAlign w:val="center"/>
          </w:tcPr>
          <w:p w14:paraId="52912593" w14:textId="15413359" w:rsidR="006132CA" w:rsidRPr="00A15783" w:rsidRDefault="006132CA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3</w:t>
            </w:r>
          </w:p>
        </w:tc>
        <w:tc>
          <w:tcPr>
            <w:tcW w:w="1440" w:type="dxa"/>
            <w:vAlign w:val="center"/>
          </w:tcPr>
          <w:p w14:paraId="255B5AA3" w14:textId="604971FA" w:rsidR="006132CA" w:rsidRPr="00A15783" w:rsidRDefault="00606E44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3CB0D7B6" w14:textId="495F18A4" w:rsidR="006132CA" w:rsidRPr="00A15783" w:rsidRDefault="00606E44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08/11</w:t>
            </w:r>
          </w:p>
        </w:tc>
        <w:tc>
          <w:tcPr>
            <w:tcW w:w="5220" w:type="dxa"/>
            <w:vAlign w:val="center"/>
          </w:tcPr>
          <w:p w14:paraId="5783187D" w14:textId="7FAE1E4C" w:rsidR="006132CA" w:rsidRPr="00A15783" w:rsidRDefault="00606E44" w:rsidP="00DC0EA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查询商品详情装吧样式.v1" w:history="1">
              <w:r w:rsidR="00B46ACA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查询商品详情装吧样式</w:t>
              </w:r>
              <w:r w:rsidR="00B46ACA"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</w:p>
          <w:p w14:paraId="6A1D351E" w14:textId="64586592" w:rsidR="00606E44" w:rsidRPr="00A15783" w:rsidRDefault="00912DBB" w:rsidP="00DC0EA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B46ACA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hyperlink w:anchor="_保存更新采购单号.v1" w:history="1">
              <w:r w:rsidR="00B46ACA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保存更新采购单号</w:t>
              </w:r>
              <w:r w:rsidR="00B46ACA"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</w:p>
          <w:p w14:paraId="23218605" w14:textId="2C3CAB44" w:rsidR="00606E44" w:rsidRPr="00A15783" w:rsidRDefault="00606E44" w:rsidP="00DC0EA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更新</w:t>
            </w:r>
            <w:r w:rsidR="00B46ACA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hyperlink w:anchor="_获取商品详细信息接口.v1" w:history="1">
              <w:r w:rsidR="00B46ACA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获取商品详细信息接口</w:t>
              </w:r>
              <w:r w:rsidR="00B46ACA"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  <w:r w:rsidR="00B46ACA" w:rsidRPr="00A15783">
              <w:rPr>
                <w:rFonts w:ascii="微软雅黑" w:eastAsia="微软雅黑" w:hAnsi="微软雅黑" w:cs="Arial" w:hint="eastAsia"/>
              </w:rPr>
              <w:t>，优化扩展参数</w:t>
            </w:r>
          </w:p>
          <w:p w14:paraId="61C428F0" w14:textId="445C8BBD" w:rsidR="00606E44" w:rsidRPr="00A15783" w:rsidRDefault="00606E44" w:rsidP="00DC0EA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r w:rsidR="00172D23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hyperlink w:anchor="_统一下单接口.v2" w:history="1">
              <w:r w:rsidR="00172D23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统一下单接口</w:t>
              </w:r>
              <w:r w:rsidR="00172D23" w:rsidRPr="00A15783">
                <w:rPr>
                  <w:rStyle w:val="a5"/>
                  <w:rFonts w:ascii="微软雅黑" w:eastAsia="微软雅黑" w:hAnsi="微软雅黑" w:cs="Arial"/>
                  <w:b/>
                </w:rPr>
                <w:t>.v2</w:t>
              </w:r>
            </w:hyperlink>
            <w:r w:rsidR="00172D23" w:rsidRPr="00A15783">
              <w:rPr>
                <w:rFonts w:ascii="微软雅黑" w:eastAsia="微软雅黑" w:hAnsi="微软雅黑" w:cs="Arial" w:hint="eastAsia"/>
              </w:rPr>
              <w:t>，新增po</w:t>
            </w:r>
            <w:r w:rsidR="00172D23" w:rsidRPr="00A15783">
              <w:rPr>
                <w:rFonts w:ascii="微软雅黑" w:eastAsia="微软雅黑" w:hAnsi="微软雅黑" w:cs="Arial"/>
              </w:rPr>
              <w:t>No</w:t>
            </w:r>
            <w:r w:rsidR="00172D23" w:rsidRPr="00A15783">
              <w:rPr>
                <w:rFonts w:ascii="微软雅黑" w:eastAsia="微软雅黑" w:hAnsi="微软雅黑" w:cs="Arial" w:hint="eastAsia"/>
              </w:rPr>
              <w:t>字段</w:t>
            </w:r>
          </w:p>
          <w:p w14:paraId="6DCEAE2B" w14:textId="77777777" w:rsidR="00606E44" w:rsidRPr="00A15783" w:rsidRDefault="00606E44" w:rsidP="00172D23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r w:rsidR="00172D23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hyperlink w:anchor="_查询京东订单信息接口.v1" w:history="1">
              <w:r w:rsidR="00172D23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查询京东订单信息接口</w:t>
              </w:r>
              <w:r w:rsidR="00172D23"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  <w:r w:rsidR="00172D23" w:rsidRPr="00A15783">
              <w:rPr>
                <w:rFonts w:ascii="微软雅黑" w:eastAsia="微软雅黑" w:hAnsi="微软雅黑" w:cs="Arial" w:hint="eastAsia"/>
              </w:rPr>
              <w:t>，扩展参数添加返回地址、姓名、联系电话、采购单号</w:t>
            </w:r>
          </w:p>
          <w:p w14:paraId="6750394E" w14:textId="29836682" w:rsidR="004E1F64" w:rsidRPr="00A15783" w:rsidRDefault="004E1F64" w:rsidP="00172D23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</w:t>
            </w:r>
            <w:r w:rsidRPr="00A15783">
              <w:rPr>
                <w:rFonts w:ascii="微软雅黑" w:eastAsia="微软雅黑" w:hAnsi="微软雅黑" w:cs="Arial" w:hint="eastAsia"/>
                <w:b/>
              </w:rPr>
              <w:t xml:space="preserve"> </w:t>
            </w:r>
            <w:hyperlink w:anchor="_申请开票接口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申请开票接口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新增po</w:t>
            </w:r>
            <w:r w:rsidRPr="00A15783">
              <w:rPr>
                <w:rFonts w:ascii="微软雅黑" w:eastAsia="微软雅黑" w:hAnsi="微软雅黑" w:cs="Arial"/>
              </w:rPr>
              <w:t>No</w:t>
            </w:r>
            <w:r w:rsidRPr="00A15783">
              <w:rPr>
                <w:rFonts w:ascii="微软雅黑" w:eastAsia="微软雅黑" w:hAnsi="微软雅黑" w:cs="Arial" w:hint="eastAsia"/>
              </w:rPr>
              <w:t>字段</w:t>
            </w:r>
          </w:p>
        </w:tc>
      </w:tr>
      <w:tr w:rsidR="00F62D60" w:rsidRPr="00A15783" w14:paraId="39FDB09F" w14:textId="77777777" w:rsidTr="0094357F">
        <w:tc>
          <w:tcPr>
            <w:tcW w:w="1188" w:type="dxa"/>
            <w:vAlign w:val="center"/>
          </w:tcPr>
          <w:p w14:paraId="3F7809AF" w14:textId="55452B84" w:rsidR="00F62D60" w:rsidRPr="00A15783" w:rsidRDefault="00F62D60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1.8.3.1</w:t>
            </w:r>
          </w:p>
        </w:tc>
        <w:tc>
          <w:tcPr>
            <w:tcW w:w="1440" w:type="dxa"/>
            <w:vAlign w:val="center"/>
          </w:tcPr>
          <w:p w14:paraId="7B1844C7" w14:textId="1730DDCD" w:rsidR="00F62D60" w:rsidRPr="00A15783" w:rsidRDefault="00F62D60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唐子力</w:t>
            </w:r>
          </w:p>
        </w:tc>
        <w:tc>
          <w:tcPr>
            <w:tcW w:w="1440" w:type="dxa"/>
            <w:vAlign w:val="center"/>
          </w:tcPr>
          <w:p w14:paraId="6D138E10" w14:textId="70DBF3D3" w:rsidR="00F62D60" w:rsidRPr="00A15783" w:rsidRDefault="00C94A8F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8/22</w:t>
            </w:r>
          </w:p>
        </w:tc>
        <w:tc>
          <w:tcPr>
            <w:tcW w:w="5220" w:type="dxa"/>
            <w:vAlign w:val="center"/>
          </w:tcPr>
          <w:p w14:paraId="223DDAC0" w14:textId="0D8FE71E" w:rsidR="00F62D60" w:rsidRPr="00A15783" w:rsidRDefault="00F62D60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查询京东订单信息接口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查询京东订单信息接口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商品扩展参数添加 运费拆分价格 字段</w:t>
            </w:r>
          </w:p>
        </w:tc>
      </w:tr>
      <w:tr w:rsidR="003D7448" w:rsidRPr="00A15783" w14:paraId="3C16E9F9" w14:textId="77777777" w:rsidTr="0094357F">
        <w:tc>
          <w:tcPr>
            <w:tcW w:w="1188" w:type="dxa"/>
            <w:vAlign w:val="center"/>
          </w:tcPr>
          <w:p w14:paraId="42634C58" w14:textId="561ABD9D" w:rsidR="003D7448" w:rsidRPr="00A15783" w:rsidRDefault="003D7448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4</w:t>
            </w:r>
          </w:p>
        </w:tc>
        <w:tc>
          <w:tcPr>
            <w:tcW w:w="1440" w:type="dxa"/>
            <w:vAlign w:val="center"/>
          </w:tcPr>
          <w:p w14:paraId="7674A368" w14:textId="03976AF0" w:rsidR="003D7448" w:rsidRPr="00A15783" w:rsidRDefault="003D7448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3ADCC02" w14:textId="665A863B" w:rsidR="003D7448" w:rsidRPr="00A15783" w:rsidRDefault="003D7448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/10/09</w:t>
            </w:r>
          </w:p>
        </w:tc>
        <w:tc>
          <w:tcPr>
            <w:tcW w:w="5220" w:type="dxa"/>
            <w:vAlign w:val="center"/>
          </w:tcPr>
          <w:p w14:paraId="4CC954FB" w14:textId="5003CE3D" w:rsidR="003D7448" w:rsidRPr="00A15783" w:rsidRDefault="003D7448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根据地址查询京东地址编码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根据地址查询京东地址编码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</w:p>
          <w:p w14:paraId="173830D0" w14:textId="77777777" w:rsidR="003D7448" w:rsidRPr="00A15783" w:rsidRDefault="003D7448" w:rsidP="00F62D60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根据经纬度查询京东地址编码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根据经纬度查询京东地址编码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</w:p>
          <w:p w14:paraId="6D78530C" w14:textId="01270C79" w:rsidR="001C5D37" w:rsidRPr="00A15783" w:rsidRDefault="001C5D37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更新 去掉URL</w:t>
            </w:r>
            <w:r w:rsidR="00371CA9" w:rsidRPr="00A15783">
              <w:rPr>
                <w:rFonts w:ascii="微软雅黑" w:eastAsia="微软雅黑" w:hAnsi="微软雅黑" w:cs="Arial" w:hint="eastAsia"/>
              </w:rPr>
              <w:t>链接</w:t>
            </w:r>
            <w:r w:rsidRPr="00A15783">
              <w:rPr>
                <w:rFonts w:ascii="微软雅黑" w:eastAsia="微软雅黑" w:hAnsi="微软雅黑" w:cs="Arial" w:hint="eastAsia"/>
              </w:rPr>
              <w:t>中的空格</w:t>
            </w:r>
          </w:p>
        </w:tc>
      </w:tr>
      <w:tr w:rsidR="00071E7B" w:rsidRPr="00A15783" w14:paraId="32D95324" w14:textId="77777777" w:rsidTr="0094357F">
        <w:tc>
          <w:tcPr>
            <w:tcW w:w="1188" w:type="dxa"/>
            <w:vAlign w:val="center"/>
          </w:tcPr>
          <w:p w14:paraId="0BD55ABC" w14:textId="59CFD51D" w:rsidR="00071E7B" w:rsidRPr="00A15783" w:rsidRDefault="00071E7B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4.1</w:t>
            </w:r>
          </w:p>
        </w:tc>
        <w:tc>
          <w:tcPr>
            <w:tcW w:w="1440" w:type="dxa"/>
            <w:vAlign w:val="center"/>
          </w:tcPr>
          <w:p w14:paraId="1306972C" w14:textId="113D845E" w:rsidR="00071E7B" w:rsidRPr="00A15783" w:rsidRDefault="00071E7B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7EE22149" w14:textId="6CA3F164" w:rsidR="00071E7B" w:rsidRPr="00A15783" w:rsidRDefault="00A20282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7</w:t>
            </w:r>
            <w:r w:rsidRPr="00A15783">
              <w:rPr>
                <w:rFonts w:ascii="微软雅黑" w:eastAsia="微软雅黑" w:hAnsi="微软雅黑" w:cs="Arial"/>
              </w:rPr>
              <w:t>/</w:t>
            </w:r>
            <w:r w:rsidRPr="00A15783">
              <w:rPr>
                <w:rFonts w:ascii="微软雅黑" w:eastAsia="微软雅黑" w:hAnsi="微软雅黑" w:cs="Arial" w:hint="eastAsia"/>
              </w:rPr>
              <w:t>11/</w:t>
            </w:r>
            <w:r w:rsidR="00071E7B" w:rsidRPr="00A15783">
              <w:rPr>
                <w:rFonts w:ascii="微软雅黑" w:eastAsia="微软雅黑" w:hAnsi="微软雅黑" w:cs="Arial" w:hint="eastAsia"/>
              </w:rPr>
              <w:t>20</w:t>
            </w:r>
          </w:p>
        </w:tc>
        <w:tc>
          <w:tcPr>
            <w:tcW w:w="5220" w:type="dxa"/>
            <w:vAlign w:val="center"/>
          </w:tcPr>
          <w:p w14:paraId="66ECABD9" w14:textId="77777777" w:rsidR="00071E7B" w:rsidRPr="00A15783" w:rsidRDefault="00071E7B" w:rsidP="00F62D60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_根据订单号查询和服务单号查询支付信息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根据订单号查询和服务单号查询支付信息.v1</w:t>
              </w:r>
            </w:hyperlink>
          </w:p>
          <w:p w14:paraId="5CE85026" w14:textId="49DFB6BE" w:rsidR="00071E7B" w:rsidRPr="00A15783" w:rsidRDefault="00071E7B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信息推送接口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消息接口-查询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增加type=26，28</w:t>
            </w:r>
          </w:p>
          <w:p w14:paraId="4423F776" w14:textId="619DA663" w:rsidR="00071E7B" w:rsidRPr="00A15783" w:rsidRDefault="00071E7B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根据推送id，删除推送信息接口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消息接口-删除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文案描述支持批量</w:t>
            </w:r>
          </w:p>
        </w:tc>
      </w:tr>
      <w:tr w:rsidR="00A20282" w:rsidRPr="00A15783" w14:paraId="2B171CE8" w14:textId="77777777" w:rsidTr="0094357F">
        <w:tc>
          <w:tcPr>
            <w:tcW w:w="1188" w:type="dxa"/>
            <w:vAlign w:val="center"/>
          </w:tcPr>
          <w:p w14:paraId="54ADD2B4" w14:textId="73E2CE65" w:rsidR="00A20282" w:rsidRPr="00A15783" w:rsidRDefault="00010AAB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5</w:t>
            </w:r>
          </w:p>
        </w:tc>
        <w:tc>
          <w:tcPr>
            <w:tcW w:w="1440" w:type="dxa"/>
            <w:vAlign w:val="center"/>
          </w:tcPr>
          <w:p w14:paraId="2B79319D" w14:textId="5726E3A3" w:rsidR="00A20282" w:rsidRPr="00A15783" w:rsidRDefault="00A20282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63710EED" w14:textId="7E813516" w:rsidR="00A20282" w:rsidRPr="00A15783" w:rsidRDefault="00A20282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8/01/15</w:t>
            </w:r>
          </w:p>
        </w:tc>
        <w:tc>
          <w:tcPr>
            <w:tcW w:w="5220" w:type="dxa"/>
            <w:vAlign w:val="center"/>
          </w:tcPr>
          <w:p w14:paraId="4709469A" w14:textId="3B4728BF" w:rsidR="00A20282" w:rsidRPr="00A15783" w:rsidRDefault="00A20282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新建订单查询接口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新建订单查询接口</w:t>
              </w:r>
            </w:hyperlink>
          </w:p>
          <w:p w14:paraId="25FDE13A" w14:textId="00E94119" w:rsidR="00A20282" w:rsidRPr="00A15783" w:rsidRDefault="00A20282" w:rsidP="00F62D60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获取妥投订单接口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获取妥投订单接口</w:t>
              </w:r>
            </w:hyperlink>
          </w:p>
          <w:p w14:paraId="39E552A2" w14:textId="77777777" w:rsidR="00A20282" w:rsidRPr="00A15783" w:rsidRDefault="00A20282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获取拒收消息接口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获取拒收消息接口</w:t>
              </w:r>
            </w:hyperlink>
          </w:p>
          <w:p w14:paraId="03569176" w14:textId="41B04125" w:rsidR="00E16220" w:rsidRPr="00A15783" w:rsidRDefault="00E16220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统一下单接口.v3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下单接口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删除统一下单外的下单接口</w:t>
            </w:r>
          </w:p>
        </w:tc>
      </w:tr>
      <w:tr w:rsidR="00722192" w:rsidRPr="00A15783" w14:paraId="7430B180" w14:textId="77777777" w:rsidTr="0094357F">
        <w:tc>
          <w:tcPr>
            <w:tcW w:w="1188" w:type="dxa"/>
            <w:vAlign w:val="center"/>
          </w:tcPr>
          <w:p w14:paraId="0765DA91" w14:textId="0B16823A" w:rsidR="00722192" w:rsidRPr="00A15783" w:rsidRDefault="00722192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1.8.5.1</w:t>
            </w:r>
          </w:p>
        </w:tc>
        <w:tc>
          <w:tcPr>
            <w:tcW w:w="1440" w:type="dxa"/>
            <w:vAlign w:val="center"/>
          </w:tcPr>
          <w:p w14:paraId="697E992E" w14:textId="5985B976" w:rsidR="00722192" w:rsidRPr="00A15783" w:rsidRDefault="00722192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38C775DE" w14:textId="51694D60" w:rsidR="00722192" w:rsidRPr="00A15783" w:rsidRDefault="00722192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8/0</w:t>
            </w:r>
            <w:r w:rsidR="00FD6E40" w:rsidRPr="00A15783">
              <w:rPr>
                <w:rFonts w:ascii="微软雅黑" w:eastAsia="微软雅黑" w:hAnsi="微软雅黑" w:cs="Arial"/>
              </w:rPr>
              <w:t>4/12</w:t>
            </w:r>
          </w:p>
        </w:tc>
        <w:tc>
          <w:tcPr>
            <w:tcW w:w="5220" w:type="dxa"/>
            <w:vAlign w:val="center"/>
          </w:tcPr>
          <w:p w14:paraId="5C566CBD" w14:textId="06D09D22" w:rsidR="00722192" w:rsidRPr="00A15783" w:rsidRDefault="00FD6E40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订单号查询第三方申请单号.v1" w:history="1">
              <w:r w:rsidRPr="00A15783">
                <w:rPr>
                  <w:rStyle w:val="a5"/>
                  <w:rFonts w:ascii="微软雅黑" w:eastAsia="微软雅黑" w:hAnsi="微软雅黑" w:hint="eastAsia"/>
                  <w:b/>
                  <w:szCs w:val="32"/>
                </w:rPr>
                <w:t>订单号查询第三方申请单号</w:t>
              </w:r>
            </w:hyperlink>
          </w:p>
          <w:p w14:paraId="63568DBF" w14:textId="77777777" w:rsidR="00FD6E40" w:rsidRPr="00A15783" w:rsidRDefault="00FD6E40" w:rsidP="00F62D60">
            <w:pPr>
              <w:rPr>
                <w:rFonts w:ascii="微软雅黑" w:eastAsia="微软雅黑" w:hAnsi="微软雅黑"/>
                <w:b/>
                <w:szCs w:val="32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hyperlink w:anchor="订单号查询发票物流信息.v1" w:history="1">
              <w:r w:rsidRPr="00A15783">
                <w:rPr>
                  <w:rStyle w:val="a5"/>
                  <w:rFonts w:ascii="微软雅黑" w:eastAsia="微软雅黑" w:hAnsi="微软雅黑" w:hint="eastAsia"/>
                  <w:b/>
                  <w:szCs w:val="32"/>
                </w:rPr>
                <w:t>订单号查询发票物流信息</w:t>
              </w:r>
            </w:hyperlink>
          </w:p>
          <w:p w14:paraId="57019EAA" w14:textId="77164281" w:rsidR="00FD6E40" w:rsidRPr="00A15783" w:rsidRDefault="00FD6E40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hint="eastAsia"/>
                <w:szCs w:val="32"/>
              </w:rPr>
              <w:t>更新</w:t>
            </w:r>
            <w:r w:rsidR="00EE0601" w:rsidRPr="00A15783">
              <w:rPr>
                <w:rFonts w:ascii="微软雅黑" w:eastAsia="微软雅黑" w:hAnsi="微软雅黑" w:hint="eastAsia"/>
                <w:szCs w:val="32"/>
              </w:rPr>
              <w:t xml:space="preserve"> </w:t>
            </w:r>
            <w:hyperlink w:anchor="_信息推送接口" w:history="1">
              <w:r w:rsidR="00AB2DBC"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消息接口-查询</w:t>
              </w:r>
            </w:hyperlink>
            <w:r w:rsidR="00AB2DBC" w:rsidRPr="00A15783">
              <w:rPr>
                <w:rFonts w:ascii="微软雅黑" w:eastAsia="微软雅黑" w:hAnsi="微软雅黑" w:cs="Arial" w:hint="eastAsia"/>
              </w:rPr>
              <w:t>，增加type=</w:t>
            </w:r>
            <w:r w:rsidR="00AB2DBC" w:rsidRPr="00A15783">
              <w:rPr>
                <w:rFonts w:ascii="微软雅黑" w:eastAsia="微软雅黑" w:hAnsi="微软雅黑" w:cs="Arial"/>
              </w:rPr>
              <w:t>48</w:t>
            </w:r>
            <w:r w:rsidR="00AB2DBC" w:rsidRPr="00A15783">
              <w:rPr>
                <w:rFonts w:ascii="微软雅黑" w:eastAsia="微软雅黑" w:hAnsi="微软雅黑" w:cs="Arial" w:hint="eastAsia"/>
              </w:rPr>
              <w:t>，</w:t>
            </w:r>
            <w:r w:rsidR="00AB2DBC" w:rsidRPr="00A15783">
              <w:rPr>
                <w:rFonts w:ascii="微软雅黑" w:eastAsia="微软雅黑" w:hAnsi="微软雅黑" w:cs="Arial"/>
              </w:rPr>
              <w:t>49</w:t>
            </w:r>
          </w:p>
        </w:tc>
      </w:tr>
      <w:tr w:rsidR="00E21FFA" w:rsidRPr="00A15783" w14:paraId="1EC03297" w14:textId="77777777" w:rsidTr="0094357F">
        <w:tc>
          <w:tcPr>
            <w:tcW w:w="1188" w:type="dxa"/>
            <w:vAlign w:val="center"/>
          </w:tcPr>
          <w:p w14:paraId="63CFE0C8" w14:textId="4E619269" w:rsidR="00E21FFA" w:rsidRPr="00A15783" w:rsidRDefault="00E21FFA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1.8.6</w:t>
            </w:r>
          </w:p>
        </w:tc>
        <w:tc>
          <w:tcPr>
            <w:tcW w:w="1440" w:type="dxa"/>
            <w:vAlign w:val="center"/>
          </w:tcPr>
          <w:p w14:paraId="38EF4B13" w14:textId="5CC3F858" w:rsidR="00E21FFA" w:rsidRPr="00A15783" w:rsidRDefault="00E21FFA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顾科</w:t>
            </w:r>
          </w:p>
        </w:tc>
        <w:tc>
          <w:tcPr>
            <w:tcW w:w="1440" w:type="dxa"/>
            <w:vAlign w:val="center"/>
          </w:tcPr>
          <w:p w14:paraId="4F1FD964" w14:textId="19B2F252" w:rsidR="00E21FFA" w:rsidRPr="00A15783" w:rsidRDefault="00E21FFA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8</w:t>
            </w:r>
            <w:r w:rsidRPr="00A15783">
              <w:rPr>
                <w:rFonts w:ascii="微软雅黑" w:eastAsia="微软雅黑" w:hAnsi="微软雅黑" w:cs="Arial" w:hint="eastAsia"/>
              </w:rPr>
              <w:t>/</w:t>
            </w:r>
            <w:r w:rsidRPr="00A15783">
              <w:rPr>
                <w:rFonts w:ascii="微软雅黑" w:eastAsia="微软雅黑" w:hAnsi="微软雅黑" w:cs="Arial"/>
              </w:rPr>
              <w:t>05/07</w:t>
            </w:r>
          </w:p>
        </w:tc>
        <w:tc>
          <w:tcPr>
            <w:tcW w:w="5220" w:type="dxa"/>
            <w:vAlign w:val="center"/>
          </w:tcPr>
          <w:p w14:paraId="59002BBE" w14:textId="4E664AD5" w:rsidR="00E21FFA" w:rsidRPr="00A15783" w:rsidRDefault="00E21FFA" w:rsidP="00F62D60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3E4BBD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r w:rsidR="003E4BBD" w:rsidRPr="00A15783">
              <w:rPr>
                <w:rFonts w:ascii="微软雅黑" w:eastAsia="微软雅黑" w:hAnsi="微软雅黑" w:cs="Arial" w:hint="eastAsia"/>
                <w:b/>
              </w:rPr>
              <w:t>创建合单号接口</w:t>
            </w:r>
          </w:p>
          <w:p w14:paraId="7CDAB231" w14:textId="2BE116B1" w:rsidR="00E21FFA" w:rsidRPr="00A15783" w:rsidRDefault="00E21FFA" w:rsidP="00E21FFA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新增</w:t>
            </w:r>
            <w:r w:rsidR="003E4BBD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r w:rsidR="003E4BBD" w:rsidRPr="00A15783">
              <w:rPr>
                <w:rFonts w:ascii="微软雅黑" w:eastAsia="微软雅黑" w:hAnsi="微软雅黑" w:cs="Arial" w:hint="eastAsia"/>
                <w:b/>
              </w:rPr>
              <w:t>订单号查询合单号</w:t>
            </w:r>
          </w:p>
          <w:p w14:paraId="6CF2F3EA" w14:textId="3C509D92" w:rsidR="00E21FFA" w:rsidRPr="00A15783" w:rsidRDefault="00E21FFA" w:rsidP="00E21FFA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3E4BBD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r w:rsidR="003E4BBD" w:rsidRPr="00A15783">
              <w:rPr>
                <w:rFonts w:ascii="微软雅黑" w:eastAsia="微软雅黑" w:hAnsi="微软雅黑" w:cs="Arial" w:hint="eastAsia"/>
                <w:b/>
              </w:rPr>
              <w:t>合单号查询订单号</w:t>
            </w:r>
          </w:p>
          <w:p w14:paraId="3F844A6C" w14:textId="35937E6C" w:rsidR="00E21FFA" w:rsidRPr="00A15783" w:rsidRDefault="00E21FFA" w:rsidP="00E21FFA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新增 </w:t>
            </w:r>
            <w:r w:rsidR="003E4BBD" w:rsidRPr="00A15783">
              <w:rPr>
                <w:rFonts w:ascii="微软雅黑" w:eastAsia="微软雅黑" w:hAnsi="微软雅黑" w:cs="Arial" w:hint="eastAsia"/>
                <w:b/>
              </w:rPr>
              <w:t>取消合单号</w:t>
            </w:r>
          </w:p>
          <w:p w14:paraId="13E3A1BB" w14:textId="7665CEEC" w:rsidR="00E21FFA" w:rsidRPr="00A15783" w:rsidRDefault="00E21FFA" w:rsidP="00F62D60">
            <w:pPr>
              <w:rPr>
                <w:rFonts w:ascii="微软雅黑" w:eastAsia="微软雅黑" w:hAnsi="微软雅黑" w:cs="Arial"/>
                <w:b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新增</w:t>
            </w:r>
            <w:r w:rsidR="003E4BBD" w:rsidRPr="00A15783">
              <w:rPr>
                <w:rFonts w:ascii="微软雅黑" w:eastAsia="微软雅黑" w:hAnsi="微软雅黑" w:cs="Arial" w:hint="eastAsia"/>
              </w:rPr>
              <w:t xml:space="preserve"> </w:t>
            </w:r>
            <w:r w:rsidR="003E4BBD" w:rsidRPr="00A15783">
              <w:rPr>
                <w:rFonts w:ascii="微软雅黑" w:eastAsia="微软雅黑" w:hAnsi="微软雅黑" w:cs="Arial" w:hint="eastAsia"/>
                <w:b/>
              </w:rPr>
              <w:t>获取汇款识别码</w:t>
            </w:r>
          </w:p>
        </w:tc>
      </w:tr>
      <w:tr w:rsidR="002B50C3" w:rsidRPr="00A15783" w14:paraId="0BF762E7" w14:textId="77777777" w:rsidTr="0094357F">
        <w:tc>
          <w:tcPr>
            <w:tcW w:w="1188" w:type="dxa"/>
            <w:vAlign w:val="center"/>
          </w:tcPr>
          <w:p w14:paraId="0253E444" w14:textId="25E2EAA5" w:rsidR="002B50C3" w:rsidRPr="00A15783" w:rsidRDefault="002B50C3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lastRenderedPageBreak/>
              <w:t>1</w:t>
            </w:r>
            <w:r w:rsidRPr="00A15783">
              <w:rPr>
                <w:rFonts w:ascii="微软雅黑" w:eastAsia="微软雅黑" w:hAnsi="微软雅黑" w:cs="Arial"/>
              </w:rPr>
              <w:t>.8.6.1</w:t>
            </w:r>
          </w:p>
        </w:tc>
        <w:tc>
          <w:tcPr>
            <w:tcW w:w="1440" w:type="dxa"/>
            <w:vAlign w:val="center"/>
          </w:tcPr>
          <w:p w14:paraId="6768C058" w14:textId="2713B2B7" w:rsidR="002B50C3" w:rsidRPr="00A15783" w:rsidRDefault="002B50C3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胡珅健</w:t>
            </w:r>
          </w:p>
        </w:tc>
        <w:tc>
          <w:tcPr>
            <w:tcW w:w="1440" w:type="dxa"/>
            <w:vAlign w:val="center"/>
          </w:tcPr>
          <w:p w14:paraId="38A7E04A" w14:textId="2B15AB33" w:rsidR="002B50C3" w:rsidRPr="00A15783" w:rsidRDefault="002B50C3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2018/07/31</w:t>
            </w:r>
          </w:p>
        </w:tc>
        <w:tc>
          <w:tcPr>
            <w:tcW w:w="5220" w:type="dxa"/>
            <w:vAlign w:val="center"/>
          </w:tcPr>
          <w:p w14:paraId="1B544C14" w14:textId="1D336F09" w:rsidR="002B50C3" w:rsidRPr="00A15783" w:rsidRDefault="002B50C3" w:rsidP="00F62D60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hyperlink w:anchor="_获取商品详细信息接口.v1" w:history="1">
              <w:r w:rsidRPr="00A15783">
                <w:rPr>
                  <w:rStyle w:val="a5"/>
                  <w:rFonts w:ascii="微软雅黑" w:eastAsia="微软雅黑" w:hAnsi="微软雅黑" w:cs="Arial" w:hint="eastAsia"/>
                  <w:b/>
                </w:rPr>
                <w:t>获取商品详细信息接口</w:t>
              </w:r>
              <w:r w:rsidRPr="00A15783">
                <w:rPr>
                  <w:rStyle w:val="a5"/>
                  <w:rFonts w:ascii="微软雅黑" w:eastAsia="微软雅黑" w:hAnsi="微软雅黑" w:cs="Arial"/>
                  <w:b/>
                </w:rPr>
                <w:t>.v1</w:t>
              </w:r>
            </w:hyperlink>
            <w:r w:rsidRPr="00A15783">
              <w:rPr>
                <w:rFonts w:ascii="微软雅黑" w:eastAsia="微软雅黑" w:hAnsi="微软雅黑" w:cs="Arial" w:hint="eastAsia"/>
              </w:rPr>
              <w:t>，</w:t>
            </w:r>
            <w:r w:rsidRPr="00A15783">
              <w:rPr>
                <w:rFonts w:ascii="微软雅黑" w:eastAsia="微软雅黑" w:hAnsi="微软雅黑" w:cs="Arial"/>
              </w:rPr>
              <w:t>完善商品基础属性</w:t>
            </w:r>
            <w:r w:rsidRPr="00A15783">
              <w:rPr>
                <w:rFonts w:ascii="微软雅黑" w:eastAsia="微软雅黑" w:hAnsi="微软雅黑" w:cs="Arial" w:hint="eastAsia"/>
              </w:rPr>
              <w:t>，</w:t>
            </w:r>
            <w:r w:rsidRPr="00A15783">
              <w:rPr>
                <w:rFonts w:ascii="微软雅黑" w:eastAsia="微软雅黑" w:hAnsi="微软雅黑" w:cs="Arial"/>
              </w:rPr>
              <w:t>增加税控码</w:t>
            </w:r>
            <w:r w:rsidRPr="00A15783">
              <w:rPr>
                <w:rFonts w:ascii="微软雅黑" w:eastAsia="微软雅黑" w:hAnsi="微软雅黑" w:cs="Arial" w:hint="eastAsia"/>
              </w:rPr>
              <w:t>/最少购买</w:t>
            </w:r>
            <w:r w:rsidRPr="00A15783">
              <w:rPr>
                <w:rFonts w:ascii="微软雅黑" w:eastAsia="微软雅黑" w:hAnsi="微软雅黑" w:cs="Arial"/>
              </w:rPr>
              <w:t>数量/</w:t>
            </w:r>
            <w:r w:rsidRPr="00A15783">
              <w:rPr>
                <w:rFonts w:ascii="微软雅黑" w:eastAsia="微软雅黑" w:hAnsi="微软雅黑" w:cs="Arial" w:hint="eastAsia"/>
              </w:rPr>
              <w:t>桶装</w:t>
            </w:r>
            <w:r w:rsidRPr="00A15783">
              <w:rPr>
                <w:rFonts w:ascii="微软雅黑" w:eastAsia="微软雅黑" w:hAnsi="微软雅黑" w:cs="Arial"/>
              </w:rPr>
              <w:t>油规格</w:t>
            </w:r>
          </w:p>
        </w:tc>
      </w:tr>
      <w:tr w:rsidR="004615BE" w:rsidRPr="00A15783" w14:paraId="46F2590D" w14:textId="77777777" w:rsidTr="0094357F">
        <w:tc>
          <w:tcPr>
            <w:tcW w:w="1188" w:type="dxa"/>
            <w:vAlign w:val="center"/>
          </w:tcPr>
          <w:p w14:paraId="5700B48A" w14:textId="26437FF5" w:rsidR="004615BE" w:rsidRPr="00A15783" w:rsidRDefault="004615BE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Pr="00A15783">
              <w:rPr>
                <w:rFonts w:ascii="微软雅黑" w:eastAsia="微软雅黑" w:hAnsi="微软雅黑" w:cs="Arial"/>
              </w:rPr>
              <w:t>.8.6.2</w:t>
            </w:r>
          </w:p>
        </w:tc>
        <w:tc>
          <w:tcPr>
            <w:tcW w:w="1440" w:type="dxa"/>
            <w:vAlign w:val="center"/>
          </w:tcPr>
          <w:p w14:paraId="511B0140" w14:textId="4B339D7A" w:rsidR="004615BE" w:rsidRPr="00A15783" w:rsidRDefault="004615BE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胡珅健</w:t>
            </w:r>
          </w:p>
        </w:tc>
        <w:tc>
          <w:tcPr>
            <w:tcW w:w="1440" w:type="dxa"/>
            <w:vAlign w:val="center"/>
          </w:tcPr>
          <w:p w14:paraId="140BDC67" w14:textId="0E2F11E6" w:rsidR="004615BE" w:rsidRPr="00A15783" w:rsidRDefault="004615BE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8/09/20</w:t>
            </w:r>
          </w:p>
        </w:tc>
        <w:tc>
          <w:tcPr>
            <w:tcW w:w="5220" w:type="dxa"/>
            <w:vAlign w:val="center"/>
          </w:tcPr>
          <w:p w14:paraId="26132154" w14:textId="13A7D078" w:rsidR="004615BE" w:rsidRPr="00A15783" w:rsidRDefault="004615BE" w:rsidP="004615BE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VOP</w:t>
            </w:r>
            <w:r w:rsidRPr="00A15783">
              <w:rPr>
                <w:rFonts w:ascii="微软雅黑" w:eastAsia="微软雅黑" w:hAnsi="微软雅黑" w:cs="Arial" w:hint="eastAsia"/>
              </w:rPr>
              <w:t>信息推送接口新增订单完成消息</w:t>
            </w:r>
          </w:p>
        </w:tc>
      </w:tr>
      <w:tr w:rsidR="00EE6430" w:rsidRPr="00A15783" w14:paraId="509BE547" w14:textId="77777777" w:rsidTr="0094357F">
        <w:tc>
          <w:tcPr>
            <w:tcW w:w="1188" w:type="dxa"/>
            <w:vAlign w:val="center"/>
          </w:tcPr>
          <w:p w14:paraId="0A4970FA" w14:textId="07B7C544" w:rsidR="00EE6430" w:rsidRPr="00A15783" w:rsidRDefault="00EE6430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6.3</w:t>
            </w:r>
          </w:p>
        </w:tc>
        <w:tc>
          <w:tcPr>
            <w:tcW w:w="1440" w:type="dxa"/>
            <w:vAlign w:val="center"/>
          </w:tcPr>
          <w:p w14:paraId="3E7FDE58" w14:textId="236686BA" w:rsidR="00EE6430" w:rsidRPr="00A15783" w:rsidRDefault="00EE6430" w:rsidP="00AB0484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胡珅健</w:t>
            </w:r>
          </w:p>
        </w:tc>
        <w:tc>
          <w:tcPr>
            <w:tcW w:w="1440" w:type="dxa"/>
            <w:vAlign w:val="center"/>
          </w:tcPr>
          <w:p w14:paraId="4A81B74A" w14:textId="5CC529FC" w:rsidR="00EE6430" w:rsidRPr="00A15783" w:rsidRDefault="00EE6430" w:rsidP="00A20282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8/09/25</w:t>
            </w:r>
          </w:p>
        </w:tc>
        <w:tc>
          <w:tcPr>
            <w:tcW w:w="5220" w:type="dxa"/>
            <w:vAlign w:val="center"/>
          </w:tcPr>
          <w:p w14:paraId="6D6180ED" w14:textId="5363B73E" w:rsidR="00EE6430" w:rsidRPr="00A15783" w:rsidRDefault="00EE6430" w:rsidP="004615BE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VOP无理由退货升级</w:t>
            </w:r>
            <w:r w:rsidR="006949E6" w:rsidRPr="00A15783">
              <w:rPr>
                <w:rFonts w:ascii="微软雅黑" w:eastAsia="微软雅黑" w:hAnsi="微软雅黑" w:cs="Arial" w:hint="eastAsia"/>
              </w:rPr>
              <w:t>，更新</w:t>
            </w:r>
            <w:r w:rsidR="00634341" w:rsidRPr="00A15783">
              <w:rPr>
                <w:rFonts w:ascii="微软雅黑" w:eastAsia="微软雅黑" w:hAnsi="微软雅黑" w:cs="Arial" w:hint="eastAsia"/>
              </w:rPr>
              <w:t>商品可售验证接口</w:t>
            </w:r>
          </w:p>
        </w:tc>
      </w:tr>
      <w:tr w:rsidR="00A45288" w:rsidRPr="00A15783" w14:paraId="2318A085" w14:textId="77777777" w:rsidTr="0094357F">
        <w:tc>
          <w:tcPr>
            <w:tcW w:w="1188" w:type="dxa"/>
            <w:vAlign w:val="center"/>
          </w:tcPr>
          <w:p w14:paraId="10B0542B" w14:textId="02D2D162" w:rsidR="00A45288" w:rsidRPr="00A15783" w:rsidRDefault="00A45288" w:rsidP="00A4528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6.4</w:t>
            </w:r>
          </w:p>
        </w:tc>
        <w:tc>
          <w:tcPr>
            <w:tcW w:w="1440" w:type="dxa"/>
            <w:vAlign w:val="center"/>
          </w:tcPr>
          <w:p w14:paraId="5799B4B6" w14:textId="154BCB10" w:rsidR="00A45288" w:rsidRPr="00A15783" w:rsidRDefault="00A45288" w:rsidP="00A4528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胡珅健</w:t>
            </w:r>
          </w:p>
        </w:tc>
        <w:tc>
          <w:tcPr>
            <w:tcW w:w="1440" w:type="dxa"/>
            <w:vAlign w:val="center"/>
          </w:tcPr>
          <w:p w14:paraId="3EB681B5" w14:textId="62357F5A" w:rsidR="00A45288" w:rsidRPr="00A15783" w:rsidRDefault="00A45288" w:rsidP="00A4528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8/09/28</w:t>
            </w:r>
          </w:p>
        </w:tc>
        <w:tc>
          <w:tcPr>
            <w:tcW w:w="5220" w:type="dxa"/>
            <w:vAlign w:val="center"/>
          </w:tcPr>
          <w:p w14:paraId="7A9AE38D" w14:textId="5F894587" w:rsidR="00A45288" w:rsidRPr="00A15783" w:rsidRDefault="00A45288" w:rsidP="00A4528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 xml:space="preserve">更新 </w:t>
            </w:r>
            <w:r w:rsidRPr="00A15783">
              <w:rPr>
                <w:rStyle w:val="a5"/>
                <w:rFonts w:ascii="微软雅黑" w:eastAsia="微软雅黑" w:hAnsi="微软雅黑" w:cs="Arial" w:hint="eastAsia"/>
                <w:b/>
              </w:rPr>
              <w:t>查询京东订单信息接口</w:t>
            </w:r>
            <w:r w:rsidRPr="00A15783">
              <w:rPr>
                <w:rStyle w:val="a5"/>
                <w:rFonts w:ascii="微软雅黑" w:eastAsia="微软雅黑" w:hAnsi="微软雅黑" w:cs="Arial"/>
                <w:b/>
              </w:rPr>
              <w:t>文档</w:t>
            </w:r>
            <w:r w:rsidRPr="00A15783">
              <w:rPr>
                <w:rStyle w:val="a5"/>
                <w:rFonts w:ascii="微软雅黑" w:eastAsia="微软雅黑" w:hAnsi="微软雅黑" w:cs="Arial" w:hint="eastAsia"/>
                <w:b/>
              </w:rPr>
              <w:t>，</w:t>
            </w:r>
            <w:r w:rsidRPr="00A15783">
              <w:rPr>
                <w:rStyle w:val="a5"/>
                <w:rFonts w:ascii="微软雅黑" w:eastAsia="微软雅黑" w:hAnsi="微软雅黑" w:cs="Arial"/>
                <w:b/>
              </w:rPr>
              <w:t>获取电子发票信息接口文档</w:t>
            </w:r>
          </w:p>
        </w:tc>
      </w:tr>
      <w:tr w:rsidR="002A620F" w:rsidRPr="00A15783" w14:paraId="574D7B82" w14:textId="77777777" w:rsidTr="0094357F">
        <w:tc>
          <w:tcPr>
            <w:tcW w:w="1188" w:type="dxa"/>
            <w:vAlign w:val="center"/>
          </w:tcPr>
          <w:p w14:paraId="78B502AC" w14:textId="52880BEF" w:rsidR="002A620F" w:rsidRPr="00A15783" w:rsidRDefault="002A620F" w:rsidP="00A4528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.8.6.5</w:t>
            </w:r>
          </w:p>
        </w:tc>
        <w:tc>
          <w:tcPr>
            <w:tcW w:w="1440" w:type="dxa"/>
            <w:vAlign w:val="center"/>
          </w:tcPr>
          <w:p w14:paraId="53346FE7" w14:textId="36527D39" w:rsidR="002A620F" w:rsidRPr="00A15783" w:rsidRDefault="002A620F" w:rsidP="00A4528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胡珅健</w:t>
            </w:r>
          </w:p>
        </w:tc>
        <w:tc>
          <w:tcPr>
            <w:tcW w:w="1440" w:type="dxa"/>
            <w:vAlign w:val="center"/>
          </w:tcPr>
          <w:p w14:paraId="1DB5CEA8" w14:textId="159ACD53" w:rsidR="002A620F" w:rsidRPr="00A15783" w:rsidRDefault="002A620F" w:rsidP="00A4528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8/09/30</w:t>
            </w:r>
          </w:p>
        </w:tc>
        <w:tc>
          <w:tcPr>
            <w:tcW w:w="5220" w:type="dxa"/>
            <w:vAlign w:val="center"/>
          </w:tcPr>
          <w:p w14:paraId="65EDF201" w14:textId="6A5E2F76" w:rsidR="008B303A" w:rsidRPr="00A15783" w:rsidRDefault="008B303A" w:rsidP="00A4528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/>
              </w:rPr>
              <w:t>修复</w:t>
            </w:r>
            <w:r w:rsidRPr="00A15783">
              <w:rPr>
                <w:rFonts w:ascii="微软雅黑" w:eastAsia="微软雅黑" w:hAnsi="微软雅黑" w:cs="Arial" w:hint="eastAsia"/>
              </w:rPr>
              <w:t>VOP无理由退货升级，更新商品可售验证接口；</w:t>
            </w:r>
          </w:p>
          <w:p w14:paraId="62C5BF6C" w14:textId="7469F656" w:rsidR="002A620F" w:rsidRPr="00A15783" w:rsidRDefault="00BB2DE1" w:rsidP="00A45288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商品信息增加SPU</w:t>
            </w:r>
          </w:p>
        </w:tc>
      </w:tr>
      <w:tr w:rsidR="003F2AC6" w:rsidRPr="00A15783" w14:paraId="6EBE7D68" w14:textId="77777777" w:rsidTr="0094357F">
        <w:tc>
          <w:tcPr>
            <w:tcW w:w="1188" w:type="dxa"/>
            <w:vAlign w:val="center"/>
          </w:tcPr>
          <w:p w14:paraId="77CE1D43" w14:textId="32C50306" w:rsidR="003F2AC6" w:rsidRPr="00A15783" w:rsidRDefault="003F2AC6" w:rsidP="003F2AC6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1</w:t>
            </w:r>
            <w:r w:rsidR="00EF0E78" w:rsidRPr="00A15783">
              <w:rPr>
                <w:rFonts w:ascii="微软雅黑" w:eastAsia="微软雅黑" w:hAnsi="微软雅黑" w:cs="Arial"/>
              </w:rPr>
              <w:t>.8.7.5</w:t>
            </w:r>
          </w:p>
        </w:tc>
        <w:tc>
          <w:tcPr>
            <w:tcW w:w="1440" w:type="dxa"/>
            <w:vAlign w:val="center"/>
          </w:tcPr>
          <w:p w14:paraId="3945909F" w14:textId="5A214EE2" w:rsidR="003F2AC6" w:rsidRPr="00A15783" w:rsidRDefault="003F2AC6" w:rsidP="00EF0E78">
            <w:pPr>
              <w:jc w:val="center"/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付蔚、刘波、杨玉坤、张海亭</w:t>
            </w:r>
            <w:r w:rsidR="00EF0E78" w:rsidRPr="00A15783">
              <w:rPr>
                <w:rFonts w:ascii="微软雅黑" w:eastAsia="微软雅黑" w:hAnsi="微软雅黑" w:cs="Arial" w:hint="eastAsia"/>
              </w:rPr>
              <w:t>、吴文祥</w:t>
            </w:r>
          </w:p>
        </w:tc>
        <w:tc>
          <w:tcPr>
            <w:tcW w:w="1440" w:type="dxa"/>
            <w:vAlign w:val="center"/>
          </w:tcPr>
          <w:p w14:paraId="3CC9F236" w14:textId="4C516EA9" w:rsidR="003F2AC6" w:rsidRPr="00A15783" w:rsidRDefault="003F2AC6" w:rsidP="003F2AC6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2019/</w:t>
            </w:r>
            <w:r w:rsidRPr="00A15783">
              <w:rPr>
                <w:rFonts w:ascii="微软雅黑" w:eastAsia="微软雅黑" w:hAnsi="微软雅黑" w:cs="Arial"/>
              </w:rPr>
              <w:t>03/07</w:t>
            </w:r>
          </w:p>
        </w:tc>
        <w:tc>
          <w:tcPr>
            <w:tcW w:w="5220" w:type="dxa"/>
            <w:vAlign w:val="center"/>
          </w:tcPr>
          <w:p w14:paraId="2A5DE247" w14:textId="0DF38EC9" w:rsidR="003F2AC6" w:rsidRPr="00A15783" w:rsidRDefault="003F2AC6" w:rsidP="003F2AC6">
            <w:pPr>
              <w:rPr>
                <w:rFonts w:ascii="微软雅黑" w:eastAsia="微软雅黑" w:hAnsi="微软雅黑" w:cs="Arial"/>
              </w:rPr>
            </w:pPr>
            <w:r w:rsidRPr="00A15783">
              <w:rPr>
                <w:rFonts w:ascii="微软雅黑" w:eastAsia="微软雅黑" w:hAnsi="微软雅黑" w:cs="Arial" w:hint="eastAsia"/>
              </w:rPr>
              <w:t>对文档内容</w:t>
            </w:r>
            <w:r w:rsidR="001C3C56" w:rsidRPr="00A15783">
              <w:rPr>
                <w:rFonts w:ascii="微软雅黑" w:eastAsia="微软雅黑" w:hAnsi="微软雅黑" w:cs="Arial" w:hint="eastAsia"/>
              </w:rPr>
              <w:t>进行统一整理和完善，提高</w:t>
            </w:r>
            <w:r w:rsidRPr="00A15783">
              <w:rPr>
                <w:rFonts w:ascii="微软雅黑" w:eastAsia="微软雅黑" w:hAnsi="微软雅黑" w:cs="Arial" w:hint="eastAsia"/>
              </w:rPr>
              <w:t>使用便捷性</w:t>
            </w:r>
          </w:p>
        </w:tc>
      </w:tr>
    </w:tbl>
    <w:p w14:paraId="701F26A2" w14:textId="7644564A" w:rsidR="007F503B" w:rsidRPr="00A15783" w:rsidRDefault="007F503B" w:rsidP="00155E1C">
      <w:pPr>
        <w:rPr>
          <w:rFonts w:ascii="微软雅黑" w:eastAsia="微软雅黑" w:hAnsi="微软雅黑" w:cs="Arial"/>
        </w:rPr>
      </w:pPr>
    </w:p>
    <w:p w14:paraId="761A053E" w14:textId="77777777" w:rsidR="00A677C1" w:rsidRPr="00A15783" w:rsidRDefault="007F503B" w:rsidP="007F503B">
      <w:pPr>
        <w:widowControl/>
        <w:jc w:val="center"/>
        <w:rPr>
          <w:rFonts w:ascii="微软雅黑" w:eastAsia="微软雅黑" w:hAnsi="微软雅黑" w:cs="Arial"/>
          <w:sz w:val="32"/>
          <w:szCs w:val="32"/>
        </w:rPr>
      </w:pPr>
      <w:r w:rsidRPr="00A15783">
        <w:rPr>
          <w:rFonts w:ascii="微软雅黑" w:eastAsia="微软雅黑" w:hAnsi="微软雅黑" w:cs="Arial"/>
        </w:rPr>
        <w:br w:type="page"/>
      </w:r>
      <w:bookmarkStart w:id="7" w:name="_Toc420374779"/>
      <w:bookmarkStart w:id="8" w:name="_Toc421432891"/>
      <w:bookmarkStart w:id="9" w:name="_Toc421943176"/>
      <w:bookmarkStart w:id="10" w:name="_Toc424723353"/>
      <w:r w:rsidR="00F5431A" w:rsidRPr="00A15783">
        <w:rPr>
          <w:rFonts w:ascii="微软雅黑" w:eastAsia="微软雅黑" w:hAnsi="微软雅黑" w:cs="Arial" w:hint="eastAsia"/>
          <w:sz w:val="32"/>
          <w:szCs w:val="32"/>
        </w:rPr>
        <w:lastRenderedPageBreak/>
        <w:t>目录</w:t>
      </w:r>
    </w:p>
    <w:p w14:paraId="753C9087" w14:textId="3DBCB7C0" w:rsidR="0050746B" w:rsidRPr="00A15783" w:rsidRDefault="00B52EC2">
      <w:pPr>
        <w:pStyle w:val="10"/>
        <w:tabs>
          <w:tab w:val="right" w:leader="dot" w:pos="9350"/>
        </w:tabs>
        <w:spacing w:before="156" w:after="156"/>
        <w:rPr>
          <w:rFonts w:ascii="微软雅黑" w:eastAsia="微软雅黑" w:hAnsi="微软雅黑" w:cstheme="minorBidi"/>
          <w:b w:val="0"/>
          <w:sz w:val="21"/>
          <w:szCs w:val="22"/>
        </w:rPr>
      </w:pPr>
      <w:r w:rsidRPr="00A15783">
        <w:rPr>
          <w:rFonts w:ascii="微软雅黑" w:eastAsia="微软雅黑" w:hAnsi="微软雅黑" w:cs="Arial"/>
          <w:b w:val="0"/>
        </w:rPr>
        <w:fldChar w:fldCharType="begin"/>
      </w:r>
      <w:r w:rsidR="00F5431A" w:rsidRPr="00A15783">
        <w:rPr>
          <w:rFonts w:ascii="微软雅黑" w:eastAsia="微软雅黑" w:hAnsi="微软雅黑" w:cs="Arial"/>
          <w:b w:val="0"/>
        </w:rPr>
        <w:instrText xml:space="preserve"> TOC \o "1-3" \h \z \u </w:instrText>
      </w:r>
      <w:r w:rsidRPr="00A15783">
        <w:rPr>
          <w:rFonts w:ascii="微软雅黑" w:eastAsia="微软雅黑" w:hAnsi="微软雅黑" w:cs="Arial"/>
          <w:b w:val="0"/>
        </w:rPr>
        <w:fldChar w:fldCharType="separate"/>
      </w:r>
      <w:hyperlink w:anchor="_Toc4009998" w:history="1">
        <w:r w:rsidR="0050746B" w:rsidRPr="00A15783">
          <w:rPr>
            <w:rStyle w:val="a5"/>
            <w:rFonts w:ascii="微软雅黑" w:eastAsia="微软雅黑" w:hAnsi="微软雅黑" w:cs="Arial"/>
            <w:bCs/>
          </w:rPr>
          <w:t>大客户开放平台VOP</w:t>
        </w:r>
        <w:r w:rsidR="0050746B" w:rsidRPr="00A15783">
          <w:rPr>
            <w:rFonts w:ascii="微软雅黑" w:eastAsia="微软雅黑" w:hAnsi="微软雅黑"/>
            <w:webHidden/>
          </w:rPr>
          <w:tab/>
        </w:r>
        <w:r w:rsidR="0050746B" w:rsidRPr="00A15783">
          <w:rPr>
            <w:rFonts w:ascii="微软雅黑" w:eastAsia="微软雅黑" w:hAnsi="微软雅黑"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webHidden/>
          </w:rPr>
          <w:instrText xml:space="preserve"> PAGEREF _Toc4009998 \h </w:instrText>
        </w:r>
        <w:r w:rsidR="0050746B" w:rsidRPr="00A15783">
          <w:rPr>
            <w:rFonts w:ascii="微软雅黑" w:eastAsia="微软雅黑" w:hAnsi="微软雅黑"/>
            <w:webHidden/>
          </w:rPr>
        </w:r>
        <w:r w:rsidR="0050746B" w:rsidRPr="00A15783">
          <w:rPr>
            <w:rFonts w:ascii="微软雅黑" w:eastAsia="微软雅黑" w:hAnsi="微软雅黑"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webHidden/>
          </w:rPr>
          <w:t>1</w:t>
        </w:r>
        <w:r w:rsidR="0050746B" w:rsidRPr="00A15783">
          <w:rPr>
            <w:rFonts w:ascii="微软雅黑" w:eastAsia="微软雅黑" w:hAnsi="微软雅黑"/>
            <w:webHidden/>
          </w:rPr>
          <w:fldChar w:fldCharType="end"/>
        </w:r>
      </w:hyperlink>
    </w:p>
    <w:p w14:paraId="2F817FEF" w14:textId="5A4BAD51" w:rsidR="0050746B" w:rsidRPr="00A15783" w:rsidRDefault="00BE5720">
      <w:pPr>
        <w:pStyle w:val="10"/>
        <w:tabs>
          <w:tab w:val="right" w:leader="dot" w:pos="9350"/>
        </w:tabs>
        <w:spacing w:before="156" w:after="156"/>
        <w:rPr>
          <w:rFonts w:ascii="微软雅黑" w:eastAsia="微软雅黑" w:hAnsi="微软雅黑" w:cstheme="minorBidi"/>
          <w:b w:val="0"/>
          <w:sz w:val="21"/>
          <w:szCs w:val="22"/>
        </w:rPr>
      </w:pPr>
      <w:hyperlink w:anchor="_Toc4009999" w:history="1">
        <w:r w:rsidR="0050746B" w:rsidRPr="00A15783">
          <w:rPr>
            <w:rStyle w:val="a5"/>
            <w:rFonts w:ascii="微软雅黑" w:eastAsia="微软雅黑" w:hAnsi="微软雅黑" w:cs="Arial"/>
            <w:bCs/>
          </w:rPr>
          <w:t>【实物】帮助文档</w:t>
        </w:r>
        <w:r w:rsidR="0050746B" w:rsidRPr="00A15783">
          <w:rPr>
            <w:rFonts w:ascii="微软雅黑" w:eastAsia="微软雅黑" w:hAnsi="微软雅黑"/>
            <w:webHidden/>
          </w:rPr>
          <w:tab/>
        </w:r>
        <w:r w:rsidR="0050746B" w:rsidRPr="00A15783">
          <w:rPr>
            <w:rFonts w:ascii="微软雅黑" w:eastAsia="微软雅黑" w:hAnsi="微软雅黑"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webHidden/>
          </w:rPr>
          <w:instrText xml:space="preserve"> PAGEREF _Toc4009999 \h </w:instrText>
        </w:r>
        <w:r w:rsidR="0050746B" w:rsidRPr="00A15783">
          <w:rPr>
            <w:rFonts w:ascii="微软雅黑" w:eastAsia="微软雅黑" w:hAnsi="微软雅黑"/>
            <w:webHidden/>
          </w:rPr>
        </w:r>
        <w:r w:rsidR="0050746B" w:rsidRPr="00A15783">
          <w:rPr>
            <w:rFonts w:ascii="微软雅黑" w:eastAsia="微软雅黑" w:hAnsi="微软雅黑"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webHidden/>
          </w:rPr>
          <w:t>1</w:t>
        </w:r>
        <w:r w:rsidR="0050746B" w:rsidRPr="00A15783">
          <w:rPr>
            <w:rFonts w:ascii="微软雅黑" w:eastAsia="微软雅黑" w:hAnsi="微软雅黑"/>
            <w:webHidden/>
          </w:rPr>
          <w:fldChar w:fldCharType="end"/>
        </w:r>
      </w:hyperlink>
    </w:p>
    <w:p w14:paraId="1615B517" w14:textId="3EAF0DD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00" w:history="1">
        <w:r w:rsidR="0050746B" w:rsidRPr="00A15783">
          <w:rPr>
            <w:rStyle w:val="a5"/>
            <w:rFonts w:ascii="微软雅黑" w:eastAsia="微软雅黑" w:hAnsi="微软雅黑" w:cs="Arial"/>
            <w:noProof/>
          </w:rPr>
          <w:t>更新 获取京东预约日历 接口，增加返回值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9D0EED9" w14:textId="20C4D12B" w:rsidR="0050746B" w:rsidRPr="00A15783" w:rsidRDefault="00BE5720">
      <w:pPr>
        <w:pStyle w:val="10"/>
        <w:tabs>
          <w:tab w:val="left" w:pos="1260"/>
          <w:tab w:val="right" w:leader="dot" w:pos="9350"/>
        </w:tabs>
        <w:spacing w:before="156" w:after="156"/>
        <w:rPr>
          <w:rFonts w:ascii="微软雅黑" w:eastAsia="微软雅黑" w:hAnsi="微软雅黑" w:cstheme="minorBidi"/>
          <w:b w:val="0"/>
          <w:sz w:val="21"/>
          <w:szCs w:val="22"/>
        </w:rPr>
      </w:pPr>
      <w:hyperlink w:anchor="_Toc4010001" w:history="1">
        <w:r w:rsidR="0050746B" w:rsidRPr="00A15783">
          <w:rPr>
            <w:rStyle w:val="a5"/>
            <w:rFonts w:ascii="微软雅黑" w:eastAsia="微软雅黑" w:hAnsi="微软雅黑"/>
          </w:rPr>
          <w:t>一、</w:t>
        </w:r>
        <w:r w:rsidR="0050746B" w:rsidRPr="00A15783">
          <w:rPr>
            <w:rFonts w:ascii="微软雅黑" w:eastAsia="微软雅黑" w:hAnsi="微软雅黑" w:cstheme="minorBidi"/>
            <w:b w:val="0"/>
            <w:sz w:val="21"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</w:rPr>
          <w:t>名词解释</w:t>
        </w:r>
        <w:r w:rsidR="0050746B" w:rsidRPr="00A15783">
          <w:rPr>
            <w:rFonts w:ascii="微软雅黑" w:eastAsia="微软雅黑" w:hAnsi="微软雅黑"/>
            <w:webHidden/>
          </w:rPr>
          <w:tab/>
        </w:r>
        <w:r w:rsidR="0050746B" w:rsidRPr="00A15783">
          <w:rPr>
            <w:rFonts w:ascii="微软雅黑" w:eastAsia="微软雅黑" w:hAnsi="微软雅黑"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webHidden/>
          </w:rPr>
          <w:instrText xml:space="preserve"> PAGEREF _Toc4010001 \h </w:instrText>
        </w:r>
        <w:r w:rsidR="0050746B" w:rsidRPr="00A15783">
          <w:rPr>
            <w:rFonts w:ascii="微软雅黑" w:eastAsia="微软雅黑" w:hAnsi="微软雅黑"/>
            <w:webHidden/>
          </w:rPr>
        </w:r>
        <w:r w:rsidR="0050746B" w:rsidRPr="00A15783">
          <w:rPr>
            <w:rFonts w:ascii="微软雅黑" w:eastAsia="微软雅黑" w:hAnsi="微软雅黑"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webHidden/>
          </w:rPr>
          <w:t>11</w:t>
        </w:r>
        <w:r w:rsidR="0050746B" w:rsidRPr="00A15783">
          <w:rPr>
            <w:rFonts w:ascii="微软雅黑" w:eastAsia="微软雅黑" w:hAnsi="微软雅黑"/>
            <w:webHidden/>
          </w:rPr>
          <w:fldChar w:fldCharType="end"/>
        </w:r>
      </w:hyperlink>
    </w:p>
    <w:p w14:paraId="3F67DD37" w14:textId="3E324580" w:rsidR="0050746B" w:rsidRPr="00A15783" w:rsidRDefault="00BE5720">
      <w:pPr>
        <w:pStyle w:val="10"/>
        <w:tabs>
          <w:tab w:val="left" w:pos="1260"/>
          <w:tab w:val="right" w:leader="dot" w:pos="9350"/>
        </w:tabs>
        <w:spacing w:before="156" w:after="156"/>
        <w:rPr>
          <w:rFonts w:ascii="微软雅黑" w:eastAsia="微软雅黑" w:hAnsi="微软雅黑" w:cstheme="minorBidi"/>
          <w:b w:val="0"/>
          <w:sz w:val="21"/>
          <w:szCs w:val="22"/>
        </w:rPr>
      </w:pPr>
      <w:hyperlink w:anchor="_Toc4010002" w:history="1">
        <w:r w:rsidR="0050746B" w:rsidRPr="00A15783">
          <w:rPr>
            <w:rStyle w:val="a5"/>
            <w:rFonts w:ascii="微软雅黑" w:eastAsia="微软雅黑" w:hAnsi="微软雅黑"/>
          </w:rPr>
          <w:t>二、</w:t>
        </w:r>
        <w:r w:rsidR="0050746B" w:rsidRPr="00A15783">
          <w:rPr>
            <w:rFonts w:ascii="微软雅黑" w:eastAsia="微软雅黑" w:hAnsi="微软雅黑" w:cstheme="minorBidi"/>
            <w:b w:val="0"/>
            <w:sz w:val="21"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 w:cs="Arial"/>
          </w:rPr>
          <w:t>系统对接帮助文档（实物）</w:t>
        </w:r>
        <w:r w:rsidR="0050746B" w:rsidRPr="00A15783">
          <w:rPr>
            <w:rFonts w:ascii="微软雅黑" w:eastAsia="微软雅黑" w:hAnsi="微软雅黑"/>
            <w:webHidden/>
          </w:rPr>
          <w:tab/>
        </w:r>
        <w:r w:rsidR="0050746B" w:rsidRPr="00A15783">
          <w:rPr>
            <w:rFonts w:ascii="微软雅黑" w:eastAsia="微软雅黑" w:hAnsi="微软雅黑"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webHidden/>
          </w:rPr>
          <w:instrText xml:space="preserve"> PAGEREF _Toc4010002 \h </w:instrText>
        </w:r>
        <w:r w:rsidR="0050746B" w:rsidRPr="00A15783">
          <w:rPr>
            <w:rFonts w:ascii="微软雅黑" w:eastAsia="微软雅黑" w:hAnsi="微软雅黑"/>
            <w:webHidden/>
          </w:rPr>
        </w:r>
        <w:r w:rsidR="0050746B" w:rsidRPr="00A15783">
          <w:rPr>
            <w:rFonts w:ascii="微软雅黑" w:eastAsia="微软雅黑" w:hAnsi="微软雅黑"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webHidden/>
          </w:rPr>
          <w:t>12</w:t>
        </w:r>
        <w:r w:rsidR="0050746B" w:rsidRPr="00A15783">
          <w:rPr>
            <w:rFonts w:ascii="微软雅黑" w:eastAsia="微软雅黑" w:hAnsi="微软雅黑"/>
            <w:webHidden/>
          </w:rPr>
          <w:fldChar w:fldCharType="end"/>
        </w:r>
      </w:hyperlink>
    </w:p>
    <w:p w14:paraId="0E9E4D6B" w14:textId="43788653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0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API调用流程图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A0CAB74" w14:textId="3504DDC8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0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2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授权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31A7A14" w14:textId="1BE250A4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0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2.1 采用HTTPS的方式调用服务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9CA0B30" w14:textId="76E65E3E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0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2.2 接口返回值说明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71BF393" w14:textId="74F87CC7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0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2.3 获取Access Token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5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165C35A8" w14:textId="7B27B6D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0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2.4 刷新 Access Token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A832D0B" w14:textId="6B4BEB22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0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地址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0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563F5FB" w14:textId="16A48BC7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1 查询一级地址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6E0891C" w14:textId="46581153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1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2 查询二级地址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1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EF8B25E" w14:textId="393C1AF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3 查询三级地址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5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5DF86A7" w14:textId="2A1295DF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4 查询四级地址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1B3DB1F3" w14:textId="344C74F6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5 验证地址有效性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8E085BB" w14:textId="65B2AB20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1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3.6 地址详情转换京东地址编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1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3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877113A" w14:textId="3D365CC2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2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商品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3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1ADCC40D" w14:textId="4EC03D8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 查询商品池编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3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259E25E" w14:textId="3ED1135F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2 查询池内商品编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3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D4DFA1A" w14:textId="7691629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3 查询商品详情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40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3809BFF" w14:textId="62F17A47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4 查询商品图片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50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7ED7CD9" w14:textId="2C8455BB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5 查询商品上下架状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5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CDB6A4C" w14:textId="5DDC4251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6 验证商品可售性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5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1889BACE" w14:textId="2F8ECFFD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2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7 查询商品区域购买限制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2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6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6D03877" w14:textId="21604AB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8 查询赠品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6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D131FF2" w14:textId="1CFB68E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1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9 查询商品延保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1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6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1BD6459" w14:textId="0CE6866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0 验证货到付款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7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9BF9793" w14:textId="07AD11B6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1 搜索商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7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626DC28" w14:textId="1B3EBBB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2 查询同类商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8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BD8F11A" w14:textId="41BA76A2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3 查询分类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8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CA654F9" w14:textId="44F28428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3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4.14 查询分类列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3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8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416CF30" w14:textId="2E3F14F9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5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5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价格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9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A175282" w14:textId="16A83AC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5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5.1 查询商品售卖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9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BC5189F" w14:textId="2EFD4A1D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5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6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库存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9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34E6BF9" w14:textId="7C497468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5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6.1 查询商品库存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9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290EB9F" w14:textId="3F322D56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5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订单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0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CAC2D7E" w14:textId="59C14FF5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5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 查询运费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0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45A28D8" w14:textId="682F301B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5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2 查询预约日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5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05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1DDB9DD" w14:textId="345C169D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3 提交订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1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230337F" w14:textId="62F34C85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1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4 反查订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1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1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E344B4E" w14:textId="19FDAEF4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5 确认预占库存订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20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739C3B5" w14:textId="320D7A5F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6 取消未确认订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2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E15BE75" w14:textId="2F10DAD1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7 查询订单详情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2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3388830" w14:textId="1165F0B3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8 查询配送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3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ACD72AE" w14:textId="5CB6D48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9 确认收货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6B53D7F" w14:textId="15704C9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0 查询电子签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2052B7F" w14:textId="623DA977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6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1 更新采购单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6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B627271" w14:textId="22F5F7D2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7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2 查询新建订单列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4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ACD2195" w14:textId="08F87986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7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3 查询妥投订单列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5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A8E2460" w14:textId="7BD8152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7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7.14 查询拒收订单列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55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A164925" w14:textId="226788E5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7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8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支付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5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400FB37" w14:textId="7000F49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7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8.1 查询余额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5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4B240AC" w14:textId="0116A173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7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8.2 查询余额变动明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6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5680290" w14:textId="5D174FA8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7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售后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7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6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23746B9" w14:textId="01F5B34F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1 查询可售后商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6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DA0FD27" w14:textId="07560024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1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2 查询商品售后类型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1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6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41C81C1" w14:textId="37DCDA1B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3 查询商品逆向配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70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4AAB8FC" w14:textId="6ED7D3E9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4 申请售后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7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487565E" w14:textId="7C54F796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5 填写发运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7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7091E2D" w14:textId="56F14FC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6 查询服务单概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7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3D78FDF" w14:textId="6321ED1E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7 查询服务单明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8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FB72AA9" w14:textId="486F2647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8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8 取消服务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8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8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0EC8EA0" w14:textId="775DEAB1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9.9 查询退款明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8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E288C6E" w14:textId="24F2334D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09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发票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9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4A03EEA" w14:textId="53FA07CA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1 申请开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92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29A60AA" w14:textId="3B394F32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2 查询发票第三方申请单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9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77B2270" w14:textId="48408921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3 查询发票概要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19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9E503DE" w14:textId="6FB815BD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4 查询发票明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00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1D24C0A" w14:textId="2B57E6B2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5 查询电子发票明细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04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BBC0727" w14:textId="0B51ACF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09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6 查询发票运单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09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1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76B561B" w14:textId="5D36280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7 查询发票物流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3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BD33C13" w14:textId="25262585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1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0.8 取消发票申请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1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5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1B47ED2" w14:textId="07AEC258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102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1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信息推送api接口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2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0471F092" w14:textId="19364AA5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3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1.1 查询推送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3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17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2226BFF3" w14:textId="326242C0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4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1.2 删除推送信息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4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6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39E8C82" w14:textId="3F4C995F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105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2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附录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5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4812D82" w14:textId="4EB964E4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6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2.1 合并支付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6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5ABBA0F4" w14:textId="2E3CA8EC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7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2.2 专票资质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7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6B1A8A7A" w14:textId="71E9A37F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8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2.3 在线支付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8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743F625A" w14:textId="114CC4AB" w:rsidR="0050746B" w:rsidRPr="00A15783" w:rsidRDefault="00BE5720">
      <w:pPr>
        <w:pStyle w:val="30"/>
        <w:tabs>
          <w:tab w:val="right" w:leader="dot" w:pos="9350"/>
        </w:tabs>
        <w:ind w:left="840"/>
        <w:rPr>
          <w:rFonts w:ascii="微软雅黑" w:eastAsia="微软雅黑" w:hAnsi="微软雅黑" w:cstheme="minorBidi"/>
          <w:noProof/>
          <w:szCs w:val="22"/>
        </w:rPr>
      </w:pPr>
      <w:hyperlink w:anchor="_Toc4010109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2.4 咚咚客服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09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8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3EAD1699" w14:textId="29CE20EE" w:rsidR="0050746B" w:rsidRPr="00A15783" w:rsidRDefault="00BE5720">
      <w:pPr>
        <w:pStyle w:val="20"/>
        <w:tabs>
          <w:tab w:val="left" w:pos="1260"/>
          <w:tab w:val="right" w:leader="dot" w:pos="9350"/>
        </w:tabs>
        <w:ind w:left="420"/>
        <w:rPr>
          <w:rFonts w:ascii="微软雅黑" w:eastAsia="微软雅黑" w:hAnsi="微软雅黑" w:cstheme="minorBidi"/>
          <w:noProof/>
          <w:szCs w:val="22"/>
        </w:rPr>
      </w:pPr>
      <w:hyperlink w:anchor="_Toc4010110" w:history="1">
        <w:r w:rsidR="0050746B" w:rsidRPr="00A15783">
          <w:rPr>
            <w:rStyle w:val="a5"/>
            <w:rFonts w:ascii="微软雅黑" w:eastAsia="微软雅黑" w:hAnsi="微软雅黑"/>
            <w:noProof/>
          </w:rPr>
          <w:t>13、</w:t>
        </w:r>
        <w:r w:rsidR="0050746B" w:rsidRPr="00A15783">
          <w:rPr>
            <w:rFonts w:ascii="微软雅黑" w:eastAsia="微软雅黑" w:hAnsi="微软雅黑" w:cstheme="minorBidi"/>
            <w:noProof/>
            <w:szCs w:val="22"/>
          </w:rPr>
          <w:tab/>
        </w:r>
        <w:r w:rsidR="0050746B" w:rsidRPr="00A15783">
          <w:rPr>
            <w:rStyle w:val="a5"/>
            <w:rFonts w:ascii="微软雅黑" w:eastAsia="微软雅黑" w:hAnsi="微软雅黑"/>
            <w:noProof/>
          </w:rPr>
          <w:t>错误码（除售后外）</w:t>
        </w:r>
        <w:r w:rsidR="0050746B" w:rsidRPr="00A15783">
          <w:rPr>
            <w:rFonts w:ascii="微软雅黑" w:eastAsia="微软雅黑" w:hAnsi="微软雅黑"/>
            <w:noProof/>
            <w:webHidden/>
          </w:rPr>
          <w:tab/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begin"/>
        </w:r>
        <w:r w:rsidR="0050746B" w:rsidRPr="00A15783">
          <w:rPr>
            <w:rFonts w:ascii="微软雅黑" w:eastAsia="微软雅黑" w:hAnsi="微软雅黑"/>
            <w:noProof/>
            <w:webHidden/>
          </w:rPr>
          <w:instrText xml:space="preserve"> PAGEREF _Toc4010110 \h </w:instrText>
        </w:r>
        <w:r w:rsidR="0050746B" w:rsidRPr="00A15783">
          <w:rPr>
            <w:rFonts w:ascii="微软雅黑" w:eastAsia="微软雅黑" w:hAnsi="微软雅黑"/>
            <w:noProof/>
            <w:webHidden/>
          </w:rPr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separate"/>
        </w:r>
        <w:r w:rsidR="0050746B" w:rsidRPr="00A15783">
          <w:rPr>
            <w:rFonts w:ascii="微软雅黑" w:eastAsia="微软雅黑" w:hAnsi="微软雅黑"/>
            <w:noProof/>
            <w:webHidden/>
          </w:rPr>
          <w:t>229</w:t>
        </w:r>
        <w:r w:rsidR="0050746B" w:rsidRPr="00A15783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14:paraId="42C2D2B3" w14:textId="30101D30" w:rsidR="00155E1C" w:rsidRPr="00A15783" w:rsidRDefault="00B52EC2" w:rsidP="00155E1C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微软雅黑" w:eastAsia="微软雅黑" w:hAnsi="微软雅黑" w:cs="Arial"/>
          <w:b w:val="0"/>
        </w:rPr>
      </w:pPr>
      <w:r w:rsidRPr="00A15783">
        <w:rPr>
          <w:rFonts w:ascii="微软雅黑" w:eastAsia="微软雅黑" w:hAnsi="微软雅黑" w:cs="Arial"/>
          <w:b w:val="0"/>
        </w:rPr>
        <w:fldChar w:fldCharType="end"/>
      </w:r>
    </w:p>
    <w:p w14:paraId="4719F3B8" w14:textId="77777777" w:rsidR="003C7D70" w:rsidRPr="00A15783" w:rsidRDefault="00155E1C" w:rsidP="00522B90">
      <w:pPr>
        <w:rPr>
          <w:rFonts w:ascii="微软雅黑" w:eastAsia="微软雅黑" w:hAnsi="微软雅黑"/>
          <w:noProof/>
          <w:sz w:val="24"/>
        </w:rPr>
      </w:pPr>
      <w:r w:rsidRPr="00A15783">
        <w:rPr>
          <w:rFonts w:ascii="微软雅黑" w:eastAsia="微软雅黑" w:hAnsi="微软雅黑"/>
        </w:rPr>
        <w:lastRenderedPageBreak/>
        <w:br w:type="page"/>
      </w:r>
      <w:bookmarkStart w:id="11" w:name="_Toc371027591"/>
      <w:bookmarkStart w:id="12" w:name="_Toc377299141"/>
      <w:bookmarkEnd w:id="7"/>
      <w:bookmarkEnd w:id="8"/>
      <w:bookmarkEnd w:id="9"/>
      <w:bookmarkEnd w:id="10"/>
    </w:p>
    <w:p w14:paraId="49A7B9C0" w14:textId="77777777" w:rsidR="00C748B8" w:rsidRPr="00A15783" w:rsidRDefault="00C748B8" w:rsidP="003C7D70">
      <w:pPr>
        <w:pStyle w:val="1"/>
        <w:rPr>
          <w:rFonts w:ascii="微软雅黑" w:eastAsia="微软雅黑" w:hAnsi="微软雅黑"/>
          <w:b w:val="0"/>
        </w:rPr>
      </w:pPr>
      <w:bookmarkStart w:id="13" w:name="_Toc4010001"/>
      <w:bookmarkEnd w:id="11"/>
      <w:bookmarkEnd w:id="12"/>
      <w:r w:rsidRPr="00A15783">
        <w:rPr>
          <w:rFonts w:ascii="微软雅黑" w:eastAsia="微软雅黑" w:hAnsi="微软雅黑" w:hint="eastAsia"/>
          <w:b w:val="0"/>
        </w:rPr>
        <w:lastRenderedPageBreak/>
        <w:t>名词</w:t>
      </w:r>
      <w:r w:rsidRPr="00A15783">
        <w:rPr>
          <w:rFonts w:ascii="微软雅黑" w:eastAsia="微软雅黑" w:hAnsi="微软雅黑"/>
          <w:b w:val="0"/>
        </w:rPr>
        <w:t>解释</w:t>
      </w:r>
      <w:bookmarkEnd w:id="13"/>
      <w:r w:rsidR="003E23CC" w:rsidRPr="00A15783">
        <w:rPr>
          <w:rFonts w:ascii="微软雅黑" w:eastAsia="微软雅黑" w:hAnsi="微软雅黑" w:hint="eastAsia"/>
          <w:b w:val="0"/>
        </w:rPr>
        <w:t xml:space="preserve"> </w:t>
      </w:r>
    </w:p>
    <w:p w14:paraId="428DE7C5" w14:textId="77777777" w:rsidR="00C748B8" w:rsidRPr="00A15783" w:rsidRDefault="00670FDA" w:rsidP="001F0782">
      <w:pPr>
        <w:ind w:left="84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【</w:t>
      </w:r>
      <w:r w:rsidR="003E23CC" w:rsidRPr="00A15783">
        <w:rPr>
          <w:rFonts w:ascii="微软雅黑" w:eastAsia="微软雅黑" w:hAnsi="微软雅黑" w:hint="eastAsia"/>
          <w:szCs w:val="22"/>
        </w:rPr>
        <w:t>拆单</w:t>
      </w:r>
      <w:r w:rsidRPr="00A15783">
        <w:rPr>
          <w:rFonts w:ascii="微软雅黑" w:eastAsia="微软雅黑" w:hAnsi="微软雅黑" w:hint="eastAsia"/>
          <w:szCs w:val="22"/>
        </w:rPr>
        <w:t>】</w:t>
      </w:r>
      <w:r w:rsidR="003E23CC" w:rsidRPr="00A15783">
        <w:rPr>
          <w:rFonts w:ascii="微软雅黑" w:eastAsia="微软雅黑" w:hAnsi="微软雅黑"/>
          <w:szCs w:val="22"/>
        </w:rPr>
        <w:t>：</w:t>
      </w:r>
      <w:r w:rsidR="003E23CC" w:rsidRPr="00A15783">
        <w:rPr>
          <w:rFonts w:ascii="微软雅黑" w:eastAsia="微软雅黑" w:hAnsi="微软雅黑" w:hint="eastAsia"/>
          <w:szCs w:val="22"/>
        </w:rPr>
        <w:t>如果</w:t>
      </w:r>
      <w:r w:rsidR="003E23CC" w:rsidRPr="00A15783">
        <w:rPr>
          <w:rFonts w:ascii="微软雅黑" w:eastAsia="微软雅黑" w:hAnsi="微软雅黑"/>
          <w:szCs w:val="22"/>
        </w:rPr>
        <w:t>一个订单中有两个商品在</w:t>
      </w:r>
      <w:r w:rsidR="003E23CC" w:rsidRPr="00A15783">
        <w:rPr>
          <w:rFonts w:ascii="微软雅黑" w:eastAsia="微软雅黑" w:hAnsi="微软雅黑" w:hint="eastAsia"/>
          <w:szCs w:val="22"/>
        </w:rPr>
        <w:t>京</w:t>
      </w:r>
      <w:r w:rsidR="003E23CC" w:rsidRPr="00A15783">
        <w:rPr>
          <w:rFonts w:ascii="微软雅黑" w:eastAsia="微软雅黑" w:hAnsi="微软雅黑"/>
          <w:szCs w:val="22"/>
        </w:rPr>
        <w:t>东分别存放在两个库</w:t>
      </w:r>
      <w:r w:rsidR="003E23CC" w:rsidRPr="00A15783">
        <w:rPr>
          <w:rFonts w:ascii="微软雅黑" w:eastAsia="微软雅黑" w:hAnsi="微软雅黑" w:hint="eastAsia"/>
          <w:szCs w:val="22"/>
        </w:rPr>
        <w:t>房</w:t>
      </w:r>
      <w:r w:rsidR="003E23CC" w:rsidRPr="00A15783">
        <w:rPr>
          <w:rFonts w:ascii="微软雅黑" w:eastAsia="微软雅黑" w:hAnsi="微软雅黑"/>
          <w:szCs w:val="22"/>
        </w:rPr>
        <w:t>，比如说客户购买了一台苹果笔记本</w:t>
      </w:r>
      <w:r w:rsidR="003E23CC" w:rsidRPr="00A15783">
        <w:rPr>
          <w:rFonts w:ascii="微软雅黑" w:eastAsia="微软雅黑" w:hAnsi="微软雅黑" w:hint="eastAsia"/>
          <w:szCs w:val="22"/>
        </w:rPr>
        <w:t>和</w:t>
      </w:r>
      <w:r w:rsidR="003E23CC" w:rsidRPr="00A15783">
        <w:rPr>
          <w:rFonts w:ascii="微软雅黑" w:eastAsia="微软雅黑" w:hAnsi="微软雅黑"/>
          <w:szCs w:val="22"/>
        </w:rPr>
        <w:t>一</w:t>
      </w:r>
      <w:r w:rsidR="003E23CC" w:rsidRPr="00A15783">
        <w:rPr>
          <w:rFonts w:ascii="微软雅黑" w:eastAsia="微软雅黑" w:hAnsi="微软雅黑" w:hint="eastAsia"/>
          <w:szCs w:val="22"/>
        </w:rPr>
        <w:t>把</w:t>
      </w:r>
      <w:r w:rsidR="003E23CC" w:rsidRPr="00A15783">
        <w:rPr>
          <w:rFonts w:ascii="微软雅黑" w:eastAsia="微软雅黑" w:hAnsi="微软雅黑"/>
          <w:szCs w:val="22"/>
        </w:rPr>
        <w:t>尺子</w:t>
      </w:r>
      <w:r w:rsidR="003E23CC" w:rsidRPr="00A15783">
        <w:rPr>
          <w:rFonts w:ascii="微软雅黑" w:eastAsia="微软雅黑" w:hAnsi="微软雅黑" w:hint="eastAsia"/>
          <w:szCs w:val="22"/>
        </w:rPr>
        <w:t>。下</w:t>
      </w:r>
      <w:r w:rsidR="003E23CC" w:rsidRPr="00A15783">
        <w:rPr>
          <w:rFonts w:ascii="微软雅黑" w:eastAsia="微软雅黑" w:hAnsi="微软雅黑"/>
          <w:szCs w:val="22"/>
        </w:rPr>
        <w:t>单后订单就会被拆分为两个子订单</w:t>
      </w:r>
      <w:r w:rsidR="003E23CC" w:rsidRPr="00A15783">
        <w:rPr>
          <w:rFonts w:ascii="微软雅黑" w:eastAsia="微软雅黑" w:hAnsi="微软雅黑" w:hint="eastAsia"/>
          <w:szCs w:val="22"/>
        </w:rPr>
        <w:t>下到</w:t>
      </w:r>
      <w:r w:rsidR="003E23CC" w:rsidRPr="00A15783">
        <w:rPr>
          <w:rFonts w:ascii="微软雅黑" w:eastAsia="微软雅黑" w:hAnsi="微软雅黑"/>
          <w:szCs w:val="22"/>
        </w:rPr>
        <w:t>库房生产。</w:t>
      </w:r>
    </w:p>
    <w:p w14:paraId="5901556B" w14:textId="77777777" w:rsidR="003E23CC" w:rsidRPr="00A15783" w:rsidRDefault="00670FDA" w:rsidP="00670FDA">
      <w:pPr>
        <w:ind w:left="84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【</w:t>
      </w:r>
      <w:r w:rsidR="00EA4C49" w:rsidRPr="00A15783">
        <w:rPr>
          <w:rFonts w:ascii="微软雅黑" w:eastAsia="微软雅黑" w:hAnsi="微软雅黑" w:hint="eastAsia"/>
          <w:szCs w:val="22"/>
        </w:rPr>
        <w:t>妥</w:t>
      </w:r>
      <w:r w:rsidR="00EA4C49" w:rsidRPr="00A15783">
        <w:rPr>
          <w:rFonts w:ascii="微软雅黑" w:eastAsia="微软雅黑" w:hAnsi="微软雅黑"/>
          <w:szCs w:val="22"/>
        </w:rPr>
        <w:t>投</w:t>
      </w:r>
      <w:r w:rsidRPr="00A15783">
        <w:rPr>
          <w:rFonts w:ascii="微软雅黑" w:eastAsia="微软雅黑" w:hAnsi="微软雅黑" w:hint="eastAsia"/>
          <w:szCs w:val="22"/>
        </w:rPr>
        <w:t>】</w:t>
      </w:r>
      <w:r w:rsidR="00EA4C49" w:rsidRPr="00A15783">
        <w:rPr>
          <w:rFonts w:ascii="微软雅黑" w:eastAsia="微软雅黑" w:hAnsi="微软雅黑"/>
          <w:szCs w:val="22"/>
        </w:rPr>
        <w:t>：快递员把货送到客户手中</w:t>
      </w:r>
      <w:r w:rsidR="00EA4C49" w:rsidRPr="00A15783">
        <w:rPr>
          <w:rFonts w:ascii="微软雅黑" w:eastAsia="微软雅黑" w:hAnsi="微软雅黑" w:hint="eastAsia"/>
          <w:szCs w:val="22"/>
        </w:rPr>
        <w:t>并且</w:t>
      </w:r>
      <w:r w:rsidR="00EA4C49" w:rsidRPr="00A15783">
        <w:rPr>
          <w:rFonts w:ascii="微软雅黑" w:eastAsia="微软雅黑" w:hAnsi="微软雅黑"/>
          <w:szCs w:val="22"/>
        </w:rPr>
        <w:t>客户已经签收。</w:t>
      </w:r>
    </w:p>
    <w:p w14:paraId="2336D672" w14:textId="77777777" w:rsidR="00EA4C49" w:rsidRPr="00A15783" w:rsidRDefault="00670FDA" w:rsidP="00670FDA">
      <w:pPr>
        <w:ind w:left="84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【</w:t>
      </w:r>
      <w:r w:rsidR="00EA4C49" w:rsidRPr="00A15783">
        <w:rPr>
          <w:rFonts w:ascii="微软雅黑" w:eastAsia="微软雅黑" w:hAnsi="微软雅黑" w:hint="eastAsia"/>
          <w:szCs w:val="22"/>
        </w:rPr>
        <w:t>拒</w:t>
      </w:r>
      <w:r w:rsidR="00EA4C49" w:rsidRPr="00A15783">
        <w:rPr>
          <w:rFonts w:ascii="微软雅黑" w:eastAsia="微软雅黑" w:hAnsi="微软雅黑"/>
          <w:szCs w:val="22"/>
        </w:rPr>
        <w:t>收</w:t>
      </w:r>
      <w:r w:rsidRPr="00A15783">
        <w:rPr>
          <w:rFonts w:ascii="微软雅黑" w:eastAsia="微软雅黑" w:hAnsi="微软雅黑" w:hint="eastAsia"/>
          <w:szCs w:val="22"/>
        </w:rPr>
        <w:t>】</w:t>
      </w:r>
      <w:r w:rsidR="00EA4C49" w:rsidRPr="00A15783">
        <w:rPr>
          <w:rFonts w:ascii="微软雅黑" w:eastAsia="微软雅黑" w:hAnsi="微软雅黑"/>
          <w:szCs w:val="22"/>
        </w:rPr>
        <w:t>：快递员把货送到客户家时，客户</w:t>
      </w:r>
      <w:r w:rsidR="00EA4C49" w:rsidRPr="00A15783">
        <w:rPr>
          <w:rFonts w:ascii="微软雅黑" w:eastAsia="微软雅黑" w:hAnsi="微软雅黑" w:hint="eastAsia"/>
          <w:szCs w:val="22"/>
        </w:rPr>
        <w:t>由于</w:t>
      </w:r>
      <w:r w:rsidR="00EA4C49" w:rsidRPr="00A15783">
        <w:rPr>
          <w:rFonts w:ascii="微软雅黑" w:eastAsia="微软雅黑" w:hAnsi="微软雅黑"/>
          <w:szCs w:val="22"/>
        </w:rPr>
        <w:t>某种原因拒绝</w:t>
      </w:r>
      <w:r w:rsidR="00EA4C49" w:rsidRPr="00A15783">
        <w:rPr>
          <w:rFonts w:ascii="微软雅黑" w:eastAsia="微软雅黑" w:hAnsi="微软雅黑" w:hint="eastAsia"/>
          <w:szCs w:val="22"/>
        </w:rPr>
        <w:t>签收</w:t>
      </w:r>
      <w:r w:rsidR="00EA4C49" w:rsidRPr="00A15783">
        <w:rPr>
          <w:rFonts w:ascii="微软雅黑" w:eastAsia="微软雅黑" w:hAnsi="微软雅黑"/>
          <w:szCs w:val="22"/>
        </w:rPr>
        <w:t>该货物，视为拒收。</w:t>
      </w:r>
    </w:p>
    <w:p w14:paraId="09CD8E76" w14:textId="30B3AE86" w:rsidR="00EA4C49" w:rsidRPr="00A15783" w:rsidRDefault="00670FDA" w:rsidP="003E23CC">
      <w:p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szCs w:val="22"/>
        </w:rPr>
        <w:t>【</w:t>
      </w:r>
      <w:r w:rsidR="00EA4C49" w:rsidRPr="00A15783">
        <w:rPr>
          <w:rFonts w:ascii="微软雅黑" w:eastAsia="微软雅黑" w:hAnsi="微软雅黑" w:hint="eastAsia"/>
          <w:szCs w:val="22"/>
        </w:rPr>
        <w:t>商品</w:t>
      </w:r>
      <w:r w:rsidR="00EA4C49" w:rsidRPr="00A15783">
        <w:rPr>
          <w:rFonts w:ascii="微软雅黑" w:eastAsia="微软雅黑" w:hAnsi="微软雅黑"/>
          <w:szCs w:val="22"/>
        </w:rPr>
        <w:t>池</w:t>
      </w:r>
      <w:r w:rsidRPr="00A15783">
        <w:rPr>
          <w:rFonts w:ascii="微软雅黑" w:eastAsia="微软雅黑" w:hAnsi="微软雅黑" w:hint="eastAsia"/>
          <w:szCs w:val="22"/>
        </w:rPr>
        <w:t>】</w:t>
      </w:r>
      <w:r w:rsidR="00EA4C49" w:rsidRPr="00A15783">
        <w:rPr>
          <w:rFonts w:ascii="微软雅黑" w:eastAsia="微软雅黑" w:hAnsi="微软雅黑"/>
          <w:szCs w:val="22"/>
        </w:rPr>
        <w:t>：由于京东商品数量太多，对于企业客户而言，获取京东所有商品不现实也没有必要。销售</w:t>
      </w:r>
      <w:r w:rsidR="00EA4C49" w:rsidRPr="00A15783">
        <w:rPr>
          <w:rFonts w:ascii="微软雅黑" w:eastAsia="微软雅黑" w:hAnsi="微软雅黑" w:hint="eastAsia"/>
          <w:szCs w:val="22"/>
        </w:rPr>
        <w:t>会</w:t>
      </w:r>
      <w:r w:rsidR="00EA4C49" w:rsidRPr="00A15783">
        <w:rPr>
          <w:rFonts w:ascii="微软雅黑" w:eastAsia="微软雅黑" w:hAnsi="微软雅黑"/>
          <w:szCs w:val="22"/>
        </w:rPr>
        <w:t>把每个品类销售</w:t>
      </w:r>
      <w:r w:rsidR="00EA4C49" w:rsidRPr="00A15783">
        <w:rPr>
          <w:rFonts w:ascii="微软雅黑" w:eastAsia="微软雅黑" w:hAnsi="微软雅黑" w:hint="eastAsia"/>
          <w:szCs w:val="22"/>
        </w:rPr>
        <w:t>排名</w:t>
      </w:r>
      <w:r w:rsidR="00EA4C49" w:rsidRPr="00A15783">
        <w:rPr>
          <w:rFonts w:ascii="微软雅黑" w:eastAsia="微软雅黑" w:hAnsi="微软雅黑"/>
          <w:szCs w:val="22"/>
        </w:rPr>
        <w:t>靠前的sku</w:t>
      </w:r>
      <w:r w:rsidR="00EA4C49" w:rsidRPr="00A15783">
        <w:rPr>
          <w:rFonts w:ascii="微软雅黑" w:eastAsia="微软雅黑" w:hAnsi="微软雅黑" w:hint="eastAsia"/>
          <w:szCs w:val="22"/>
        </w:rPr>
        <w:t>加</w:t>
      </w:r>
      <w:r w:rsidR="00EA4C49" w:rsidRPr="00A15783">
        <w:rPr>
          <w:rFonts w:ascii="微软雅黑" w:eastAsia="微软雅黑" w:hAnsi="微软雅黑"/>
          <w:szCs w:val="22"/>
        </w:rPr>
        <w:t>到</w:t>
      </w:r>
      <w:r w:rsidR="00EA4C49" w:rsidRPr="00A15783">
        <w:rPr>
          <w:rFonts w:ascii="微软雅黑" w:eastAsia="微软雅黑" w:hAnsi="微软雅黑" w:hint="eastAsia"/>
          <w:szCs w:val="22"/>
        </w:rPr>
        <w:t>商品池</w:t>
      </w:r>
      <w:r w:rsidR="00EA4C49" w:rsidRPr="00A15783">
        <w:rPr>
          <w:rFonts w:ascii="微软雅黑" w:eastAsia="微软雅黑" w:hAnsi="微软雅黑"/>
          <w:szCs w:val="22"/>
        </w:rPr>
        <w:t>中</w:t>
      </w:r>
      <w:r w:rsidR="001F0782" w:rsidRPr="00A15783">
        <w:rPr>
          <w:rFonts w:ascii="微软雅黑" w:eastAsia="微软雅黑" w:hAnsi="微软雅黑" w:hint="eastAsia"/>
          <w:szCs w:val="22"/>
        </w:rPr>
        <w:t>，也</w:t>
      </w:r>
      <w:r w:rsidR="001F0782" w:rsidRPr="00A15783">
        <w:rPr>
          <w:rFonts w:ascii="微软雅黑" w:eastAsia="微软雅黑" w:hAnsi="微软雅黑"/>
          <w:szCs w:val="22"/>
        </w:rPr>
        <w:t>就是说</w:t>
      </w:r>
      <w:r w:rsidR="001F0782" w:rsidRPr="00A15783">
        <w:rPr>
          <w:rFonts w:ascii="微软雅黑" w:eastAsia="微软雅黑" w:hAnsi="微软雅黑" w:hint="eastAsia"/>
          <w:szCs w:val="22"/>
        </w:rPr>
        <w:t>商品</w:t>
      </w:r>
      <w:r w:rsidR="001F0782" w:rsidRPr="00A15783">
        <w:rPr>
          <w:rFonts w:ascii="微软雅黑" w:eastAsia="微软雅黑" w:hAnsi="微软雅黑"/>
          <w:szCs w:val="22"/>
        </w:rPr>
        <w:t>池的放的商品就是客户所能购买的商品范围。</w:t>
      </w:r>
    </w:p>
    <w:p w14:paraId="2DDEFD71" w14:textId="03F15341" w:rsidR="003C7D70" w:rsidRPr="00A15783" w:rsidRDefault="003C7D70" w:rsidP="003C7D70">
      <w:pPr>
        <w:pStyle w:val="1"/>
        <w:rPr>
          <w:rFonts w:ascii="微软雅黑" w:eastAsia="微软雅黑" w:hAnsi="微软雅黑"/>
          <w:b w:val="0"/>
        </w:rPr>
      </w:pPr>
      <w:bookmarkStart w:id="14" w:name="_Toc4010002"/>
      <w:r w:rsidRPr="00A15783">
        <w:rPr>
          <w:rFonts w:ascii="微软雅黑" w:eastAsia="微软雅黑" w:hAnsi="微软雅黑" w:cs="Arial" w:hint="eastAsia"/>
          <w:b w:val="0"/>
        </w:rPr>
        <w:t>系统对接帮助文档</w:t>
      </w:r>
      <w:r w:rsidR="005C10EC" w:rsidRPr="00A15783">
        <w:rPr>
          <w:rFonts w:ascii="微软雅黑" w:eastAsia="微软雅黑" w:hAnsi="微软雅黑" w:cs="Arial" w:hint="eastAsia"/>
          <w:b w:val="0"/>
        </w:rPr>
        <w:t>（实物）</w:t>
      </w:r>
      <w:bookmarkEnd w:id="14"/>
    </w:p>
    <w:p w14:paraId="37139A6E" w14:textId="243514BD" w:rsidR="000826E9" w:rsidRPr="00A15783" w:rsidRDefault="000826E9" w:rsidP="000826E9">
      <w:pPr>
        <w:pStyle w:val="2"/>
        <w:rPr>
          <w:rFonts w:ascii="微软雅黑" w:eastAsia="微软雅黑" w:hAnsi="微软雅黑"/>
        </w:rPr>
      </w:pPr>
      <w:bookmarkStart w:id="15" w:name="_Toc4010003"/>
      <w:r w:rsidRPr="00A15783">
        <w:rPr>
          <w:rFonts w:ascii="微软雅黑" w:eastAsia="微软雅黑" w:hAnsi="微软雅黑" w:hint="eastAsia"/>
        </w:rPr>
        <w:t>API调用流程图</w:t>
      </w:r>
      <w:bookmarkEnd w:id="15"/>
    </w:p>
    <w:p w14:paraId="23696184" w14:textId="77777777" w:rsidR="00FD062E" w:rsidRPr="00A15783" w:rsidRDefault="00FD062E" w:rsidP="00FD062E">
      <w:pPr>
        <w:rPr>
          <w:rFonts w:ascii="微软雅黑" w:eastAsia="微软雅黑" w:hAnsi="微软雅黑"/>
        </w:rPr>
      </w:pPr>
    </w:p>
    <w:p w14:paraId="0BBF90FE" w14:textId="280D5500" w:rsidR="00C323C0" w:rsidRPr="00A15783" w:rsidRDefault="000826E9" w:rsidP="007B4B54">
      <w:pPr>
        <w:jc w:val="center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object w:dxaOrig="7058" w:dyaOrig="16020" w14:anchorId="2AFF1E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707.25pt" o:ole="">
            <v:imagedata r:id="rId8" o:title=""/>
          </v:shape>
          <o:OLEObject Type="Embed" ProgID="Visio.Drawing.15" ShapeID="_x0000_i1025" DrawAspect="Content" ObjectID="_1614665995" r:id="rId9"/>
        </w:object>
      </w:r>
      <w:r w:rsidR="00C323C0" w:rsidRPr="00A15783">
        <w:rPr>
          <w:rFonts w:ascii="微软雅黑" w:eastAsia="微软雅黑" w:hAnsi="微软雅黑"/>
        </w:rPr>
        <w:br w:type="page"/>
      </w:r>
    </w:p>
    <w:p w14:paraId="5EAD90D8" w14:textId="5F85B47D" w:rsidR="003C7D70" w:rsidRPr="00A15783" w:rsidRDefault="003C7D70" w:rsidP="003C7D70">
      <w:pPr>
        <w:pStyle w:val="2"/>
        <w:rPr>
          <w:rFonts w:ascii="微软雅黑" w:eastAsia="微软雅黑" w:hAnsi="微软雅黑"/>
          <w:b w:val="0"/>
        </w:rPr>
      </w:pPr>
      <w:bookmarkStart w:id="16" w:name="_Toc4010004"/>
      <w:r w:rsidRPr="00A15783">
        <w:rPr>
          <w:rFonts w:ascii="微软雅黑" w:eastAsia="微软雅黑" w:hAnsi="微软雅黑" w:hint="eastAsia"/>
          <w:b w:val="0"/>
        </w:rPr>
        <w:lastRenderedPageBreak/>
        <w:t>授权</w:t>
      </w:r>
      <w:r w:rsidR="00AF6E72" w:rsidRPr="00A15783">
        <w:rPr>
          <w:rFonts w:ascii="微软雅黑" w:eastAsia="微软雅黑" w:hAnsi="微软雅黑" w:hint="eastAsia"/>
          <w:b w:val="0"/>
        </w:rPr>
        <w:t>API接口</w:t>
      </w:r>
      <w:bookmarkEnd w:id="16"/>
    </w:p>
    <w:p w14:paraId="439AA288" w14:textId="77777777" w:rsidR="00C76763" w:rsidRPr="00A15783" w:rsidRDefault="00C76763" w:rsidP="003C7D70">
      <w:pPr>
        <w:pStyle w:val="3"/>
        <w:ind w:left="709"/>
        <w:rPr>
          <w:rFonts w:ascii="微软雅黑" w:eastAsia="微软雅黑" w:hAnsi="微软雅黑"/>
          <w:b w:val="0"/>
        </w:rPr>
      </w:pPr>
      <w:bookmarkStart w:id="17" w:name="_Toc4010005"/>
      <w:r w:rsidRPr="00A15783">
        <w:rPr>
          <w:rFonts w:ascii="微软雅黑" w:eastAsia="微软雅黑" w:hAnsi="微软雅黑" w:hint="eastAsia"/>
          <w:b w:val="0"/>
        </w:rPr>
        <w:t>采用HTTPS的</w:t>
      </w:r>
      <w:r w:rsidRPr="00A15783">
        <w:rPr>
          <w:rFonts w:ascii="微软雅黑" w:eastAsia="微软雅黑" w:hAnsi="微软雅黑"/>
          <w:b w:val="0"/>
        </w:rPr>
        <w:t>方式调用服务</w:t>
      </w:r>
      <w:bookmarkEnd w:id="17"/>
    </w:p>
    <w:p w14:paraId="1E5A231C" w14:textId="77777777" w:rsidR="00CF4A55" w:rsidRPr="00A15783" w:rsidRDefault="00CF4A55" w:rsidP="00CF4A55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为保障传输过程中的信息安全，建议采用https方式调用服务。如果你已经熟悉https的访问，可以忽略下面的内容。</w:t>
      </w:r>
    </w:p>
    <w:p w14:paraId="0301ABA3" w14:textId="77777777" w:rsidR="00CF4A55" w:rsidRPr="00A15783" w:rsidRDefault="00CF4A55" w:rsidP="00CF4A55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因为是经过正规机构授权认证的证书，所以，客户端程序代码无需做手工校验或把证书加入受信任的证书列表。</w:t>
      </w:r>
    </w:p>
    <w:p w14:paraId="7222441C" w14:textId="77777777" w:rsidR="00CF4A55" w:rsidRPr="00A15783" w:rsidRDefault="00CF4A55" w:rsidP="00CF4A55">
      <w:pPr>
        <w:rPr>
          <w:rFonts w:ascii="微软雅黑" w:eastAsia="微软雅黑" w:hAnsi="微软雅黑"/>
        </w:rPr>
      </w:pPr>
    </w:p>
    <w:p w14:paraId="279BD359" w14:textId="77777777" w:rsidR="00CF4A55" w:rsidRPr="00A15783" w:rsidRDefault="00CF4A55" w:rsidP="00CF4A55">
      <w:pPr>
        <w:rPr>
          <w:rFonts w:ascii="微软雅黑" w:eastAsia="微软雅黑" w:hAnsi="微软雅黑"/>
          <w:b/>
        </w:rPr>
      </w:pPr>
      <w:r w:rsidRPr="00A15783">
        <w:rPr>
          <w:rFonts w:ascii="微软雅黑" w:eastAsia="微软雅黑" w:hAnsi="微软雅黑" w:hint="eastAsia"/>
          <w:b/>
        </w:rPr>
        <w:t>变更方法</w:t>
      </w:r>
    </w:p>
    <w:p w14:paraId="2007BA67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1、如果你原来基于HttpURLConnection方式调用，则需要更改为HttpsURLConnection。</w:t>
      </w:r>
    </w:p>
    <w:p w14:paraId="6386B651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2、如果你原来是基于HttpClient方式调用，则直接把原访问地址改成https即可。比如：原访问地址为http://bizapi.jd.com/xxx，改为https://bizapi.jd.com/xxx。</w:t>
      </w:r>
    </w:p>
    <w:p w14:paraId="420D2468" w14:textId="77777777" w:rsidR="00CF4A55" w:rsidRPr="00A15783" w:rsidRDefault="00CF4A55" w:rsidP="00CF4A55">
      <w:pPr>
        <w:rPr>
          <w:rFonts w:ascii="微软雅黑" w:eastAsia="微软雅黑" w:hAnsi="微软雅黑"/>
        </w:rPr>
      </w:pPr>
    </w:p>
    <w:p w14:paraId="0D3A819A" w14:textId="77777777" w:rsidR="00CF4A55" w:rsidRPr="00A15783" w:rsidRDefault="00CF4A55" w:rsidP="00CF4A55">
      <w:pPr>
        <w:rPr>
          <w:rFonts w:ascii="微软雅黑" w:eastAsia="微软雅黑" w:hAnsi="微软雅黑"/>
          <w:b/>
        </w:rPr>
      </w:pPr>
      <w:r w:rsidRPr="00A15783">
        <w:rPr>
          <w:rFonts w:ascii="微软雅黑" w:eastAsia="微软雅黑" w:hAnsi="微软雅黑" w:hint="eastAsia"/>
          <w:b/>
        </w:rPr>
        <w:t>Java代码片段</w:t>
      </w:r>
    </w:p>
    <w:p w14:paraId="188A9FEE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以下代码仅做示例使用。为了减少建立连接所消耗的时间和资源，建议采用连接池的方式。</w:t>
      </w:r>
    </w:p>
    <w:p w14:paraId="19261CAB" w14:textId="77777777" w:rsidR="00CF4A55" w:rsidRPr="00A15783" w:rsidRDefault="00CF4A55" w:rsidP="00CF4A55">
      <w:pPr>
        <w:rPr>
          <w:rFonts w:ascii="微软雅黑" w:eastAsia="微软雅黑" w:hAnsi="微软雅黑"/>
        </w:rPr>
      </w:pPr>
    </w:p>
    <w:p w14:paraId="6626903B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b/>
        </w:rPr>
        <w:t>基于HttpsURLConnection的调用</w:t>
      </w:r>
    </w:p>
    <w:p w14:paraId="7078058A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URL url = new URL("https://bizapi.jd.com/xxx");</w:t>
      </w:r>
    </w:p>
    <w:p w14:paraId="477984BB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URLConnection conn = (HttpsURLConnection) url.openConnection();</w:t>
      </w:r>
    </w:p>
    <w:p w14:paraId="1BE5CEAE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conn.setRequestMethod("POST");</w:t>
      </w:r>
    </w:p>
    <w:p w14:paraId="5A36AD65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...其它配置和参数传递略过</w:t>
      </w:r>
    </w:p>
    <w:p w14:paraId="7EA6E0C4" w14:textId="77777777" w:rsidR="00CF4A55" w:rsidRPr="00A15783" w:rsidRDefault="00CF4A55" w:rsidP="00CF4A55">
      <w:pPr>
        <w:rPr>
          <w:rFonts w:ascii="微软雅黑" w:eastAsia="微软雅黑" w:hAnsi="微软雅黑"/>
        </w:rPr>
      </w:pPr>
    </w:p>
    <w:p w14:paraId="6309C0AD" w14:textId="77777777" w:rsidR="00CF4A55" w:rsidRPr="00A15783" w:rsidRDefault="00CF4A55" w:rsidP="00CF4A55">
      <w:pPr>
        <w:rPr>
          <w:rFonts w:ascii="微软雅黑" w:eastAsia="微软雅黑" w:hAnsi="微软雅黑"/>
          <w:b/>
        </w:rPr>
      </w:pPr>
      <w:r w:rsidRPr="00A15783">
        <w:rPr>
          <w:rFonts w:ascii="微软雅黑" w:eastAsia="微软雅黑" w:hAnsi="微软雅黑" w:hint="eastAsia"/>
          <w:b/>
        </w:rPr>
        <w:lastRenderedPageBreak/>
        <w:t>基于HttpClient的调用</w:t>
      </w:r>
    </w:p>
    <w:p w14:paraId="0831A842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Client httpclient = new HttpClient();</w:t>
      </w:r>
    </w:p>
    <w:p w14:paraId="7410A5AB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GetMethod httpget = new GetMethod("https://bizapi.jd.com/xxx"); </w:t>
      </w:r>
    </w:p>
    <w:p w14:paraId="3DB08C14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try { </w:t>
      </w:r>
    </w:p>
    <w:p w14:paraId="38FAB7F4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httpclient.executeMethod(httpget);</w:t>
      </w:r>
    </w:p>
    <w:p w14:paraId="056FD992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System.out.println(httpget.getStatusLine());</w:t>
      </w:r>
    </w:p>
    <w:p w14:paraId="2EFA65EB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 finally {</w:t>
      </w:r>
    </w:p>
    <w:p w14:paraId="5724C4D5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httpget.releaseConnection();</w:t>
      </w:r>
    </w:p>
    <w:p w14:paraId="389FFEC3" w14:textId="77777777" w:rsidR="00CF4A55" w:rsidRPr="00A15783" w:rsidRDefault="00CF4A55" w:rsidP="00CF4A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CFD6171" w14:textId="77777777" w:rsidR="0040347A" w:rsidRPr="00A15783" w:rsidRDefault="0040347A" w:rsidP="0040347A">
      <w:pPr>
        <w:pStyle w:val="3"/>
        <w:ind w:left="709"/>
        <w:rPr>
          <w:rFonts w:ascii="微软雅黑" w:eastAsia="微软雅黑" w:hAnsi="微软雅黑"/>
          <w:b w:val="0"/>
        </w:rPr>
      </w:pPr>
      <w:bookmarkStart w:id="18" w:name="_Toc4010006"/>
      <w:r w:rsidRPr="00A15783">
        <w:rPr>
          <w:rFonts w:ascii="微软雅黑" w:eastAsia="微软雅黑" w:hAnsi="微软雅黑" w:hint="eastAsia"/>
          <w:b w:val="0"/>
        </w:rPr>
        <w:t>接口返回值说明</w:t>
      </w:r>
      <w:bookmarkEnd w:id="18"/>
    </w:p>
    <w:p w14:paraId="4F902DC0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color w:val="FF0000"/>
        </w:rPr>
        <w:t>注意</w:t>
      </w:r>
      <w:r w:rsidRPr="00A15783">
        <w:rPr>
          <w:rFonts w:ascii="微软雅黑" w:eastAsia="微软雅黑" w:hAnsi="微软雅黑" w:hint="eastAsia"/>
        </w:rPr>
        <w:t>：后续所有接口，均按照以下格式返回：</w:t>
      </w:r>
    </w:p>
    <w:p w14:paraId="693808C5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"result":""</w:t>
      </w:r>
      <w:r w:rsidRPr="00A15783">
        <w:rPr>
          <w:rFonts w:ascii="微软雅黑" w:eastAsia="微软雅黑" w:hAnsi="微软雅黑" w:hint="eastAsia"/>
        </w:rPr>
        <w:t xml:space="preserve">  //具体结果：说明，每个接口都会单独进行说明；</w:t>
      </w:r>
    </w:p>
    <w:p w14:paraId="25B56E98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"resultCode":null,</w:t>
      </w:r>
      <w:r w:rsidRPr="00A15783">
        <w:rPr>
          <w:rFonts w:ascii="微软雅黑" w:eastAsia="微软雅黑" w:hAnsi="微软雅黑" w:hint="eastAsia"/>
        </w:rPr>
        <w:t xml:space="preserve">  //错误码</w:t>
      </w:r>
      <w:r w:rsidR="007C46EA" w:rsidRPr="00A15783">
        <w:rPr>
          <w:rFonts w:ascii="微软雅黑" w:eastAsia="微软雅黑" w:hAnsi="微软雅黑" w:hint="eastAsia"/>
        </w:rPr>
        <w:t>，详见“</w:t>
      </w:r>
      <w:hyperlink w:anchor="_错误码（除售后外）" w:history="1">
        <w:r w:rsidR="007C46EA" w:rsidRPr="00A15783">
          <w:rPr>
            <w:rStyle w:val="a5"/>
            <w:rFonts w:ascii="微软雅黑" w:eastAsia="微软雅黑" w:hAnsi="微软雅黑" w:hint="eastAsia"/>
          </w:rPr>
          <w:t>点击这里</w:t>
        </w:r>
      </w:hyperlink>
      <w:r w:rsidR="007C46EA" w:rsidRPr="00A15783">
        <w:rPr>
          <w:rFonts w:ascii="微软雅黑" w:eastAsia="微软雅黑" w:hAnsi="微软雅黑" w:hint="eastAsia"/>
        </w:rPr>
        <w:t>”</w:t>
      </w:r>
      <w:r w:rsidRPr="00A15783">
        <w:rPr>
          <w:rFonts w:ascii="微软雅黑" w:eastAsia="微软雅黑" w:hAnsi="微软雅黑" w:hint="eastAsia"/>
        </w:rPr>
        <w:t>；</w:t>
      </w:r>
    </w:p>
    <w:p w14:paraId="3C608ED1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"success":true,</w:t>
      </w:r>
      <w:r w:rsidRPr="00A15783">
        <w:rPr>
          <w:rFonts w:ascii="微软雅黑" w:eastAsia="微软雅黑" w:hAnsi="微软雅黑" w:hint="eastAsia"/>
        </w:rPr>
        <w:t xml:space="preserve">   // 执行结果成功，还是失败；</w:t>
      </w:r>
    </w:p>
    <w:p w14:paraId="5F53BA58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"resultMessage":""</w:t>
      </w:r>
      <w:r w:rsidRPr="00A15783">
        <w:rPr>
          <w:rFonts w:ascii="微软雅黑" w:eastAsia="微软雅黑" w:hAnsi="微软雅黑" w:hint="eastAsia"/>
        </w:rPr>
        <w:t xml:space="preserve">   // 错误描述</w:t>
      </w:r>
    </w:p>
    <w:p w14:paraId="2A20BAAE" w14:textId="77777777" w:rsidR="0040347A" w:rsidRPr="00A15783" w:rsidRDefault="0040347A" w:rsidP="004034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44A67097" w14:textId="77777777" w:rsidR="0040347A" w:rsidRPr="00A15783" w:rsidRDefault="0040347A" w:rsidP="00CF4A55">
      <w:pPr>
        <w:rPr>
          <w:rFonts w:ascii="微软雅黑" w:eastAsia="微软雅黑" w:hAnsi="微软雅黑"/>
        </w:rPr>
      </w:pPr>
    </w:p>
    <w:p w14:paraId="403A205B" w14:textId="77777777" w:rsidR="003C7D70" w:rsidRPr="00A15783" w:rsidRDefault="003C7D70" w:rsidP="003C7D70">
      <w:pPr>
        <w:pStyle w:val="3"/>
        <w:ind w:left="709"/>
        <w:rPr>
          <w:rFonts w:ascii="微软雅黑" w:eastAsia="微软雅黑" w:hAnsi="微软雅黑"/>
          <w:b w:val="0"/>
        </w:rPr>
      </w:pPr>
      <w:bookmarkStart w:id="19" w:name="_Toc4010007"/>
      <w:r w:rsidRPr="00A15783">
        <w:rPr>
          <w:rFonts w:ascii="微软雅黑" w:eastAsia="微软雅黑" w:hAnsi="微软雅黑" w:hint="eastAsia"/>
          <w:b w:val="0"/>
        </w:rPr>
        <w:t>获取Access Token</w:t>
      </w:r>
      <w:bookmarkEnd w:id="19"/>
    </w:p>
    <w:p w14:paraId="24B9FE58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0E5F2A6C" w14:textId="3C834063" w:rsidR="00467BC5" w:rsidRPr="00A15783" w:rsidRDefault="00EB0173" w:rsidP="00EB0173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调用该接口，获取token授权，token将作为其他接口的授权凭证。</w:t>
      </w:r>
    </w:p>
    <w:p w14:paraId="700C0F7E" w14:textId="77777777" w:rsidR="00D753A0" w:rsidRPr="00A15783" w:rsidRDefault="00D753A0" w:rsidP="00D753A0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注意事项：</w:t>
      </w:r>
    </w:p>
    <w:p w14:paraId="19BB40D3" w14:textId="68B44041" w:rsidR="00D753A0" w:rsidRPr="00A15783" w:rsidRDefault="00D753A0" w:rsidP="00D753A0">
      <w:pPr>
        <w:ind w:firstLine="42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/>
          <w:szCs w:val="22"/>
        </w:rPr>
        <w:t>请将</w:t>
      </w:r>
      <w:r w:rsidR="001B1ABC" w:rsidRPr="00A15783">
        <w:rPr>
          <w:rFonts w:ascii="微软雅黑" w:eastAsia="微软雅黑" w:hAnsi="微软雅黑" w:hint="eastAsia"/>
          <w:szCs w:val="22"/>
        </w:rPr>
        <w:t>接口获取的</w:t>
      </w:r>
      <w:r w:rsidRPr="00A15783">
        <w:rPr>
          <w:rFonts w:ascii="微软雅黑" w:eastAsia="微软雅黑" w:hAnsi="微软雅黑" w:hint="eastAsia"/>
          <w:szCs w:val="22"/>
        </w:rPr>
        <w:t>access_token和refresh_token进行数据库保存，access_token的有效期为24小时，如果access_token过期，请使用refresh_token进行刷新。推荐的方式是，利用定时器，每天凌晨调用刷新接口，使用refresh_token刷新一个新的access_token。</w:t>
      </w:r>
    </w:p>
    <w:p w14:paraId="1249DCED" w14:textId="77777777" w:rsidR="00D753A0" w:rsidRPr="00A15783" w:rsidRDefault="00D753A0" w:rsidP="00EB0173">
      <w:pPr>
        <w:widowControl/>
        <w:ind w:left="420"/>
        <w:rPr>
          <w:rFonts w:ascii="微软雅黑" w:eastAsia="微软雅黑" w:hAnsi="微软雅黑"/>
        </w:rPr>
      </w:pPr>
    </w:p>
    <w:p w14:paraId="73EB2A67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1FC6A1F6" w14:textId="3FD17F76" w:rsidR="00467BC5" w:rsidRPr="00A15783" w:rsidRDefault="00467BC5" w:rsidP="00467BC5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://bizapi.jd.com/oauth2/access</w:t>
      </w:r>
      <w:r w:rsidRPr="00A15783">
        <w:rPr>
          <w:rFonts w:ascii="微软雅黑" w:eastAsia="微软雅黑" w:hAnsi="微软雅黑" w:hint="eastAsia"/>
        </w:rPr>
        <w:t>T</w:t>
      </w:r>
      <w:r w:rsidRPr="00A15783">
        <w:rPr>
          <w:rFonts w:ascii="微软雅黑" w:eastAsia="微软雅黑" w:hAnsi="微软雅黑"/>
        </w:rPr>
        <w:t>oken</w:t>
      </w:r>
    </w:p>
    <w:p w14:paraId="22402D9D" w14:textId="6E54D11D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51F451C" w14:textId="20CBD930" w:rsidR="00467BC5" w:rsidRPr="00A15783" w:rsidRDefault="00467BC5" w:rsidP="00467BC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0BAB16CC" w14:textId="77777777" w:rsidR="00467BC5" w:rsidRPr="00A15783" w:rsidRDefault="00467BC5" w:rsidP="00467BC5">
      <w:pPr>
        <w:rPr>
          <w:rFonts w:ascii="微软雅黑" w:eastAsia="微软雅黑" w:hAnsi="微软雅黑"/>
        </w:rPr>
      </w:pPr>
    </w:p>
    <w:p w14:paraId="3D96387F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4702364E" w14:textId="77777777" w:rsidR="00467BC5" w:rsidRPr="00A15783" w:rsidRDefault="00467BC5" w:rsidP="00467BC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3AEA23D4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9"/>
        <w:gridCol w:w="739"/>
        <w:gridCol w:w="767"/>
        <w:gridCol w:w="6199"/>
      </w:tblGrid>
      <w:tr w:rsidR="00467BC5" w:rsidRPr="00A15783" w14:paraId="320F0A18" w14:textId="77777777" w:rsidTr="00FA4FEE">
        <w:trPr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36D5F85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5F6538C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5F000B7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3586B09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67BC5" w:rsidRPr="00A15783" w14:paraId="6EE651EF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02FBAF" w14:textId="2880B9E8" w:rsidR="00467BC5" w:rsidRPr="00A15783" w:rsidRDefault="00D7760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grant_type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7E2E8F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CCF073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315713" w14:textId="3AB042A7" w:rsidR="00467BC5" w:rsidRPr="00A15783" w:rsidRDefault="00D7760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该值固定为access_token</w:t>
            </w:r>
          </w:p>
        </w:tc>
      </w:tr>
      <w:tr w:rsidR="00467BC5" w:rsidRPr="00A15783" w14:paraId="1BC4B912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E23C75" w14:textId="1C56BB4B" w:rsidR="00467BC5" w:rsidRPr="00A15783" w:rsidRDefault="00D7760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lient_id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360715" w14:textId="1A9392C3" w:rsidR="00467BC5" w:rsidRPr="00A15783" w:rsidRDefault="00D7760F" w:rsidP="001A47EC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BA7B69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1D2944" w14:textId="79664CD6" w:rsidR="00467BC5" w:rsidRPr="00A15783" w:rsidRDefault="00521EDA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即</w:t>
            </w:r>
            <w:r w:rsidRPr="00A15783">
              <w:rPr>
                <w:rFonts w:ascii="微软雅黑" w:eastAsia="微软雅黑" w:hAnsi="微软雅黑" w:hint="eastAsia"/>
              </w:rPr>
              <w:t>对接</w:t>
            </w:r>
            <w:r w:rsidRPr="00A15783">
              <w:rPr>
                <w:rFonts w:ascii="微软雅黑" w:eastAsia="微软雅黑" w:hAnsi="微软雅黑"/>
              </w:rPr>
              <w:t>账号(</w:t>
            </w:r>
            <w:r w:rsidRPr="00A15783">
              <w:rPr>
                <w:rFonts w:ascii="微软雅黑" w:eastAsia="微软雅黑" w:hAnsi="微软雅黑" w:hint="eastAsia"/>
              </w:rPr>
              <w:t>由京东人员提供</w:t>
            </w:r>
            <w:r w:rsidRPr="00A15783">
              <w:rPr>
                <w:rFonts w:ascii="微软雅黑" w:eastAsia="微软雅黑" w:hAnsi="微软雅黑"/>
              </w:rPr>
              <w:t>)</w:t>
            </w:r>
          </w:p>
        </w:tc>
      </w:tr>
      <w:tr w:rsidR="00D7760F" w:rsidRPr="00A15783" w14:paraId="76E2E39C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02135F" w14:textId="41D1E846" w:rsidR="00D7760F" w:rsidRPr="00A15783" w:rsidRDefault="007A5866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imestamp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ADF962" w14:textId="290E5AAB" w:rsidR="00D7760F" w:rsidRPr="00A15783" w:rsidRDefault="007A5866" w:rsidP="00326E9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44DE38" w14:textId="26B9249E" w:rsidR="00D7760F" w:rsidRPr="00A15783" w:rsidRDefault="007A5866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5EBA5F" w14:textId="52DFDDF0" w:rsidR="007A5866" w:rsidRPr="00A15783" w:rsidRDefault="007A5866" w:rsidP="007A586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时间，格式为“</w:t>
            </w:r>
            <w:r w:rsidRPr="00A15783">
              <w:rPr>
                <w:rFonts w:ascii="微软雅黑" w:eastAsia="微软雅黑" w:hAnsi="微软雅黑"/>
              </w:rPr>
              <w:t>yyyy</w:t>
            </w:r>
            <w:r w:rsidRPr="00A15783">
              <w:rPr>
                <w:rFonts w:ascii="微软雅黑" w:eastAsia="微软雅黑" w:hAnsi="微软雅黑" w:hint="eastAsia"/>
              </w:rPr>
              <w:t>-</w:t>
            </w:r>
            <w:r w:rsidRPr="00A15783">
              <w:rPr>
                <w:rFonts w:ascii="微软雅黑" w:eastAsia="微软雅黑" w:hAnsi="微软雅黑"/>
              </w:rPr>
              <w:t>MM</w:t>
            </w:r>
            <w:r w:rsidRPr="00A15783">
              <w:rPr>
                <w:rFonts w:ascii="微软雅黑" w:eastAsia="微软雅黑" w:hAnsi="微软雅黑" w:hint="eastAsia"/>
              </w:rPr>
              <w:t>-</w:t>
            </w:r>
            <w:r w:rsidRPr="00A15783">
              <w:rPr>
                <w:rFonts w:ascii="微软雅黑" w:eastAsia="微软雅黑" w:hAnsi="微软雅黑"/>
              </w:rPr>
              <w:t>dd</w:t>
            </w: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hh</w:t>
            </w:r>
            <w:r w:rsidRPr="00A15783">
              <w:rPr>
                <w:rFonts w:ascii="微软雅黑" w:eastAsia="微软雅黑" w:hAnsi="微软雅黑" w:hint="eastAsia"/>
              </w:rPr>
              <w:t>:</w:t>
            </w:r>
            <w:r w:rsidRPr="00A15783">
              <w:rPr>
                <w:rFonts w:ascii="微软雅黑" w:eastAsia="微软雅黑" w:hAnsi="微软雅黑"/>
              </w:rPr>
              <w:t>mm</w:t>
            </w:r>
            <w:r w:rsidRPr="00A15783">
              <w:rPr>
                <w:rFonts w:ascii="微软雅黑" w:eastAsia="微软雅黑" w:hAnsi="微软雅黑" w:hint="eastAsia"/>
              </w:rPr>
              <w:t>:</w:t>
            </w:r>
            <w:r w:rsidRPr="00A15783">
              <w:rPr>
                <w:rFonts w:ascii="微软雅黑" w:eastAsia="微软雅黑" w:hAnsi="微软雅黑"/>
              </w:rPr>
              <w:t>ss</w:t>
            </w:r>
            <w:r w:rsidRPr="00A15783">
              <w:rPr>
                <w:rFonts w:ascii="微软雅黑" w:eastAsia="微软雅黑" w:hAnsi="微软雅黑" w:hint="eastAsia"/>
              </w:rPr>
              <w:t>”</w:t>
            </w:r>
          </w:p>
          <w:p w14:paraId="1F0DFE56" w14:textId="5320B2EA" w:rsidR="00D7760F" w:rsidRPr="00A15783" w:rsidRDefault="007A5866" w:rsidP="007A586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与京东服务器时差不能相差半小时以上，京东服务器时间为北京时间（年月日和时分秒中间有空格）</w:t>
            </w:r>
          </w:p>
        </w:tc>
      </w:tr>
      <w:tr w:rsidR="00D7760F" w:rsidRPr="00A15783" w14:paraId="600AF042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28810A" w14:textId="681B8CA7" w:rsidR="00D7760F" w:rsidRPr="00A15783" w:rsidRDefault="000D4C9C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username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EB235E" w14:textId="03EFD649" w:rsidR="00D7760F" w:rsidRPr="00A15783" w:rsidRDefault="000D4C9C" w:rsidP="00326E9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B8929C" w14:textId="22FC6C6A" w:rsidR="00D7760F" w:rsidRPr="00A15783" w:rsidRDefault="000D4C9C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DD2CC3" w14:textId="1AD33FE5" w:rsidR="00D7760F" w:rsidRPr="00A15783" w:rsidRDefault="000D4C9C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用户名</w:t>
            </w:r>
          </w:p>
        </w:tc>
      </w:tr>
      <w:tr w:rsidR="00D7760F" w:rsidRPr="00A15783" w14:paraId="5F09FA6C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87E5C" w14:textId="47C83E3B" w:rsidR="00D7760F" w:rsidRPr="00A15783" w:rsidRDefault="003614DA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</w:t>
            </w:r>
            <w:r w:rsidRPr="00A15783">
              <w:rPr>
                <w:rFonts w:ascii="微软雅黑" w:eastAsia="微软雅黑" w:hAnsi="微软雅黑" w:hint="eastAsia"/>
              </w:rPr>
              <w:t>assword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F454CE" w14:textId="1CF598D9" w:rsidR="00D7760F" w:rsidRPr="00A15783" w:rsidRDefault="003614DA" w:rsidP="00326E9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664451" w14:textId="14F5794D" w:rsidR="00D7760F" w:rsidRPr="00A15783" w:rsidRDefault="003614DA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57BD67" w14:textId="67063DAE" w:rsidR="00D7760F" w:rsidRPr="00A15783" w:rsidRDefault="003614DA" w:rsidP="00FA4FEE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的</w:t>
            </w:r>
            <w:r w:rsidRPr="00A15783">
              <w:rPr>
                <w:rFonts w:ascii="微软雅黑" w:eastAsia="微软雅黑" w:hAnsi="微软雅黑" w:hint="eastAsia"/>
              </w:rPr>
              <w:t>密码</w:t>
            </w:r>
            <w:r w:rsidRPr="00A15783">
              <w:rPr>
                <w:rFonts w:ascii="微软雅黑" w:eastAsia="微软雅黑" w:hAnsi="微软雅黑"/>
              </w:rPr>
              <w:t>，</w:t>
            </w:r>
            <w:r w:rsidRPr="00A15783">
              <w:rPr>
                <w:rFonts w:ascii="微软雅黑" w:eastAsia="微软雅黑" w:hAnsi="微软雅黑" w:hint="eastAsia"/>
              </w:rPr>
              <w:t>该字段</w:t>
            </w:r>
            <w:r w:rsidRPr="00A15783">
              <w:rPr>
                <w:rFonts w:ascii="微软雅黑" w:eastAsia="微软雅黑" w:hAnsi="微软雅黑"/>
              </w:rPr>
              <w:t>需要把京东提供的密码进行</w:t>
            </w:r>
            <w:r w:rsidR="00F70BB3" w:rsidRPr="00A15783">
              <w:rPr>
                <w:rFonts w:ascii="微软雅黑" w:eastAsia="微软雅黑" w:hAnsi="微软雅黑" w:hint="eastAsia"/>
              </w:rPr>
              <w:t>32位</w:t>
            </w:r>
            <w:r w:rsidRPr="00A15783">
              <w:rPr>
                <w:rFonts w:ascii="微软雅黑" w:eastAsia="微软雅黑" w:hAnsi="微软雅黑"/>
              </w:rPr>
              <w:t>md5</w:t>
            </w:r>
            <w:r w:rsidR="00F70BB3" w:rsidRPr="00A15783">
              <w:rPr>
                <w:rFonts w:ascii="微软雅黑" w:eastAsia="微软雅黑" w:hAnsi="微软雅黑" w:hint="eastAsia"/>
              </w:rPr>
              <w:t>加密，</w:t>
            </w:r>
            <w:r w:rsidR="00F70BB3" w:rsidRPr="00A15783">
              <w:rPr>
                <w:rFonts w:ascii="微软雅黑" w:eastAsia="微软雅黑" w:hAnsi="微软雅黑"/>
              </w:rPr>
              <w:t>然后</w:t>
            </w:r>
            <w:r w:rsidR="00F70BB3" w:rsidRPr="00A15783">
              <w:rPr>
                <w:rFonts w:ascii="微软雅黑" w:eastAsia="微软雅黑" w:hAnsi="微软雅黑" w:hint="eastAsia"/>
              </w:rPr>
              <w:t>将</w:t>
            </w:r>
            <w:r w:rsidR="00F70BB3" w:rsidRPr="00A15783">
              <w:rPr>
                <w:rFonts w:ascii="微软雅黑" w:eastAsia="微软雅黑" w:hAnsi="微软雅黑"/>
              </w:rPr>
              <w:t>结果转成</w:t>
            </w:r>
            <w:r w:rsidRPr="00A15783">
              <w:rPr>
                <w:rFonts w:ascii="微软雅黑" w:eastAsia="微软雅黑" w:hAnsi="微软雅黑"/>
                <w:color w:val="FF0000"/>
              </w:rPr>
              <w:t>小写</w:t>
            </w:r>
            <w:r w:rsidRPr="00A15783">
              <w:rPr>
                <w:rFonts w:ascii="微软雅黑" w:eastAsia="微软雅黑" w:hAnsi="微软雅黑" w:hint="eastAsia"/>
              </w:rPr>
              <w:t>进行</w:t>
            </w:r>
            <w:r w:rsidRPr="00A15783">
              <w:rPr>
                <w:rFonts w:ascii="微软雅黑" w:eastAsia="微软雅黑" w:hAnsi="微软雅黑"/>
              </w:rPr>
              <w:t>传输</w:t>
            </w:r>
            <w:r w:rsidR="00F70BB3" w:rsidRPr="00A15783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D7760F" w:rsidRPr="00A15783" w14:paraId="0EBCDEBA" w14:textId="77777777" w:rsidTr="00FA4FEE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E030E8" w14:textId="0CF9B319" w:rsidR="00D7760F" w:rsidRPr="00A15783" w:rsidRDefault="000E681A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ign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C12186" w14:textId="1718845C" w:rsidR="00D7760F" w:rsidRPr="00A15783" w:rsidRDefault="00A74FF4" w:rsidP="00326E9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300B70" w14:textId="229A873A" w:rsidR="00D7760F" w:rsidRPr="00A15783" w:rsidRDefault="00A74FF4" w:rsidP="00326E9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CE0AA8" w14:textId="77777777" w:rsidR="00A74FF4" w:rsidRPr="00A15783" w:rsidRDefault="00A74FF4" w:rsidP="00A74FF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签名</w:t>
            </w:r>
            <w:r w:rsidRPr="00A15783">
              <w:rPr>
                <w:rFonts w:ascii="微软雅黑" w:eastAsia="微软雅黑" w:hAnsi="微软雅黑" w:hint="eastAsia"/>
              </w:rPr>
              <w:t>,生</w:t>
            </w:r>
            <w:r w:rsidRPr="00A15783">
              <w:rPr>
                <w:rFonts w:ascii="微软雅黑" w:eastAsia="微软雅黑" w:hAnsi="微软雅黑"/>
              </w:rPr>
              <w:t>成规则如下：</w:t>
            </w:r>
          </w:p>
          <w:p w14:paraId="3B7B9E15" w14:textId="77777777" w:rsidR="00A74FF4" w:rsidRPr="00A15783" w:rsidRDefault="00A74FF4" w:rsidP="00A74FF4">
            <w:pPr>
              <w:pStyle w:val="a8"/>
              <w:widowControl/>
              <w:numPr>
                <w:ilvl w:val="0"/>
                <w:numId w:val="12"/>
              </w:numPr>
              <w:ind w:firstLineChars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按照以下顺序将字符串拼接起来</w:t>
            </w:r>
          </w:p>
          <w:p w14:paraId="106C574F" w14:textId="77777777" w:rsidR="00A74FF4" w:rsidRPr="00A15783" w:rsidRDefault="00A74FF4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 w:hint="eastAsia"/>
                <w:szCs w:val="24"/>
              </w:rPr>
              <w:t>client_</w:t>
            </w:r>
            <w:r w:rsidRPr="00A15783">
              <w:rPr>
                <w:rFonts w:ascii="微软雅黑" w:eastAsia="微软雅黑" w:hAnsi="微软雅黑"/>
                <w:szCs w:val="24"/>
              </w:rPr>
              <w:t>secret+timestamp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+</w:t>
            </w:r>
            <w:r w:rsidRPr="00A15783">
              <w:rPr>
                <w:rFonts w:ascii="微软雅黑" w:eastAsia="微软雅黑" w:hAnsi="微软雅黑"/>
                <w:szCs w:val="24"/>
              </w:rPr>
              <w:t>client_id+username+p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assword</w:t>
            </w:r>
          </w:p>
          <w:p w14:paraId="275E36B6" w14:textId="1651B308" w:rsidR="00A74FF4" w:rsidRPr="00A15783" w:rsidRDefault="00A74FF4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+grant_type+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client_</w:t>
            </w:r>
            <w:r w:rsidRPr="00A15783">
              <w:rPr>
                <w:rFonts w:ascii="微软雅黑" w:eastAsia="微软雅黑" w:hAnsi="微软雅黑"/>
                <w:szCs w:val="24"/>
              </w:rPr>
              <w:t>secret</w:t>
            </w:r>
          </w:p>
          <w:p w14:paraId="228FFFB6" w14:textId="77777777" w:rsidR="000E681A" w:rsidRPr="00A15783" w:rsidRDefault="00A74FF4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其中</w:t>
            </w:r>
          </w:p>
          <w:p w14:paraId="472ABB80" w14:textId="5FBEE0F4" w:rsidR="000E681A" w:rsidRPr="00A15783" w:rsidRDefault="00A74FF4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color w:val="FF0000"/>
                <w:szCs w:val="24"/>
              </w:rPr>
            </w:pPr>
            <w:r w:rsidRPr="00A15783">
              <w:rPr>
                <w:rFonts w:ascii="微软雅黑" w:eastAsia="微软雅黑" w:hAnsi="微软雅黑"/>
                <w:color w:val="FF0000"/>
                <w:szCs w:val="24"/>
              </w:rPr>
              <w:t>client_secret的值是京东分配的</w:t>
            </w:r>
            <w:r w:rsidR="000E681A" w:rsidRPr="00A15783">
              <w:rPr>
                <w:rFonts w:ascii="微软雅黑" w:eastAsia="微软雅黑" w:hAnsi="微软雅黑" w:hint="eastAsia"/>
                <w:color w:val="FF0000"/>
                <w:szCs w:val="24"/>
              </w:rPr>
              <w:t>，</w:t>
            </w:r>
            <w:r w:rsidR="000E681A" w:rsidRPr="00A15783">
              <w:rPr>
                <w:rFonts w:ascii="微软雅黑" w:eastAsia="微软雅黑" w:hAnsi="微软雅黑"/>
                <w:color w:val="FF0000"/>
                <w:szCs w:val="24"/>
              </w:rPr>
              <w:t>以邮件形式发送给客户</w:t>
            </w:r>
            <w:r w:rsidR="000E681A" w:rsidRPr="00A15783">
              <w:rPr>
                <w:rFonts w:ascii="微软雅黑" w:eastAsia="微软雅黑" w:hAnsi="微软雅黑" w:hint="eastAsia"/>
                <w:color w:val="FF0000"/>
                <w:szCs w:val="24"/>
              </w:rPr>
              <w:t>。</w:t>
            </w:r>
          </w:p>
          <w:p w14:paraId="48C187C5" w14:textId="01472CD8" w:rsidR="000E681A" w:rsidRPr="00A15783" w:rsidRDefault="000E681A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 w:hint="eastAsia"/>
                <w:szCs w:val="24"/>
              </w:rPr>
              <w:t>t</w:t>
            </w:r>
            <w:r w:rsidRPr="00A15783">
              <w:rPr>
                <w:rFonts w:ascii="微软雅黑" w:eastAsia="微软雅黑" w:hAnsi="微软雅黑"/>
                <w:szCs w:val="24"/>
              </w:rPr>
              <w:t>imestamp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与同名入参</w:t>
            </w:r>
            <w:r w:rsidRPr="00A15783">
              <w:rPr>
                <w:rFonts w:ascii="微软雅黑" w:eastAsia="微软雅黑" w:hAnsi="微软雅黑"/>
                <w:szCs w:val="24"/>
              </w:rPr>
              <w:t>传值一致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。</w:t>
            </w:r>
          </w:p>
          <w:p w14:paraId="5028AF0A" w14:textId="4B594976" w:rsidR="00A74FF4" w:rsidRPr="00A15783" w:rsidRDefault="000E681A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client_id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与同名入参</w:t>
            </w:r>
            <w:r w:rsidRPr="00A15783">
              <w:rPr>
                <w:rFonts w:ascii="微软雅黑" w:eastAsia="微软雅黑" w:hAnsi="微软雅黑"/>
                <w:szCs w:val="24"/>
              </w:rPr>
              <w:t>传值一致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。</w:t>
            </w:r>
            <w:r w:rsidR="00A74FF4" w:rsidRPr="00A15783">
              <w:rPr>
                <w:rFonts w:ascii="微软雅黑" w:eastAsia="微软雅黑" w:hAnsi="微软雅黑" w:hint="eastAsia"/>
                <w:szCs w:val="24"/>
              </w:rPr>
              <w:br/>
              <w:t>username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与同名入参</w:t>
            </w:r>
            <w:r w:rsidRPr="00A15783">
              <w:rPr>
                <w:rFonts w:ascii="微软雅黑" w:eastAsia="微软雅黑" w:hAnsi="微软雅黑"/>
                <w:szCs w:val="24"/>
              </w:rPr>
              <w:t>传值一致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。</w:t>
            </w:r>
          </w:p>
          <w:p w14:paraId="0FAA15D1" w14:textId="66AC9EC3" w:rsidR="00F70BB3" w:rsidRPr="00A15783" w:rsidRDefault="000E681A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p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assword，32位小写</w:t>
            </w:r>
            <w:r w:rsidRPr="00A15783">
              <w:rPr>
                <w:rFonts w:ascii="微软雅黑" w:eastAsia="微软雅黑" w:hAnsi="微软雅黑"/>
                <w:szCs w:val="24"/>
              </w:rPr>
              <w:t>MD5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值</w:t>
            </w:r>
            <w:r w:rsidRPr="00A15783">
              <w:rPr>
                <w:rFonts w:ascii="微软雅黑" w:eastAsia="微软雅黑" w:hAnsi="微软雅黑"/>
                <w:szCs w:val="24"/>
              </w:rPr>
              <w:t>，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与同名入参</w:t>
            </w:r>
            <w:r w:rsidRPr="00A15783">
              <w:rPr>
                <w:rFonts w:ascii="微软雅黑" w:eastAsia="微软雅黑" w:hAnsi="微软雅黑"/>
                <w:szCs w:val="24"/>
              </w:rPr>
              <w:t>传值一致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。</w:t>
            </w:r>
          </w:p>
          <w:p w14:paraId="6465A2C1" w14:textId="2C66D6DC" w:rsidR="00A74FF4" w:rsidRPr="00A15783" w:rsidRDefault="00F70BB3" w:rsidP="00A74FF4">
            <w:pPr>
              <w:pStyle w:val="a8"/>
              <w:widowControl/>
              <w:ind w:left="420" w:firstLineChars="0" w:firstLine="0"/>
              <w:jc w:val="left"/>
              <w:rPr>
                <w:rFonts w:ascii="微软雅黑" w:eastAsia="微软雅黑" w:hAnsi="微软雅黑"/>
                <w:szCs w:val="24"/>
              </w:rPr>
            </w:pPr>
            <w:r w:rsidRPr="00A15783">
              <w:rPr>
                <w:rFonts w:ascii="微软雅黑" w:eastAsia="微软雅黑" w:hAnsi="微软雅黑"/>
                <w:szCs w:val="24"/>
              </w:rPr>
              <w:t>grant_type</w:t>
            </w:r>
            <w:r w:rsidRPr="00A15783">
              <w:rPr>
                <w:rFonts w:ascii="微软雅黑" w:eastAsia="微软雅黑" w:hAnsi="微软雅黑" w:hint="eastAsia"/>
                <w:szCs w:val="24"/>
              </w:rPr>
              <w:t>，与</w:t>
            </w:r>
            <w:r w:rsidRPr="00A15783">
              <w:rPr>
                <w:rFonts w:ascii="微软雅黑" w:eastAsia="微软雅黑" w:hAnsi="微软雅黑"/>
                <w:szCs w:val="24"/>
              </w:rPr>
              <w:t>同名入参传值一致。</w:t>
            </w:r>
          </w:p>
          <w:p w14:paraId="2E33A7E6" w14:textId="4BC1880F" w:rsidR="00D7760F" w:rsidRPr="00A15783" w:rsidRDefault="005E7D2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2、</w:t>
            </w:r>
            <w:r w:rsidR="00A74FF4" w:rsidRPr="00A15783">
              <w:rPr>
                <w:rFonts w:ascii="微软雅黑" w:eastAsia="微软雅黑" w:hAnsi="微软雅黑" w:hint="eastAsia"/>
              </w:rPr>
              <w:t>将上述拼接的字符串使用</w:t>
            </w:r>
            <w:r w:rsidR="00F70BB3" w:rsidRPr="00A15783">
              <w:rPr>
                <w:rFonts w:ascii="微软雅黑" w:eastAsia="微软雅黑" w:hAnsi="微软雅黑" w:hint="eastAsia"/>
              </w:rPr>
              <w:t>32位</w:t>
            </w:r>
            <w:r w:rsidR="00F70BB3" w:rsidRPr="00A15783">
              <w:rPr>
                <w:rFonts w:ascii="微软雅黑" w:eastAsia="微软雅黑" w:hAnsi="微软雅黑"/>
              </w:rPr>
              <w:t>md5</w:t>
            </w:r>
            <w:r w:rsidR="00F70BB3" w:rsidRPr="00A15783">
              <w:rPr>
                <w:rFonts w:ascii="微软雅黑" w:eastAsia="微软雅黑" w:hAnsi="微软雅黑" w:hint="eastAsia"/>
              </w:rPr>
              <w:t>加密，</w:t>
            </w:r>
            <w:r w:rsidR="00F70BB3" w:rsidRPr="00A15783">
              <w:rPr>
                <w:rFonts w:ascii="微软雅黑" w:eastAsia="微软雅黑" w:hAnsi="微软雅黑"/>
              </w:rPr>
              <w:t>然后</w:t>
            </w:r>
            <w:r w:rsidR="00F70BB3" w:rsidRPr="00A15783">
              <w:rPr>
                <w:rFonts w:ascii="微软雅黑" w:eastAsia="微软雅黑" w:hAnsi="微软雅黑" w:hint="eastAsia"/>
              </w:rPr>
              <w:t>将</w:t>
            </w:r>
            <w:r w:rsidR="00F70BB3" w:rsidRPr="00A15783">
              <w:rPr>
                <w:rFonts w:ascii="微软雅黑" w:eastAsia="微软雅黑" w:hAnsi="微软雅黑"/>
              </w:rPr>
              <w:t>结果转成</w:t>
            </w:r>
            <w:r w:rsidR="00F70BB3" w:rsidRPr="00A15783">
              <w:rPr>
                <w:rFonts w:ascii="微软雅黑" w:eastAsia="微软雅黑" w:hAnsi="微软雅黑" w:hint="eastAsia"/>
                <w:color w:val="FF0000"/>
              </w:rPr>
              <w:t>大</w:t>
            </w:r>
            <w:r w:rsidR="00F70BB3" w:rsidRPr="00A15783">
              <w:rPr>
                <w:rFonts w:ascii="微软雅黑" w:eastAsia="微软雅黑" w:hAnsi="微软雅黑"/>
                <w:color w:val="FF0000"/>
              </w:rPr>
              <w:t>写</w:t>
            </w:r>
            <w:r w:rsidR="00F70BB3" w:rsidRPr="00A15783">
              <w:rPr>
                <w:rFonts w:ascii="微软雅黑" w:eastAsia="微软雅黑" w:hAnsi="微软雅黑" w:hint="eastAsia"/>
              </w:rPr>
              <w:t>进行</w:t>
            </w:r>
            <w:r w:rsidR="00F70BB3" w:rsidRPr="00A15783">
              <w:rPr>
                <w:rFonts w:ascii="微软雅黑" w:eastAsia="微软雅黑" w:hAnsi="微软雅黑"/>
              </w:rPr>
              <w:t>传输</w:t>
            </w:r>
            <w:r w:rsidR="004206D2" w:rsidRPr="00A15783"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14:paraId="07793CD7" w14:textId="43D0031A" w:rsidR="00467BC5" w:rsidRPr="00A15783" w:rsidRDefault="00467BC5" w:rsidP="00467BC5">
      <w:pPr>
        <w:rPr>
          <w:rFonts w:ascii="微软雅黑" w:eastAsia="微软雅黑" w:hAnsi="微软雅黑"/>
        </w:rPr>
      </w:pPr>
    </w:p>
    <w:p w14:paraId="511FA90B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7B74CDB3" w14:textId="5705CBAE" w:rsidR="004206D2" w:rsidRPr="00A15783" w:rsidRDefault="00305DA6" w:rsidP="00FA4FEE">
      <w:pPr>
        <w:ind w:firstLine="420"/>
        <w:rPr>
          <w:rFonts w:ascii="微软雅黑" w:eastAsia="微软雅黑" w:hAnsi="微软雅黑"/>
          <w:b/>
          <w:bCs/>
          <w:sz w:val="24"/>
          <w:szCs w:val="28"/>
        </w:rPr>
      </w:pPr>
      <w:r w:rsidRPr="00A15783">
        <w:rPr>
          <w:rFonts w:ascii="微软雅黑" w:eastAsia="微软雅黑" w:hAnsi="微软雅黑" w:hint="eastAsia"/>
          <w:noProof/>
        </w:rPr>
        <w:t>参照</w:t>
      </w:r>
      <w:r w:rsidR="00FA4FEE" w:rsidRPr="00A15783">
        <w:rPr>
          <w:rFonts w:ascii="微软雅黑" w:eastAsia="微软雅黑" w:hAnsi="微软雅黑" w:hint="eastAsia"/>
          <w:noProof/>
        </w:rPr>
        <w:t>下方</w:t>
      </w:r>
      <w:r w:rsidR="00FB79F4" w:rsidRPr="00A15783">
        <w:rPr>
          <w:rFonts w:ascii="微软雅黑" w:eastAsia="微软雅黑" w:hAnsi="微软雅黑" w:hint="eastAsia"/>
          <w:noProof/>
        </w:rPr>
        <w:t>代码</w:t>
      </w:r>
      <w:r w:rsidR="00FB79F4" w:rsidRPr="00A15783">
        <w:rPr>
          <w:rFonts w:ascii="微软雅黑" w:eastAsia="微软雅黑" w:hAnsi="微软雅黑"/>
          <w:noProof/>
        </w:rPr>
        <w:t>示例</w:t>
      </w:r>
      <w:r w:rsidR="00013008" w:rsidRPr="00A15783">
        <w:rPr>
          <w:rFonts w:ascii="微软雅黑" w:eastAsia="微软雅黑" w:hAnsi="微软雅黑" w:hint="eastAsia"/>
          <w:noProof/>
        </w:rPr>
        <w:t>，</w:t>
      </w:r>
      <w:r w:rsidR="00541119" w:rsidRPr="00A15783">
        <w:rPr>
          <w:rFonts w:ascii="微软雅黑" w:eastAsia="微软雅黑" w:hAnsi="微软雅黑" w:hint="eastAsia"/>
          <w:noProof/>
        </w:rPr>
        <w:t>将示例</w:t>
      </w:r>
      <w:r w:rsidR="00541119" w:rsidRPr="00A15783">
        <w:rPr>
          <w:rFonts w:ascii="微软雅黑" w:eastAsia="微软雅黑" w:hAnsi="微软雅黑"/>
          <w:noProof/>
        </w:rPr>
        <w:t>中的username</w:t>
      </w:r>
      <w:r w:rsidR="00541119" w:rsidRPr="00A15783">
        <w:rPr>
          <w:rFonts w:ascii="微软雅黑" w:eastAsia="微软雅黑" w:hAnsi="微软雅黑" w:hint="eastAsia"/>
          <w:noProof/>
        </w:rPr>
        <w:t>、</w:t>
      </w:r>
      <w:r w:rsidR="00541119" w:rsidRPr="00A15783">
        <w:rPr>
          <w:rFonts w:ascii="微软雅黑" w:eastAsia="微软雅黑" w:hAnsi="微软雅黑"/>
          <w:noProof/>
        </w:rPr>
        <w:t>password、clientId</w:t>
      </w:r>
      <w:r w:rsidR="00541119" w:rsidRPr="00A15783">
        <w:rPr>
          <w:rFonts w:ascii="微软雅黑" w:eastAsia="微软雅黑" w:hAnsi="微软雅黑" w:hint="eastAsia"/>
          <w:noProof/>
        </w:rPr>
        <w:t>、</w:t>
      </w:r>
      <w:r w:rsidR="00541119" w:rsidRPr="00A15783">
        <w:rPr>
          <w:rFonts w:ascii="微软雅黑" w:eastAsia="微软雅黑" w:hAnsi="微软雅黑"/>
          <w:noProof/>
        </w:rPr>
        <w:t>clientSecret替换完京东提供的信息即可使用</w:t>
      </w:r>
    </w:p>
    <w:p w14:paraId="2BE88C6F" w14:textId="3F08B159" w:rsidR="00305DA6" w:rsidRPr="00A15783" w:rsidRDefault="00FA4FEE">
      <w:pPr>
        <w:rPr>
          <w:rFonts w:ascii="微软雅黑" w:eastAsia="微软雅黑" w:hAnsi="微软雅黑"/>
          <w:b/>
          <w:bCs/>
          <w:sz w:val="24"/>
          <w:szCs w:val="28"/>
        </w:rPr>
      </w:pPr>
      <w:r w:rsidRPr="00A15783">
        <w:rPr>
          <w:rFonts w:ascii="微软雅黑" w:eastAsia="微软雅黑" w:hAnsi="微软雅黑"/>
          <w:noProof/>
        </w:rPr>
        <w:object w:dxaOrig="1824" w:dyaOrig="816" w14:anchorId="40E8D38D">
          <v:shape id="_x0000_i1026" type="#_x0000_t75" style="width:90.75pt;height:40.5pt" o:ole="">
            <v:imagedata r:id="rId10" o:title=""/>
          </v:shape>
          <o:OLEObject Type="Embed" ProgID="Package" ShapeID="_x0000_i1026" DrawAspect="Content" ObjectID="_1614665996" r:id="rId11"/>
        </w:object>
      </w:r>
    </w:p>
    <w:p w14:paraId="42137313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7"/>
        <w:gridCol w:w="1377"/>
        <w:gridCol w:w="845"/>
        <w:gridCol w:w="4924"/>
      </w:tblGrid>
      <w:tr w:rsidR="00467BC5" w:rsidRPr="00A15783" w14:paraId="7F16966F" w14:textId="77777777" w:rsidTr="00BC71B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F32722C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D52ECC2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151A22D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3C747B4" w14:textId="77777777" w:rsidR="00467BC5" w:rsidRPr="00A15783" w:rsidRDefault="00467BC5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67BC5" w:rsidRPr="00A15783" w14:paraId="7A25E2AB" w14:textId="77777777" w:rsidTr="00BC71B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96280F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8B8FC1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16C3D0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630790" w14:textId="59A2FB7A" w:rsidR="00467BC5" w:rsidRPr="00A15783" w:rsidRDefault="00F50AA2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="00467BC5"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 w:hint="eastAsia"/>
              </w:rPr>
              <w:t xml:space="preserve">成功 </w:t>
            </w:r>
            <w:r w:rsidRPr="00A15783">
              <w:rPr>
                <w:rFonts w:ascii="微软雅黑" w:eastAsia="微软雅黑" w:hAnsi="微软雅黑"/>
              </w:rPr>
              <w:t xml:space="preserve">false 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467BC5" w:rsidRPr="00A15783" w14:paraId="43C07A95" w14:textId="77777777" w:rsidTr="00BC71B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75C5A4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2BE072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54E5446" w14:textId="77777777" w:rsidR="00467BC5" w:rsidRPr="00A15783" w:rsidRDefault="00467BC5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03D99F" w14:textId="77777777" w:rsidR="00467BC5" w:rsidRPr="00A15783" w:rsidRDefault="00467BC5" w:rsidP="001A47E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467BC5" w:rsidRPr="00A15783" w14:paraId="126BFE97" w14:textId="77777777" w:rsidTr="00BC71B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2B8D74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DE877E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0092EA" w14:textId="77777777" w:rsidR="00467BC5" w:rsidRPr="00A15783" w:rsidRDefault="00467BC5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10DFF1" w14:textId="77777777" w:rsidR="00467BC5" w:rsidRPr="00A15783" w:rsidRDefault="00467BC5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467BC5" w:rsidRPr="00A15783" w14:paraId="218AD658" w14:textId="77777777" w:rsidTr="00BC71B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1298C2" w14:textId="77777777" w:rsidR="00467BC5" w:rsidRPr="00A15783" w:rsidRDefault="00467BC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7B2344" w14:textId="513EB4FA" w:rsidR="00467BC5" w:rsidRPr="00A15783" w:rsidRDefault="0057110D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son</w:t>
            </w:r>
            <w:r w:rsidR="00AA77EF" w:rsidRPr="00A15783">
              <w:rPr>
                <w:rFonts w:ascii="微软雅黑" w:eastAsia="微软雅黑" w:hAnsi="微软雅黑" w:hint="eastAsia"/>
                <w:szCs w:val="22"/>
              </w:rPr>
              <w:t>对象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704CAE8" w14:textId="77777777" w:rsidR="00467BC5" w:rsidRPr="00A15783" w:rsidRDefault="00467BC5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E91300" w14:textId="0AAAACC2" w:rsidR="00467BC5" w:rsidRPr="00A15783" w:rsidRDefault="00F50AA2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成功时</w:t>
            </w:r>
            <w:r w:rsidRPr="00A15783">
              <w:rPr>
                <w:rFonts w:ascii="微软雅黑" w:eastAsia="微软雅黑" w:hAnsi="微软雅黑"/>
              </w:rPr>
              <w:t>有值，token信息</w:t>
            </w:r>
          </w:p>
        </w:tc>
      </w:tr>
    </w:tbl>
    <w:p w14:paraId="37A3F50E" w14:textId="77777777" w:rsidR="00BC71B4" w:rsidRPr="00A15783" w:rsidRDefault="00BC71B4" w:rsidP="00467BC5">
      <w:pPr>
        <w:rPr>
          <w:rFonts w:ascii="微软雅黑" w:eastAsia="微软雅黑" w:hAnsi="微软雅黑"/>
        </w:rPr>
      </w:pPr>
    </w:p>
    <w:p w14:paraId="664DC4CF" w14:textId="626E2C3C" w:rsidR="00467BC5" w:rsidRPr="00A15783" w:rsidRDefault="00BC71B4" w:rsidP="00467BC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名称 result说明：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39"/>
        <w:gridCol w:w="1303"/>
        <w:gridCol w:w="771"/>
        <w:gridCol w:w="4850"/>
      </w:tblGrid>
      <w:tr w:rsidR="00AE1F76" w:rsidRPr="00A15783" w14:paraId="1DF655C5" w14:textId="77777777" w:rsidTr="001A47EC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14F8E65" w14:textId="77777777" w:rsidR="00AE1F76" w:rsidRPr="00A15783" w:rsidRDefault="00AE1F76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4167FE0" w14:textId="77777777" w:rsidR="00AE1F76" w:rsidRPr="00A15783" w:rsidRDefault="00AE1F76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E347D49" w14:textId="77777777" w:rsidR="00AE1F76" w:rsidRPr="00A15783" w:rsidRDefault="00AE1F76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EB702E2" w14:textId="77777777" w:rsidR="00AE1F76" w:rsidRPr="00A15783" w:rsidRDefault="00AE1F76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E1F76" w:rsidRPr="00A15783" w14:paraId="62CC284B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452CDA" w14:textId="29A6DA98" w:rsidR="00AE1F76" w:rsidRPr="00A15783" w:rsidRDefault="00AE1F76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uid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D66936" w14:textId="2F5B5214" w:rsidR="00AE1F76" w:rsidRPr="00A15783" w:rsidRDefault="00AE1F76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28EF111" w14:textId="77777777" w:rsidR="00AE1F76" w:rsidRPr="00A15783" w:rsidRDefault="00AE1F76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C2F8B5" w14:textId="3B38FB02" w:rsidR="00AE1F76" w:rsidRPr="00A15783" w:rsidRDefault="00AE1F76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业务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AE1F76" w:rsidRPr="00A15783" w14:paraId="6F8D0F5F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32BEB4" w14:textId="277F8B8A" w:rsidR="00AE1F76" w:rsidRPr="00A15783" w:rsidRDefault="001A47EC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CAEA17" w14:textId="63190639" w:rsidR="00AE1F76" w:rsidRPr="00A15783" w:rsidRDefault="001A47EC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834102" w14:textId="5210916C" w:rsidR="00AE1F76" w:rsidRPr="00A15783" w:rsidRDefault="001A47EC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FE82E9" w14:textId="77777777" w:rsidR="00AE1F76" w:rsidRPr="00A15783" w:rsidRDefault="00A61D5C" w:rsidP="001A47E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访问令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，用于业务接口调用</w:t>
            </w:r>
            <w:r w:rsidR="001028A8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</w:t>
            </w:r>
          </w:p>
          <w:p w14:paraId="7B61BC98" w14:textId="0A643B68" w:rsidR="001028A8" w:rsidRPr="00A15783" w:rsidRDefault="001028A8" w:rsidP="00AC1B70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有效期24</w:t>
            </w:r>
            <w:r w:rsidR="00AC1B7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小时 </w:t>
            </w:r>
          </w:p>
        </w:tc>
      </w:tr>
      <w:tr w:rsidR="00AE1F76" w:rsidRPr="00A15783" w14:paraId="20FD4A9D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93AEF8" w14:textId="759E3DBB" w:rsidR="00AE1F76" w:rsidRPr="00A15783" w:rsidRDefault="0006267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r</w:t>
            </w:r>
            <w:r w:rsidRPr="00A15783">
              <w:rPr>
                <w:rFonts w:ascii="微软雅黑" w:eastAsia="微软雅黑" w:hAnsi="微软雅黑" w:hint="eastAsia"/>
              </w:rPr>
              <w:t>efresh_toke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AC1285" w14:textId="77777777" w:rsidR="00AE1F76" w:rsidRPr="00A15783" w:rsidRDefault="00AE1F76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94F5B86" w14:textId="3C302566" w:rsidR="00AE1F76" w:rsidRPr="00A15783" w:rsidRDefault="0006267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76EA0A" w14:textId="4B92F279" w:rsidR="00AE1F76" w:rsidRPr="00A15783" w:rsidRDefault="0006267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/>
              </w:rPr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过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时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，用于刷新</w:t>
            </w:r>
            <w:r w:rsidRPr="00A15783">
              <w:rPr>
                <w:rFonts w:ascii="微软雅黑" w:eastAsia="微软雅黑" w:hAnsi="微软雅黑"/>
              </w:rPr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</w:p>
        </w:tc>
      </w:tr>
      <w:tr w:rsidR="00AE1F76" w:rsidRPr="00A15783" w14:paraId="3A7691F2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243FBA" w14:textId="406B8801" w:rsidR="00AE1F76" w:rsidRPr="00A15783" w:rsidRDefault="007206A5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tim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ADA27A" w14:textId="7805240C" w:rsidR="00AE1F76" w:rsidRPr="00A15783" w:rsidRDefault="00DC4A7D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3F0F58" w14:textId="590D0C1D" w:rsidR="00AE1F76" w:rsidRPr="00A15783" w:rsidRDefault="007206A5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3C6189" w14:textId="53FC64AA" w:rsidR="00AE1F76" w:rsidRPr="00A15783" w:rsidRDefault="007206A5" w:rsidP="00DC4A7D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当前时间</w:t>
            </w:r>
            <w:r w:rsidRPr="00A15783">
              <w:rPr>
                <w:rFonts w:ascii="微软雅黑" w:eastAsia="微软雅黑" w:hAnsi="微软雅黑"/>
              </w:rPr>
              <w:t>，</w:t>
            </w:r>
            <w:r w:rsidR="00DC4A7D" w:rsidRPr="00A15783">
              <w:rPr>
                <w:rFonts w:ascii="微软雅黑" w:eastAsia="微软雅黑" w:hAnsi="微软雅黑" w:hint="eastAsia"/>
              </w:rPr>
              <w:t>时间戳</w:t>
            </w:r>
            <w:r w:rsidRPr="00A15783">
              <w:rPr>
                <w:rFonts w:ascii="微软雅黑" w:eastAsia="微软雅黑" w:hAnsi="微软雅黑"/>
              </w:rPr>
              <w:t>格式：1551663377887</w:t>
            </w:r>
            <w:r w:rsidR="00DC4A7D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</w:t>
            </w:r>
          </w:p>
        </w:tc>
      </w:tr>
      <w:tr w:rsidR="001A47EC" w:rsidRPr="00A15783" w14:paraId="1185E578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F5E39D" w14:textId="05F79EBA" w:rsidR="001A47EC" w:rsidRPr="00A15783" w:rsidRDefault="00DC4A7D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expires_i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29AC57" w14:textId="2DB70F73" w:rsidR="001A47EC" w:rsidRPr="00A15783" w:rsidRDefault="000D728E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teger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6C56930" w14:textId="6B765FDD" w:rsidR="001A47EC" w:rsidRPr="00A15783" w:rsidRDefault="00DC4A7D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613047" w14:textId="1A5F01F8" w:rsidR="001A47EC" w:rsidRPr="00A15783" w:rsidRDefault="000D728E" w:rsidP="001A47E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ccess_t</w:t>
            </w:r>
            <w:r w:rsidRPr="00A15783">
              <w:rPr>
                <w:rFonts w:ascii="微软雅黑" w:eastAsia="微软雅黑" w:hAnsi="微软雅黑" w:hint="eastAsia"/>
              </w:rPr>
              <w:t>oken的</w:t>
            </w:r>
            <w:r w:rsidRPr="00A15783">
              <w:rPr>
                <w:rFonts w:ascii="微软雅黑" w:eastAsia="微软雅黑" w:hAnsi="微软雅黑"/>
              </w:rPr>
              <w:t>有效期，单位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  <w:r w:rsidRPr="00A15783">
              <w:rPr>
                <w:rFonts w:ascii="微软雅黑" w:eastAsia="微软雅黑" w:hAnsi="微软雅黑"/>
              </w:rPr>
              <w:t>秒</w:t>
            </w:r>
            <w:r w:rsidR="00384BF4" w:rsidRPr="00A15783">
              <w:rPr>
                <w:rFonts w:ascii="微软雅黑" w:eastAsia="微软雅黑" w:hAnsi="微软雅黑" w:hint="eastAsia"/>
              </w:rPr>
              <w:t>，有效期24小时</w:t>
            </w:r>
          </w:p>
        </w:tc>
      </w:tr>
      <w:tr w:rsidR="001A47EC" w:rsidRPr="00A15783" w14:paraId="46E1BFF0" w14:textId="77777777" w:rsidTr="001A47EC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704F0D" w14:textId="096EA672" w:rsidR="001A47EC" w:rsidRPr="00A15783" w:rsidRDefault="001A47EC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refresh_token_expire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95761F" w14:textId="6549D2CB" w:rsidR="001A47EC" w:rsidRPr="00A15783" w:rsidRDefault="005511E4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E15947" w14:textId="539A94F0" w:rsidR="001A47EC" w:rsidRPr="00A15783" w:rsidRDefault="001A47EC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2AE6B6" w14:textId="6C50A343" w:rsidR="001A47EC" w:rsidRPr="00A15783" w:rsidRDefault="001A47EC" w:rsidP="001A47E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fresh_token的过期时间，毫秒级别</w:t>
            </w:r>
          </w:p>
        </w:tc>
      </w:tr>
    </w:tbl>
    <w:p w14:paraId="33939F35" w14:textId="77777777" w:rsidR="00AE1F76" w:rsidRPr="00A15783" w:rsidRDefault="00AE1F76" w:rsidP="00467BC5">
      <w:pPr>
        <w:rPr>
          <w:rFonts w:ascii="微软雅黑" w:eastAsia="微软雅黑" w:hAnsi="微软雅黑"/>
        </w:rPr>
      </w:pPr>
    </w:p>
    <w:p w14:paraId="487E6273" w14:textId="77777777" w:rsidR="00AE1F76" w:rsidRPr="00A15783" w:rsidRDefault="00AE1F76" w:rsidP="00467BC5">
      <w:pPr>
        <w:rPr>
          <w:rFonts w:ascii="微软雅黑" w:eastAsia="微软雅黑" w:hAnsi="微软雅黑"/>
        </w:rPr>
      </w:pPr>
    </w:p>
    <w:p w14:paraId="5084270B" w14:textId="77777777" w:rsidR="00467BC5" w:rsidRPr="00A15783" w:rsidRDefault="00467BC5" w:rsidP="00467BC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177899B1" w14:textId="64A7B2E3" w:rsidR="00D25255" w:rsidRPr="00A15783" w:rsidRDefault="00D25255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获取</w:t>
      </w:r>
      <w:r w:rsidRPr="00A15783">
        <w:rPr>
          <w:rFonts w:ascii="微软雅黑" w:eastAsia="微软雅黑" w:hAnsi="微软雅黑"/>
        </w:rPr>
        <w:t>token成功的示例：</w:t>
      </w:r>
    </w:p>
    <w:p w14:paraId="548BA74C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C9DFBC9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23D0F416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"",</w:t>
      </w:r>
    </w:p>
    <w:p w14:paraId="2230ADF6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408E7229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33BE66C9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uid": "7856508607",</w:t>
      </w:r>
    </w:p>
    <w:p w14:paraId="2A7A0955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fresh_token_expires": 1567388177887,</w:t>
      </w:r>
    </w:p>
    <w:p w14:paraId="26C4D354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ime": 1551663377887,</w:t>
      </w:r>
    </w:p>
    <w:p w14:paraId="67EC01FF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expires_in": 86400,</w:t>
      </w:r>
    </w:p>
    <w:p w14:paraId="64159496" w14:textId="789AA97A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fresh_token": "</w:t>
      </w:r>
      <w:r w:rsidR="00407A45" w:rsidRPr="00A15783">
        <w:rPr>
          <w:rFonts w:ascii="微软雅黑" w:eastAsia="微软雅黑" w:hAnsi="微软雅黑"/>
        </w:rPr>
        <w:t>refresh_token</w:t>
      </w:r>
      <w:r w:rsidRPr="00A15783">
        <w:rPr>
          <w:rFonts w:ascii="微软雅黑" w:eastAsia="微软雅黑" w:hAnsi="微软雅黑"/>
        </w:rPr>
        <w:t>",</w:t>
      </w:r>
    </w:p>
    <w:p w14:paraId="2AF22F7C" w14:textId="10F7644A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ccess_token": "</w:t>
      </w:r>
      <w:r w:rsidR="00407A45" w:rsidRPr="00A15783">
        <w:rPr>
          <w:rFonts w:ascii="微软雅黑" w:eastAsia="微软雅黑" w:hAnsi="微软雅黑"/>
        </w:rPr>
        <w:t>access_token</w:t>
      </w:r>
      <w:r w:rsidRPr="00A15783">
        <w:rPr>
          <w:rFonts w:ascii="微软雅黑" w:eastAsia="微软雅黑" w:hAnsi="微软雅黑"/>
        </w:rPr>
        <w:t>"</w:t>
      </w:r>
    </w:p>
    <w:p w14:paraId="28147E97" w14:textId="77777777" w:rsidR="00970214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78DAB5C6" w14:textId="354938D4" w:rsidR="00467BC5" w:rsidRPr="00A15783" w:rsidRDefault="00970214" w:rsidP="0097021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1B34064" w14:textId="77777777" w:rsidR="00467BC5" w:rsidRPr="00A15783" w:rsidRDefault="00467BC5" w:rsidP="00467BC5">
      <w:pPr>
        <w:rPr>
          <w:rFonts w:ascii="微软雅黑" w:eastAsia="微软雅黑" w:hAnsi="微软雅黑"/>
        </w:rPr>
      </w:pPr>
    </w:p>
    <w:p w14:paraId="1901B224" w14:textId="433FFABD" w:rsidR="00D25255" w:rsidRPr="00A15783" w:rsidRDefault="00D25255" w:rsidP="00467BC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获取</w:t>
      </w:r>
      <w:r w:rsidRPr="00A15783">
        <w:rPr>
          <w:rFonts w:ascii="微软雅黑" w:eastAsia="微软雅黑" w:hAnsi="微软雅黑"/>
        </w:rPr>
        <w:t>token失败的示例</w:t>
      </w:r>
    </w:p>
    <w:p w14:paraId="0882FC54" w14:textId="77777777" w:rsidR="00D25255" w:rsidRPr="00A15783" w:rsidRDefault="00D25255" w:rsidP="00D2525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"result":"" "resultCode":null,"success":false,"resultMessage":"</w:t>
      </w:r>
      <w:r w:rsidRPr="00A15783">
        <w:rPr>
          <w:rFonts w:ascii="微软雅黑" w:eastAsia="微软雅黑" w:hAnsi="微软雅黑" w:hint="eastAsia"/>
        </w:rPr>
        <w:t>失败原因</w:t>
      </w:r>
      <w:r w:rsidRPr="00A15783">
        <w:rPr>
          <w:rFonts w:ascii="微软雅黑" w:eastAsia="微软雅黑" w:hAnsi="微软雅黑"/>
        </w:rPr>
        <w:t>"}</w:t>
      </w:r>
    </w:p>
    <w:p w14:paraId="1086A8AD" w14:textId="77777777" w:rsidR="00D25255" w:rsidRPr="00A15783" w:rsidRDefault="00D25255" w:rsidP="00467BC5">
      <w:pPr>
        <w:rPr>
          <w:rFonts w:ascii="微软雅黑" w:eastAsia="微软雅黑" w:hAnsi="微软雅黑"/>
        </w:rPr>
      </w:pPr>
    </w:p>
    <w:p w14:paraId="64C0EABB" w14:textId="00CB474B" w:rsidR="006F69E8" w:rsidRPr="00A15783" w:rsidRDefault="006F69E8" w:rsidP="004F242E">
      <w:pPr>
        <w:rPr>
          <w:rFonts w:ascii="微软雅黑" w:eastAsia="微软雅黑" w:hAnsi="微软雅黑"/>
        </w:rPr>
      </w:pPr>
    </w:p>
    <w:p w14:paraId="0C61CD63" w14:textId="14415634" w:rsidR="008819BF" w:rsidRPr="00A15783" w:rsidRDefault="008819BF" w:rsidP="006F69E8">
      <w:pPr>
        <w:ind w:left="709"/>
        <w:rPr>
          <w:rFonts w:ascii="微软雅黑" w:eastAsia="微软雅黑" w:hAnsi="微软雅黑"/>
        </w:rPr>
      </w:pPr>
    </w:p>
    <w:p w14:paraId="1F111374" w14:textId="4E324138" w:rsidR="003C7D70" w:rsidRPr="00A15783" w:rsidRDefault="003C7D70" w:rsidP="003C7D70">
      <w:pPr>
        <w:pStyle w:val="3"/>
        <w:ind w:left="709"/>
        <w:rPr>
          <w:rFonts w:ascii="微软雅黑" w:eastAsia="微软雅黑" w:hAnsi="微软雅黑"/>
          <w:b w:val="0"/>
        </w:rPr>
      </w:pPr>
      <w:bookmarkStart w:id="20" w:name="_Toc4010008"/>
      <w:r w:rsidRPr="00A15783">
        <w:rPr>
          <w:rFonts w:ascii="微软雅黑" w:eastAsia="微软雅黑" w:hAnsi="微软雅黑" w:hint="eastAsia"/>
          <w:b w:val="0"/>
        </w:rPr>
        <w:t>刷新 Access Token</w:t>
      </w:r>
      <w:bookmarkEnd w:id="20"/>
    </w:p>
    <w:p w14:paraId="035B2C25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50EC599" w14:textId="2517A6E0" w:rsidR="0036478F" w:rsidRPr="00A15783" w:rsidRDefault="00EB0173" w:rsidP="008447D0">
      <w:pPr>
        <w:widowControl/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token失效后，可使用此接口刷新。</w:t>
      </w:r>
      <w:r w:rsidR="00461B61" w:rsidRPr="00A15783">
        <w:rPr>
          <w:rFonts w:ascii="微软雅黑" w:eastAsia="微软雅黑" w:hAnsi="微软雅黑"/>
        </w:rPr>
        <w:t>t</w:t>
      </w:r>
      <w:r w:rsidR="0036478F" w:rsidRPr="00A15783">
        <w:rPr>
          <w:rFonts w:ascii="微软雅黑" w:eastAsia="微软雅黑" w:hAnsi="微软雅黑" w:hint="eastAsia"/>
        </w:rPr>
        <w:t>oken有效期24小时</w:t>
      </w:r>
      <w:r w:rsidR="00A550AA" w:rsidRPr="00A15783">
        <w:rPr>
          <w:rFonts w:ascii="微软雅黑" w:eastAsia="微软雅黑" w:hAnsi="微软雅黑" w:hint="eastAsia"/>
        </w:rPr>
        <w:t>，在1小时内重复刷新会返回相同token</w:t>
      </w:r>
      <w:r w:rsidR="00A92CE8" w:rsidRPr="00A15783">
        <w:rPr>
          <w:rFonts w:ascii="微软雅黑" w:eastAsia="微软雅黑" w:hAnsi="微软雅黑" w:hint="eastAsia"/>
        </w:rPr>
        <w:t>，</w:t>
      </w:r>
      <w:r w:rsidR="00354E40" w:rsidRPr="00A15783">
        <w:rPr>
          <w:rFonts w:ascii="微软雅黑" w:eastAsia="微软雅黑" w:hAnsi="微软雅黑" w:hint="eastAsia"/>
        </w:rPr>
        <w:t>同一时间可能存在多个有效token。</w:t>
      </w:r>
    </w:p>
    <w:p w14:paraId="69A0975D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50DBB854" w14:textId="196CEC3D" w:rsidR="00A0572D" w:rsidRPr="00A15783" w:rsidRDefault="00A0572D" w:rsidP="00A0572D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://bizapi.jd.com/oauth2/</w:t>
      </w:r>
      <w:r w:rsidRPr="00A15783">
        <w:rPr>
          <w:rFonts w:ascii="微软雅黑" w:eastAsia="微软雅黑" w:hAnsi="微软雅黑" w:hint="eastAsia"/>
        </w:rPr>
        <w:t>refreshToken</w:t>
      </w:r>
    </w:p>
    <w:p w14:paraId="183B5DC9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165AD80E" w14:textId="3C2AC285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361F575F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p w14:paraId="6B679985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0079847F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50DCB54E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9"/>
        <w:gridCol w:w="739"/>
        <w:gridCol w:w="767"/>
        <w:gridCol w:w="6199"/>
      </w:tblGrid>
      <w:tr w:rsidR="00A0572D" w:rsidRPr="00A15783" w14:paraId="7B4FA143" w14:textId="77777777" w:rsidTr="001D636D">
        <w:trPr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E2461E1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4CBD34D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A75ED4A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91D1230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0572D" w:rsidRPr="00A15783" w14:paraId="3B6DBD2C" w14:textId="77777777" w:rsidTr="001D636D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EA81C6" w14:textId="11EE14A5" w:rsidR="00A0572D" w:rsidRPr="00A15783" w:rsidRDefault="001D636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refresh_token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7815B47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977E2B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D02D7C" w14:textId="716765B6" w:rsidR="00A0572D" w:rsidRPr="00A15783" w:rsidRDefault="001D636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refresh_token</w:t>
            </w:r>
          </w:p>
        </w:tc>
      </w:tr>
      <w:tr w:rsidR="00A0572D" w:rsidRPr="00A15783" w14:paraId="6B802A51" w14:textId="77777777" w:rsidTr="001D636D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FF13A0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lient_id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A0EEBE" w14:textId="77777777" w:rsidR="00A0572D" w:rsidRPr="00A15783" w:rsidRDefault="00A0572D" w:rsidP="00741661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F3AE30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6E45FF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即</w:t>
            </w:r>
            <w:r w:rsidRPr="00A15783">
              <w:rPr>
                <w:rFonts w:ascii="微软雅黑" w:eastAsia="微软雅黑" w:hAnsi="微软雅黑" w:hint="eastAsia"/>
              </w:rPr>
              <w:t>对接</w:t>
            </w:r>
            <w:r w:rsidRPr="00A15783">
              <w:rPr>
                <w:rFonts w:ascii="微软雅黑" w:eastAsia="微软雅黑" w:hAnsi="微软雅黑"/>
              </w:rPr>
              <w:t>账号(</w:t>
            </w:r>
            <w:r w:rsidRPr="00A15783">
              <w:rPr>
                <w:rFonts w:ascii="微软雅黑" w:eastAsia="微软雅黑" w:hAnsi="微软雅黑" w:hint="eastAsia"/>
              </w:rPr>
              <w:t>由京东人员提供</w:t>
            </w:r>
            <w:r w:rsidRPr="00A15783">
              <w:rPr>
                <w:rFonts w:ascii="微软雅黑" w:eastAsia="微软雅黑" w:hAnsi="微软雅黑"/>
              </w:rPr>
              <w:t>)</w:t>
            </w:r>
          </w:p>
        </w:tc>
      </w:tr>
      <w:tr w:rsidR="00A0572D" w:rsidRPr="00A15783" w14:paraId="159F61EA" w14:textId="77777777" w:rsidTr="001D636D">
        <w:trPr>
          <w:trHeight w:val="559"/>
          <w:tblCellSpacing w:w="7" w:type="dxa"/>
        </w:trPr>
        <w:tc>
          <w:tcPr>
            <w:tcW w:w="86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E447BC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lient_secret</w:t>
            </w:r>
          </w:p>
        </w:tc>
        <w:tc>
          <w:tcPr>
            <w:tcW w:w="3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A0B6C4" w14:textId="77777777" w:rsidR="00A0572D" w:rsidRPr="00A15783" w:rsidRDefault="00A0572D" w:rsidP="00741661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40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902AE8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30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CAFED7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即</w:t>
            </w:r>
            <w:r w:rsidRPr="00A15783">
              <w:rPr>
                <w:rFonts w:ascii="微软雅黑" w:eastAsia="微软雅黑" w:hAnsi="微软雅黑" w:hint="eastAsia"/>
              </w:rPr>
              <w:t>对接账号</w:t>
            </w:r>
            <w:r w:rsidRPr="00A15783">
              <w:rPr>
                <w:rFonts w:ascii="微软雅黑" w:eastAsia="微软雅黑" w:hAnsi="微软雅黑"/>
              </w:rPr>
              <w:t>的密码 (</w:t>
            </w:r>
            <w:r w:rsidRPr="00A15783">
              <w:rPr>
                <w:rFonts w:ascii="微软雅黑" w:eastAsia="微软雅黑" w:hAnsi="微软雅黑" w:hint="eastAsia"/>
              </w:rPr>
              <w:t>由京东人员提供</w:t>
            </w:r>
            <w:r w:rsidRPr="00A15783">
              <w:rPr>
                <w:rFonts w:ascii="微软雅黑" w:eastAsia="微软雅黑" w:hAnsi="微软雅黑"/>
              </w:rPr>
              <w:t>)</w:t>
            </w:r>
          </w:p>
        </w:tc>
      </w:tr>
    </w:tbl>
    <w:p w14:paraId="2672F06D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p w14:paraId="227E4DD5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627C9BC0" w14:textId="16531B35" w:rsidR="00A0572D" w:rsidRPr="00A15783" w:rsidRDefault="00FD10E5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A0572D" w:rsidRPr="00A15783">
        <w:rPr>
          <w:rFonts w:ascii="微软雅黑" w:eastAsia="微软雅黑" w:hAnsi="微软雅黑"/>
        </w:rPr>
        <w:br/>
      </w:r>
    </w:p>
    <w:p w14:paraId="616FF781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A0572D" w:rsidRPr="00A15783" w14:paraId="6E5DD4D0" w14:textId="77777777" w:rsidTr="00741661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F76F924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240956C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2B124AD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0D8F5E4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0572D" w:rsidRPr="00A15783" w14:paraId="7DF101B7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BA171E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158E93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0B6B7A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270B80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 xml:space="preserve">rue成功 </w:t>
            </w:r>
            <w:r w:rsidRPr="00A15783">
              <w:rPr>
                <w:rFonts w:ascii="微软雅黑" w:eastAsia="微软雅黑" w:hAnsi="微软雅黑"/>
              </w:rPr>
              <w:t xml:space="preserve">false 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A0572D" w:rsidRPr="00A15783" w14:paraId="585C5AC4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DBCFFB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C68576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2FAB8F6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969EF1" w14:textId="77777777" w:rsidR="00A0572D" w:rsidRPr="00A15783" w:rsidRDefault="00A0572D" w:rsidP="00741661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A0572D" w:rsidRPr="00A15783" w14:paraId="777394CD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12FB86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483A37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EE3774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D25780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A0572D" w:rsidRPr="00A15783" w14:paraId="1E071C71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206B5E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C3C864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so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EB9CF7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F1744A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成功时</w:t>
            </w:r>
            <w:r w:rsidRPr="00A15783">
              <w:rPr>
                <w:rFonts w:ascii="微软雅黑" w:eastAsia="微软雅黑" w:hAnsi="微软雅黑"/>
              </w:rPr>
              <w:t>有值，token信息</w:t>
            </w:r>
          </w:p>
        </w:tc>
      </w:tr>
    </w:tbl>
    <w:p w14:paraId="11DAE190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39"/>
        <w:gridCol w:w="1303"/>
        <w:gridCol w:w="771"/>
        <w:gridCol w:w="4850"/>
      </w:tblGrid>
      <w:tr w:rsidR="00A0572D" w:rsidRPr="00A15783" w14:paraId="10D0AE4D" w14:textId="77777777" w:rsidTr="00741661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50C01DE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8B0701A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3C94FBD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D04EBA4" w14:textId="77777777" w:rsidR="00A0572D" w:rsidRPr="00A15783" w:rsidRDefault="00A0572D" w:rsidP="007416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0572D" w:rsidRPr="00A15783" w14:paraId="2FECB7AD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BB6A88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uid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F2C3D7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4FE02E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580CB8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业务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A0572D" w:rsidRPr="00A15783" w14:paraId="4236EF41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4F309B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086C19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7C0FD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4C1FDF" w14:textId="77777777" w:rsidR="00A0572D" w:rsidRPr="00A15783" w:rsidRDefault="00A0572D" w:rsidP="00741661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访问令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，用于业务接口调用</w:t>
            </w:r>
          </w:p>
          <w:p w14:paraId="7A2395CE" w14:textId="6C625358" w:rsidR="004F242E" w:rsidRPr="00A15783" w:rsidRDefault="004F242E" w:rsidP="00741661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有效期24小时</w:t>
            </w:r>
          </w:p>
        </w:tc>
      </w:tr>
      <w:tr w:rsidR="00A0572D" w:rsidRPr="00A15783" w14:paraId="4C40A297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856E59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r</w:t>
            </w:r>
            <w:r w:rsidRPr="00A15783">
              <w:rPr>
                <w:rFonts w:ascii="微软雅黑" w:eastAsia="微软雅黑" w:hAnsi="微软雅黑" w:hint="eastAsia"/>
              </w:rPr>
              <w:t>efresh_toke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E72F17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064845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0F3A68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/>
              </w:rPr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过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时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，用于刷新</w:t>
            </w:r>
            <w:r w:rsidRPr="00A15783">
              <w:rPr>
                <w:rFonts w:ascii="微软雅黑" w:eastAsia="微软雅黑" w:hAnsi="微软雅黑"/>
              </w:rPr>
              <w:t>a</w:t>
            </w:r>
            <w:r w:rsidRPr="00A15783">
              <w:rPr>
                <w:rFonts w:ascii="微软雅黑" w:eastAsia="微软雅黑" w:hAnsi="微软雅黑" w:hint="eastAsia"/>
              </w:rPr>
              <w:t>ccess_token</w:t>
            </w:r>
          </w:p>
        </w:tc>
      </w:tr>
      <w:tr w:rsidR="00A0572D" w:rsidRPr="00A15783" w14:paraId="43BA8F68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AA499A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tim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D6957A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313ED1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439512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当前时间</w:t>
            </w:r>
            <w:r w:rsidRPr="00A15783">
              <w:rPr>
                <w:rFonts w:ascii="微软雅黑" w:eastAsia="微软雅黑" w:hAnsi="微软雅黑"/>
              </w:rPr>
              <w:t>，</w:t>
            </w:r>
            <w:r w:rsidRPr="00A15783">
              <w:rPr>
                <w:rFonts w:ascii="微软雅黑" w:eastAsia="微软雅黑" w:hAnsi="微软雅黑" w:hint="eastAsia"/>
              </w:rPr>
              <w:t>时间戳</w:t>
            </w:r>
            <w:r w:rsidRPr="00A15783">
              <w:rPr>
                <w:rFonts w:ascii="微软雅黑" w:eastAsia="微软雅黑" w:hAnsi="微软雅黑"/>
              </w:rPr>
              <w:t>格式：1551663377887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</w:t>
            </w:r>
          </w:p>
        </w:tc>
      </w:tr>
      <w:tr w:rsidR="00A0572D" w:rsidRPr="00A15783" w14:paraId="01A7293C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1C67A3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expires_in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C0D6C5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teger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FC1563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CD5E4B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ccess_t</w:t>
            </w:r>
            <w:r w:rsidRPr="00A15783">
              <w:rPr>
                <w:rFonts w:ascii="微软雅黑" w:eastAsia="微软雅黑" w:hAnsi="微软雅黑" w:hint="eastAsia"/>
              </w:rPr>
              <w:t>oken的</w:t>
            </w:r>
            <w:r w:rsidRPr="00A15783">
              <w:rPr>
                <w:rFonts w:ascii="微软雅黑" w:eastAsia="微软雅黑" w:hAnsi="微软雅黑"/>
              </w:rPr>
              <w:t>有效期，单位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  <w:r w:rsidRPr="00A15783">
              <w:rPr>
                <w:rFonts w:ascii="微软雅黑" w:eastAsia="微软雅黑" w:hAnsi="微软雅黑"/>
              </w:rPr>
              <w:t>秒</w:t>
            </w:r>
            <w:r w:rsidRPr="00A15783">
              <w:rPr>
                <w:rFonts w:ascii="微软雅黑" w:eastAsia="微软雅黑" w:hAnsi="微软雅黑" w:hint="eastAsia"/>
              </w:rPr>
              <w:t>，有效期24小时</w:t>
            </w:r>
          </w:p>
        </w:tc>
      </w:tr>
      <w:tr w:rsidR="00A0572D" w:rsidRPr="00A15783" w14:paraId="777C45AA" w14:textId="77777777" w:rsidTr="00741661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E588F0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refresh_token_expire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C3241F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45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4DA2CA" w14:textId="77777777" w:rsidR="00A0572D" w:rsidRPr="00A15783" w:rsidRDefault="00A0572D" w:rsidP="007416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6B2522" w14:textId="77777777" w:rsidR="00A0572D" w:rsidRPr="00A15783" w:rsidRDefault="00A0572D" w:rsidP="00741661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fresh_token的过期时间，毫秒级别</w:t>
            </w:r>
          </w:p>
        </w:tc>
      </w:tr>
    </w:tbl>
    <w:p w14:paraId="7589936D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p w14:paraId="39E9A26D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p w14:paraId="530903BE" w14:textId="77777777" w:rsidR="00A0572D" w:rsidRPr="00A15783" w:rsidRDefault="00A0572D" w:rsidP="00A0572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1BE16931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获取</w:t>
      </w:r>
      <w:r w:rsidRPr="00A15783">
        <w:rPr>
          <w:rFonts w:ascii="微软雅黑" w:eastAsia="微软雅黑" w:hAnsi="微软雅黑"/>
        </w:rPr>
        <w:t>token成功的示例：</w:t>
      </w:r>
    </w:p>
    <w:p w14:paraId="318D361F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11621B61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7BC12317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"",</w:t>
      </w:r>
    </w:p>
    <w:p w14:paraId="3B6C14CE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3C66E898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52F5ED2E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uid": "7856508607",</w:t>
      </w:r>
    </w:p>
    <w:p w14:paraId="3F98CF02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fresh_token_expires": 1567388177887,</w:t>
      </w:r>
    </w:p>
    <w:p w14:paraId="644A5CA3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ime": 1551663377887,</w:t>
      </w:r>
    </w:p>
    <w:p w14:paraId="13D0BC0C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expires_in": 86400,</w:t>
      </w:r>
    </w:p>
    <w:p w14:paraId="49CAE23D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"refresh_token": "refresh_token",</w:t>
      </w:r>
    </w:p>
    <w:p w14:paraId="07561BC0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ccess_token": "access_token"</w:t>
      </w:r>
    </w:p>
    <w:p w14:paraId="0D734335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19E61369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2A835DBD" w14:textId="77777777" w:rsidR="00A0572D" w:rsidRPr="00A15783" w:rsidRDefault="00A0572D" w:rsidP="00A0572D">
      <w:pPr>
        <w:rPr>
          <w:rFonts w:ascii="微软雅黑" w:eastAsia="微软雅黑" w:hAnsi="微软雅黑"/>
        </w:rPr>
      </w:pPr>
    </w:p>
    <w:p w14:paraId="0CAFF727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获取</w:t>
      </w:r>
      <w:r w:rsidRPr="00A15783">
        <w:rPr>
          <w:rFonts w:ascii="微软雅黑" w:eastAsia="微软雅黑" w:hAnsi="微软雅黑"/>
        </w:rPr>
        <w:t>token失败的示例</w:t>
      </w:r>
    </w:p>
    <w:p w14:paraId="55A93E53" w14:textId="77777777" w:rsidR="00A0572D" w:rsidRPr="00A15783" w:rsidRDefault="00A0572D" w:rsidP="00A0572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"result":"" "resultCode":null,"success":false,"resultMessage":"</w:t>
      </w:r>
      <w:r w:rsidRPr="00A15783">
        <w:rPr>
          <w:rFonts w:ascii="微软雅黑" w:eastAsia="微软雅黑" w:hAnsi="微软雅黑" w:hint="eastAsia"/>
        </w:rPr>
        <w:t>失败原因</w:t>
      </w:r>
      <w:r w:rsidRPr="00A15783">
        <w:rPr>
          <w:rFonts w:ascii="微软雅黑" w:eastAsia="微软雅黑" w:hAnsi="微软雅黑"/>
        </w:rPr>
        <w:t>"}</w:t>
      </w:r>
    </w:p>
    <w:p w14:paraId="44819A91" w14:textId="43AA4478" w:rsidR="00F37A45" w:rsidRPr="00A15783" w:rsidRDefault="00F37A45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6C763444" w14:textId="4644DB2A" w:rsidR="008E1922" w:rsidRPr="00A15783" w:rsidRDefault="008E1922" w:rsidP="008E1922">
      <w:pPr>
        <w:pStyle w:val="2"/>
        <w:rPr>
          <w:rFonts w:ascii="微软雅黑" w:eastAsia="微软雅黑" w:hAnsi="微软雅黑"/>
          <w:b w:val="0"/>
        </w:rPr>
      </w:pPr>
      <w:bookmarkStart w:id="21" w:name="_Toc2809984"/>
      <w:bookmarkStart w:id="22" w:name="_Toc4010009"/>
      <w:bookmarkEnd w:id="21"/>
      <w:r w:rsidRPr="00A15783">
        <w:rPr>
          <w:rFonts w:ascii="微软雅黑" w:eastAsia="微软雅黑" w:hAnsi="微软雅黑" w:hint="eastAsia"/>
          <w:b w:val="0"/>
        </w:rPr>
        <w:lastRenderedPageBreak/>
        <w:t>地址api接口</w:t>
      </w:r>
      <w:bookmarkEnd w:id="22"/>
    </w:p>
    <w:p w14:paraId="57A74B14" w14:textId="77777777" w:rsidR="00326F6D" w:rsidRPr="00A15783" w:rsidRDefault="00326F6D" w:rsidP="000B2597">
      <w:pPr>
        <w:ind w:left="284" w:firstLine="13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商品、库存、订单等接口都依赖于地址信息，因而建议优先对接京东地址库。</w:t>
      </w:r>
    </w:p>
    <w:p w14:paraId="5A98C64E" w14:textId="24A89FAC" w:rsidR="000B5954" w:rsidRPr="00A15783" w:rsidRDefault="000B5954" w:rsidP="000B259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京东</w:t>
      </w:r>
      <w:r w:rsidR="00E87FD4" w:rsidRPr="00A15783">
        <w:rPr>
          <w:rFonts w:ascii="微软雅黑" w:eastAsia="微软雅黑" w:hAnsi="微软雅黑" w:hint="eastAsia"/>
        </w:rPr>
        <w:t>地址库</w:t>
      </w:r>
      <w:r w:rsidR="00A45578" w:rsidRPr="00A15783">
        <w:rPr>
          <w:rFonts w:ascii="微软雅黑" w:eastAsia="微软雅黑" w:hAnsi="微软雅黑" w:hint="eastAsia"/>
        </w:rPr>
        <w:t>会不定时发生变化，</w:t>
      </w:r>
      <w:r w:rsidR="00C07294" w:rsidRPr="00A15783">
        <w:rPr>
          <w:rFonts w:ascii="微软雅黑" w:eastAsia="微软雅黑" w:hAnsi="微软雅黑" w:hint="eastAsia"/>
        </w:rPr>
        <w:t>因而</w:t>
      </w:r>
      <w:r w:rsidR="00C666F9" w:rsidRPr="00A15783">
        <w:rPr>
          <w:rFonts w:ascii="微软雅黑" w:eastAsia="微软雅黑" w:hAnsi="微软雅黑" w:hint="eastAsia"/>
        </w:rPr>
        <w:t>建议使用</w:t>
      </w:r>
      <w:r w:rsidR="009108E9" w:rsidRPr="00A15783">
        <w:rPr>
          <w:rFonts w:ascii="微软雅黑" w:eastAsia="微软雅黑" w:hAnsi="微软雅黑" w:hint="eastAsia"/>
        </w:rPr>
        <w:t>“按照京东地址库编码的一、二、三、四级地址”</w:t>
      </w:r>
      <w:r w:rsidR="008D4989" w:rsidRPr="00A15783">
        <w:rPr>
          <w:rFonts w:ascii="微软雅黑" w:eastAsia="微软雅黑" w:hAnsi="微软雅黑" w:hint="eastAsia"/>
        </w:rPr>
        <w:t>前，先</w:t>
      </w:r>
      <w:r w:rsidR="000B2597" w:rsidRPr="00A15783">
        <w:rPr>
          <w:rFonts w:ascii="微软雅黑" w:eastAsia="微软雅黑" w:hAnsi="微软雅黑" w:hint="eastAsia"/>
        </w:rPr>
        <w:t>调用“验证地址有效性”接口检验地址是否有效，如果地址已经失效，请使用地址查询接口获取最新的地址编码。</w:t>
      </w:r>
    </w:p>
    <w:p w14:paraId="7402486C" w14:textId="0DB43D41" w:rsidR="00485C09" w:rsidRPr="00A15783" w:rsidRDefault="00485C09" w:rsidP="000B259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如果本地储存了京东地址库信息，务必使用“京东地址变更消息”及时更新地址库。</w:t>
      </w:r>
    </w:p>
    <w:p w14:paraId="01111A54" w14:textId="16C1D0B5" w:rsidR="008E1922" w:rsidRPr="00A15783" w:rsidRDefault="00601BD6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3" w:name="_Toc4010010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8E1922" w:rsidRPr="00A15783">
        <w:rPr>
          <w:rFonts w:ascii="微软雅黑" w:eastAsia="微软雅黑" w:hAnsi="微软雅黑" w:hint="eastAsia"/>
          <w:b w:val="0"/>
          <w:szCs w:val="32"/>
        </w:rPr>
        <w:t>一级地址</w:t>
      </w:r>
      <w:bookmarkEnd w:id="23"/>
    </w:p>
    <w:p w14:paraId="082BCC54" w14:textId="203299B4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503F581F" w14:textId="0F29D103" w:rsidR="00000748" w:rsidRPr="00A15783" w:rsidRDefault="00000748" w:rsidP="00000748">
      <w:pPr>
        <w:ind w:left="709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京东一级地址列表。</w:t>
      </w:r>
    </w:p>
    <w:p w14:paraId="134A74C2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2A6DE4F9" w14:textId="77777777" w:rsidR="008E1922" w:rsidRPr="00A15783" w:rsidRDefault="00BE5720" w:rsidP="00BA206E">
      <w:pPr>
        <w:ind w:firstLine="420"/>
        <w:rPr>
          <w:rFonts w:ascii="微软雅黑" w:eastAsia="微软雅黑" w:hAnsi="微软雅黑"/>
        </w:rPr>
      </w:pPr>
      <w:hyperlink r:id="rId12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getProvince</w:t>
        </w:r>
      </w:hyperlink>
    </w:p>
    <w:p w14:paraId="779BDFB8" w14:textId="3807E342" w:rsidR="008E1922" w:rsidRPr="00A15783" w:rsidRDefault="008E1922" w:rsidP="00BA206E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3D578F90" w14:textId="5729C429" w:rsidR="008E1922" w:rsidRPr="00A15783" w:rsidRDefault="008E1922" w:rsidP="00BA206E">
      <w:pPr>
        <w:ind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632B5EE7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11E4AAB9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0C7636C7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6623EAFC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203348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5C1378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63B2EA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D3B06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4A645D2F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FAB7E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6D605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160AD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AB22D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</w:tbl>
    <w:p w14:paraId="0757AE11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0534AF63" w14:textId="41F81279" w:rsidR="008E1922" w:rsidRPr="00A15783" w:rsidRDefault="008E1922" w:rsidP="00BA206E">
      <w:pPr>
        <w:pStyle w:val="4"/>
        <w:ind w:left="142"/>
        <w:rPr>
          <w:rStyle w:val="a5"/>
          <w:rFonts w:ascii="微软雅黑" w:eastAsia="微软雅黑" w:hAnsi="微软雅黑"/>
          <w:color w:val="auto"/>
          <w:szCs w:val="32"/>
          <w:u w:val="none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15641F7A" w14:textId="0B1288E2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BA206E" w:rsidRPr="00A15783">
        <w:rPr>
          <w:rFonts w:ascii="微软雅黑" w:eastAsia="微软雅黑" w:hAnsi="微软雅黑" w:hint="eastAsia"/>
        </w:rPr>
        <w:t>。</w:t>
      </w:r>
    </w:p>
    <w:p w14:paraId="3D185473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71056FD3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6CA467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EC017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00603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76C8E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42273594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9FD6C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007F1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178E1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B3A75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08F16D07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3F568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E7DBE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ECED3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56045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8E1922" w:rsidRPr="00A15783" w14:paraId="3588E699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F05CD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267FE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053B3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BDDB0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8E1922" w:rsidRPr="00A15783" w14:paraId="2118603C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035ED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5B119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BF78E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8DC05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一级地址数据</w:t>
            </w:r>
          </w:p>
        </w:tc>
      </w:tr>
    </w:tbl>
    <w:p w14:paraId="3F30B217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4A2D0375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3BEA76F2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2CE1FAC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45E8E7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6A8C53D4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2478DBB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"resultCode": "0000",</w:t>
      </w:r>
    </w:p>
    <w:p w14:paraId="4B928E7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50705CE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北京</w:t>
      </w:r>
      <w:r w:rsidRPr="00A15783">
        <w:rPr>
          <w:rFonts w:ascii="微软雅黑" w:eastAsia="微软雅黑" w:hAnsi="微软雅黑"/>
        </w:rPr>
        <w:t>": 1,</w:t>
      </w:r>
    </w:p>
    <w:p w14:paraId="01A8AC1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新疆</w:t>
      </w:r>
      <w:r w:rsidRPr="00A15783">
        <w:rPr>
          <w:rFonts w:ascii="微软雅黑" w:eastAsia="微软雅黑" w:hAnsi="微软雅黑"/>
        </w:rPr>
        <w:t>": 31,</w:t>
      </w:r>
    </w:p>
    <w:p w14:paraId="3EDE9B3D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重庆</w:t>
      </w:r>
      <w:r w:rsidRPr="00A15783">
        <w:rPr>
          <w:rFonts w:ascii="微软雅黑" w:eastAsia="微软雅黑" w:hAnsi="微软雅黑"/>
        </w:rPr>
        <w:t>": 4,</w:t>
      </w:r>
    </w:p>
    <w:p w14:paraId="7CF6456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广东</w:t>
      </w:r>
      <w:r w:rsidRPr="00A15783">
        <w:rPr>
          <w:rFonts w:ascii="微软雅黑" w:eastAsia="微软雅黑" w:hAnsi="微软雅黑"/>
        </w:rPr>
        <w:t>": 19,</w:t>
      </w:r>
    </w:p>
    <w:p w14:paraId="0ED2833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天津</w:t>
      </w:r>
      <w:r w:rsidRPr="00A15783">
        <w:rPr>
          <w:rFonts w:ascii="微软雅黑" w:eastAsia="微软雅黑" w:hAnsi="微软雅黑"/>
        </w:rPr>
        <w:t>": 3,</w:t>
      </w:r>
    </w:p>
    <w:p w14:paraId="3D00074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浙江</w:t>
      </w:r>
      <w:r w:rsidRPr="00A15783">
        <w:rPr>
          <w:rFonts w:ascii="微软雅黑" w:eastAsia="微软雅黑" w:hAnsi="微软雅黑"/>
        </w:rPr>
        <w:t>": 15,</w:t>
      </w:r>
    </w:p>
    <w:p w14:paraId="4524212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港澳</w:t>
      </w:r>
      <w:r w:rsidRPr="00A15783">
        <w:rPr>
          <w:rFonts w:ascii="微软雅黑" w:eastAsia="微软雅黑" w:hAnsi="微软雅黑"/>
        </w:rPr>
        <w:t>": 52993,</w:t>
      </w:r>
    </w:p>
    <w:p w14:paraId="1617F63D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广西</w:t>
      </w:r>
      <w:r w:rsidRPr="00A15783">
        <w:rPr>
          <w:rFonts w:ascii="微软雅黑" w:eastAsia="微软雅黑" w:hAnsi="微软雅黑"/>
        </w:rPr>
        <w:t>": 20,</w:t>
      </w:r>
    </w:p>
    <w:p w14:paraId="304E3051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内蒙古</w:t>
      </w:r>
      <w:r w:rsidRPr="00A15783">
        <w:rPr>
          <w:rFonts w:ascii="微软雅黑" w:eastAsia="微软雅黑" w:hAnsi="微软雅黑"/>
        </w:rPr>
        <w:t>": 11,</w:t>
      </w:r>
    </w:p>
    <w:p w14:paraId="42A0691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宁夏</w:t>
      </w:r>
      <w:r w:rsidRPr="00A15783">
        <w:rPr>
          <w:rFonts w:ascii="微软雅黑" w:eastAsia="微软雅黑" w:hAnsi="微软雅黑"/>
        </w:rPr>
        <w:t>": 30,</w:t>
      </w:r>
    </w:p>
    <w:p w14:paraId="1EEBA29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江西</w:t>
      </w:r>
      <w:r w:rsidRPr="00A15783">
        <w:rPr>
          <w:rFonts w:ascii="微软雅黑" w:eastAsia="微软雅黑" w:hAnsi="微软雅黑"/>
        </w:rPr>
        <w:t>": 21,</w:t>
      </w:r>
    </w:p>
    <w:p w14:paraId="50CA616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台湾</w:t>
      </w:r>
      <w:r w:rsidRPr="00A15783">
        <w:rPr>
          <w:rFonts w:ascii="微软雅黑" w:eastAsia="微软雅黑" w:hAnsi="微软雅黑"/>
        </w:rPr>
        <w:t>": 32,</w:t>
      </w:r>
    </w:p>
    <w:p w14:paraId="7F06F29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安徽</w:t>
      </w:r>
      <w:r w:rsidRPr="00A15783">
        <w:rPr>
          <w:rFonts w:ascii="微软雅黑" w:eastAsia="微软雅黑" w:hAnsi="微软雅黑"/>
        </w:rPr>
        <w:t>": 14,</w:t>
      </w:r>
    </w:p>
    <w:p w14:paraId="4894C28D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贵州</w:t>
      </w:r>
      <w:r w:rsidRPr="00A15783">
        <w:rPr>
          <w:rFonts w:ascii="微软雅黑" w:eastAsia="微软雅黑" w:hAnsi="微软雅黑"/>
        </w:rPr>
        <w:t>": 24,</w:t>
      </w:r>
    </w:p>
    <w:p w14:paraId="0DF86A4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陕西</w:t>
      </w:r>
      <w:r w:rsidRPr="00A15783">
        <w:rPr>
          <w:rFonts w:ascii="微软雅黑" w:eastAsia="微软雅黑" w:hAnsi="微软雅黑"/>
        </w:rPr>
        <w:t>": 27,</w:t>
      </w:r>
    </w:p>
    <w:p w14:paraId="0E11CB1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辽宁</w:t>
      </w:r>
      <w:r w:rsidRPr="00A15783">
        <w:rPr>
          <w:rFonts w:ascii="微软雅黑" w:eastAsia="微软雅黑" w:hAnsi="微软雅黑"/>
        </w:rPr>
        <w:t>": 8,</w:t>
      </w:r>
    </w:p>
    <w:p w14:paraId="5BA9B62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山西</w:t>
      </w:r>
      <w:r w:rsidRPr="00A15783">
        <w:rPr>
          <w:rFonts w:ascii="微软雅黑" w:eastAsia="微软雅黑" w:hAnsi="微软雅黑"/>
        </w:rPr>
        <w:t>": 6,</w:t>
      </w:r>
    </w:p>
    <w:p w14:paraId="18BEE7B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青海</w:t>
      </w:r>
      <w:r w:rsidRPr="00A15783">
        <w:rPr>
          <w:rFonts w:ascii="微软雅黑" w:eastAsia="微软雅黑" w:hAnsi="微软雅黑"/>
        </w:rPr>
        <w:t>": 29,</w:t>
      </w:r>
    </w:p>
    <w:p w14:paraId="6ECC2B9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四川</w:t>
      </w:r>
      <w:r w:rsidRPr="00A15783">
        <w:rPr>
          <w:rFonts w:ascii="微软雅黑" w:eastAsia="微软雅黑" w:hAnsi="微软雅黑"/>
        </w:rPr>
        <w:t>": 22,</w:t>
      </w:r>
    </w:p>
    <w:p w14:paraId="29B2724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江苏</w:t>
      </w:r>
      <w:r w:rsidRPr="00A15783">
        <w:rPr>
          <w:rFonts w:ascii="微软雅黑" w:eastAsia="微软雅黑" w:hAnsi="微软雅黑"/>
        </w:rPr>
        <w:t>": 12,</w:t>
      </w:r>
    </w:p>
    <w:p w14:paraId="3DD760B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</w:t>
      </w:r>
      <w:r w:rsidRPr="00A15783">
        <w:rPr>
          <w:rFonts w:ascii="微软雅黑" w:eastAsia="微软雅黑" w:hAnsi="微软雅黑" w:hint="eastAsia"/>
        </w:rPr>
        <w:t>河北</w:t>
      </w:r>
      <w:r w:rsidRPr="00A15783">
        <w:rPr>
          <w:rFonts w:ascii="微软雅黑" w:eastAsia="微软雅黑" w:hAnsi="微软雅黑"/>
        </w:rPr>
        <w:t>": 5,</w:t>
      </w:r>
    </w:p>
    <w:p w14:paraId="0AA6328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西藏</w:t>
      </w:r>
      <w:r w:rsidRPr="00A15783">
        <w:rPr>
          <w:rFonts w:ascii="微软雅黑" w:eastAsia="微软雅黑" w:hAnsi="微软雅黑"/>
        </w:rPr>
        <w:t>": 26,</w:t>
      </w:r>
    </w:p>
    <w:p w14:paraId="24ED746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钓鱼岛</w:t>
      </w:r>
      <w:r w:rsidRPr="00A15783">
        <w:rPr>
          <w:rFonts w:ascii="微软雅黑" w:eastAsia="微软雅黑" w:hAnsi="微软雅黑"/>
        </w:rPr>
        <w:t>": 84,</w:t>
      </w:r>
    </w:p>
    <w:p w14:paraId="4496996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福建</w:t>
      </w:r>
      <w:r w:rsidRPr="00A15783">
        <w:rPr>
          <w:rFonts w:ascii="微软雅黑" w:eastAsia="微软雅黑" w:hAnsi="微软雅黑"/>
        </w:rPr>
        <w:t>": 16,</w:t>
      </w:r>
    </w:p>
    <w:p w14:paraId="60891C4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吉林</w:t>
      </w:r>
      <w:r w:rsidRPr="00A15783">
        <w:rPr>
          <w:rFonts w:ascii="微软雅黑" w:eastAsia="微软雅黑" w:hAnsi="微软雅黑"/>
        </w:rPr>
        <w:t>": 9,</w:t>
      </w:r>
    </w:p>
    <w:p w14:paraId="070DB6C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上海</w:t>
      </w:r>
      <w:r w:rsidRPr="00A15783">
        <w:rPr>
          <w:rFonts w:ascii="微软雅黑" w:eastAsia="微软雅黑" w:hAnsi="微软雅黑"/>
        </w:rPr>
        <w:t>": 2,</w:t>
      </w:r>
    </w:p>
    <w:p w14:paraId="342A40A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湖北</w:t>
      </w:r>
      <w:r w:rsidRPr="00A15783">
        <w:rPr>
          <w:rFonts w:ascii="微软雅黑" w:eastAsia="微软雅黑" w:hAnsi="微软雅黑"/>
        </w:rPr>
        <w:t>": 17,</w:t>
      </w:r>
    </w:p>
    <w:p w14:paraId="53FFBF6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海南</w:t>
      </w:r>
      <w:r w:rsidRPr="00A15783">
        <w:rPr>
          <w:rFonts w:ascii="微软雅黑" w:eastAsia="微软雅黑" w:hAnsi="微软雅黑"/>
        </w:rPr>
        <w:t>": 23,</w:t>
      </w:r>
    </w:p>
    <w:p w14:paraId="155FBA9A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云南</w:t>
      </w:r>
      <w:r w:rsidRPr="00A15783">
        <w:rPr>
          <w:rFonts w:ascii="微软雅黑" w:eastAsia="微软雅黑" w:hAnsi="微软雅黑"/>
        </w:rPr>
        <w:t>": 25,</w:t>
      </w:r>
    </w:p>
    <w:p w14:paraId="14865F0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甘肃</w:t>
      </w:r>
      <w:r w:rsidRPr="00A15783">
        <w:rPr>
          <w:rFonts w:ascii="微软雅黑" w:eastAsia="微软雅黑" w:hAnsi="微软雅黑"/>
        </w:rPr>
        <w:t>": 28,</w:t>
      </w:r>
    </w:p>
    <w:p w14:paraId="01F8EC3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湖南</w:t>
      </w:r>
      <w:r w:rsidRPr="00A15783">
        <w:rPr>
          <w:rFonts w:ascii="微软雅黑" w:eastAsia="微软雅黑" w:hAnsi="微软雅黑"/>
        </w:rPr>
        <w:t>": 18,</w:t>
      </w:r>
    </w:p>
    <w:p w14:paraId="458A847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山东</w:t>
      </w:r>
      <w:r w:rsidRPr="00A15783">
        <w:rPr>
          <w:rFonts w:ascii="微软雅黑" w:eastAsia="微软雅黑" w:hAnsi="微软雅黑"/>
        </w:rPr>
        <w:t>": 13,</w:t>
      </w:r>
    </w:p>
    <w:p w14:paraId="6E08D9E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河南</w:t>
      </w:r>
      <w:r w:rsidRPr="00A15783">
        <w:rPr>
          <w:rFonts w:ascii="微软雅黑" w:eastAsia="微软雅黑" w:hAnsi="微软雅黑"/>
        </w:rPr>
        <w:t>": 7,</w:t>
      </w:r>
    </w:p>
    <w:p w14:paraId="649CF38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黑龙江</w:t>
      </w:r>
      <w:r w:rsidRPr="00A15783">
        <w:rPr>
          <w:rFonts w:ascii="微软雅黑" w:eastAsia="微软雅黑" w:hAnsi="微软雅黑"/>
        </w:rPr>
        <w:t>": 10</w:t>
      </w:r>
    </w:p>
    <w:p w14:paraId="7438205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283DABA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0F018A3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75EE0AAA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</w:p>
    <w:p w14:paraId="481C19B6" w14:textId="1E15DCE3" w:rsidR="008E1922" w:rsidRPr="00A15783" w:rsidRDefault="00601BD6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4" w:name="_Toc4010011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8E1922" w:rsidRPr="00A15783">
        <w:rPr>
          <w:rFonts w:ascii="微软雅黑" w:eastAsia="微软雅黑" w:hAnsi="微软雅黑" w:hint="eastAsia"/>
          <w:b w:val="0"/>
          <w:szCs w:val="32"/>
        </w:rPr>
        <w:t>二级地址</w:t>
      </w:r>
      <w:bookmarkEnd w:id="24"/>
    </w:p>
    <w:p w14:paraId="791341FE" w14:textId="2BB396DE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23AF8663" w14:textId="5B9673B6" w:rsidR="00000748" w:rsidRPr="00A15783" w:rsidRDefault="00000748" w:rsidP="00000748">
      <w:p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根据京东一级地址ID，查询京东二级地址列表。</w:t>
      </w:r>
    </w:p>
    <w:p w14:paraId="72D7962C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URL</w:t>
      </w:r>
    </w:p>
    <w:p w14:paraId="53A8FB36" w14:textId="77777777" w:rsidR="008E1922" w:rsidRPr="00A15783" w:rsidRDefault="00BE5720" w:rsidP="008E1922">
      <w:pPr>
        <w:ind w:left="431" w:firstLine="420"/>
        <w:rPr>
          <w:rFonts w:ascii="微软雅黑" w:eastAsia="微软雅黑" w:hAnsi="微软雅黑"/>
        </w:rPr>
      </w:pPr>
      <w:hyperlink r:id="rId13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getCity</w:t>
        </w:r>
      </w:hyperlink>
    </w:p>
    <w:p w14:paraId="45C65FCB" w14:textId="1DCC56A8" w:rsidR="008E1922" w:rsidRPr="00A15783" w:rsidRDefault="008E1922" w:rsidP="009172A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046A2F41" w14:textId="72891B62" w:rsidR="008E1922" w:rsidRPr="00A15783" w:rsidRDefault="008E1922" w:rsidP="009172A3">
      <w:pPr>
        <w:ind w:leftChars="200" w:left="420" w:firstLine="420"/>
        <w:rPr>
          <w:rFonts w:ascii="微软雅黑" w:eastAsia="微软雅黑" w:hAnsi="微软雅黑"/>
          <w:b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78A3807D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33853E3C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19B16355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6D7935C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3C7E0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BCD88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CC3732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6E45D1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0697285E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11A8E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897F0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DA487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19F34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8E1922" w:rsidRPr="00A15783" w14:paraId="6320D374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F4406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57168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08A0A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07C51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地址ID</w:t>
            </w:r>
          </w:p>
        </w:tc>
      </w:tr>
    </w:tbl>
    <w:p w14:paraId="7D5CE9A5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707C5D5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58BD847E" w14:textId="3C323851" w:rsidR="008E1922" w:rsidRPr="00A15783" w:rsidRDefault="008E1922" w:rsidP="00CB4C67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CB4C67" w:rsidRPr="00A15783">
        <w:rPr>
          <w:rFonts w:ascii="微软雅黑" w:eastAsia="微软雅黑" w:hAnsi="微软雅黑" w:hint="eastAsia"/>
        </w:rPr>
        <w:t>。</w:t>
      </w:r>
    </w:p>
    <w:p w14:paraId="7990C44A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77D497EF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C7480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22821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7E6895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30DE8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07476ABA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D597F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32FCF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1ECE8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E6834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6867527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D627E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C69E7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B92BB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CFF7E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8E1922" w:rsidRPr="00A15783" w14:paraId="57A7DAB5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D41D9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80DD3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B33DE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5AA63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8E1922" w:rsidRPr="00A15783" w14:paraId="27FF2678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7E313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32CE3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1D050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5654C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二级地址数据</w:t>
            </w:r>
          </w:p>
        </w:tc>
      </w:tr>
    </w:tbl>
    <w:p w14:paraId="02738AB6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259D15AD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1655521D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23BD8D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2CFB3DD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D80841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0657A95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6C09342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淄博市</w:t>
      </w:r>
      <w:r w:rsidRPr="00A15783">
        <w:rPr>
          <w:rFonts w:ascii="微软雅黑" w:eastAsia="微软雅黑" w:hAnsi="微软雅黑"/>
        </w:rPr>
        <w:t>": 1016,</w:t>
      </w:r>
    </w:p>
    <w:p w14:paraId="3823383A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滨州市</w:t>
      </w:r>
      <w:r w:rsidRPr="00A15783">
        <w:rPr>
          <w:rFonts w:ascii="微软雅黑" w:eastAsia="微软雅黑" w:hAnsi="微软雅黑"/>
        </w:rPr>
        <w:t>": 1090,</w:t>
      </w:r>
    </w:p>
    <w:p w14:paraId="3A30E46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济南市</w:t>
      </w:r>
      <w:r w:rsidRPr="00A15783">
        <w:rPr>
          <w:rFonts w:ascii="微软雅黑" w:eastAsia="微软雅黑" w:hAnsi="微软雅黑"/>
        </w:rPr>
        <w:t>": 1000,</w:t>
      </w:r>
    </w:p>
    <w:p w14:paraId="00B753B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烟台市</w:t>
      </w:r>
      <w:r w:rsidRPr="00A15783">
        <w:rPr>
          <w:rFonts w:ascii="微软雅黑" w:eastAsia="微软雅黑" w:hAnsi="微软雅黑"/>
        </w:rPr>
        <w:t>": 1042,</w:t>
      </w:r>
    </w:p>
    <w:p w14:paraId="141400A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泰安市</w:t>
      </w:r>
      <w:r w:rsidRPr="00A15783">
        <w:rPr>
          <w:rFonts w:ascii="微软雅黑" w:eastAsia="微软雅黑" w:hAnsi="微软雅黑"/>
        </w:rPr>
        <w:t>": 1112,</w:t>
      </w:r>
    </w:p>
    <w:p w14:paraId="5E68F63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临沂市</w:t>
      </w:r>
      <w:r w:rsidRPr="00A15783">
        <w:rPr>
          <w:rFonts w:ascii="微软雅黑" w:eastAsia="微软雅黑" w:hAnsi="微软雅黑"/>
        </w:rPr>
        <w:t>": 1072,</w:t>
      </w:r>
    </w:p>
    <w:p w14:paraId="7BBA2CC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聊城市</w:t>
      </w:r>
      <w:r w:rsidRPr="00A15783">
        <w:rPr>
          <w:rFonts w:ascii="微软雅黑" w:eastAsia="微软雅黑" w:hAnsi="微软雅黑"/>
        </w:rPr>
        <w:t>": 1081,</w:t>
      </w:r>
    </w:p>
    <w:p w14:paraId="3055990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青岛市</w:t>
      </w:r>
      <w:r w:rsidRPr="00A15783">
        <w:rPr>
          <w:rFonts w:ascii="微软雅黑" w:eastAsia="微软雅黑" w:hAnsi="微软雅黑"/>
        </w:rPr>
        <w:t>": 1007,</w:t>
      </w:r>
    </w:p>
    <w:p w14:paraId="5EDC7264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潍坊市</w:t>
      </w:r>
      <w:r w:rsidRPr="00A15783">
        <w:rPr>
          <w:rFonts w:ascii="微软雅黑" w:eastAsia="微软雅黑" w:hAnsi="微软雅黑"/>
        </w:rPr>
        <w:t>": 1032,</w:t>
      </w:r>
    </w:p>
    <w:p w14:paraId="4A1D3FC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枣庄市</w:t>
      </w:r>
      <w:r w:rsidRPr="00A15783">
        <w:rPr>
          <w:rFonts w:ascii="微软雅黑" w:eastAsia="微软雅黑" w:hAnsi="微软雅黑"/>
        </w:rPr>
        <w:t>": 1022,</w:t>
      </w:r>
    </w:p>
    <w:p w14:paraId="5F2523F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</w:t>
      </w:r>
      <w:r w:rsidRPr="00A15783">
        <w:rPr>
          <w:rFonts w:ascii="微软雅黑" w:eastAsia="微软雅黑" w:hAnsi="微软雅黑" w:hint="eastAsia"/>
        </w:rPr>
        <w:t>德州市</w:t>
      </w:r>
      <w:r w:rsidRPr="00A15783">
        <w:rPr>
          <w:rFonts w:ascii="微软雅黑" w:eastAsia="微软雅黑" w:hAnsi="微软雅黑"/>
        </w:rPr>
        <w:t>": 1060,</w:t>
      </w:r>
    </w:p>
    <w:p w14:paraId="2EE09C2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莱芜市</w:t>
      </w:r>
      <w:r w:rsidRPr="00A15783">
        <w:rPr>
          <w:rFonts w:ascii="微软雅黑" w:eastAsia="微软雅黑" w:hAnsi="微软雅黑"/>
        </w:rPr>
        <w:t>": 1058,</w:t>
      </w:r>
    </w:p>
    <w:p w14:paraId="79D4836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东营市</w:t>
      </w:r>
      <w:r w:rsidRPr="00A15783">
        <w:rPr>
          <w:rFonts w:ascii="微软雅黑" w:eastAsia="微软雅黑" w:hAnsi="微软雅黑"/>
        </w:rPr>
        <w:t>": 1025,</w:t>
      </w:r>
    </w:p>
    <w:p w14:paraId="68C2C9F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威海市</w:t>
      </w:r>
      <w:r w:rsidRPr="00A15783">
        <w:rPr>
          <w:rFonts w:ascii="微软雅黑" w:eastAsia="微软雅黑" w:hAnsi="微软雅黑"/>
        </w:rPr>
        <w:t>": 1053,</w:t>
      </w:r>
    </w:p>
    <w:p w14:paraId="13CAA26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济宁市</w:t>
      </w:r>
      <w:r w:rsidRPr="00A15783">
        <w:rPr>
          <w:rFonts w:ascii="微软雅黑" w:eastAsia="微软雅黑" w:hAnsi="微软雅黑"/>
        </w:rPr>
        <w:t>": 2900,</w:t>
      </w:r>
    </w:p>
    <w:p w14:paraId="5FC63B6A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日照市</w:t>
      </w:r>
      <w:r w:rsidRPr="00A15783">
        <w:rPr>
          <w:rFonts w:ascii="微软雅黑" w:eastAsia="微软雅黑" w:hAnsi="微软雅黑"/>
        </w:rPr>
        <w:t>": 1108,</w:t>
      </w:r>
    </w:p>
    <w:p w14:paraId="52E2291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菏泽市</w:t>
      </w:r>
      <w:r w:rsidRPr="00A15783">
        <w:rPr>
          <w:rFonts w:ascii="微软雅黑" w:eastAsia="微软雅黑" w:hAnsi="微软雅黑"/>
        </w:rPr>
        <w:t>": 1099</w:t>
      </w:r>
    </w:p>
    <w:p w14:paraId="494F8AE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B8FE20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29DF3642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73314449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44159B35" w14:textId="151193F4" w:rsidR="008E1922" w:rsidRPr="00A15783" w:rsidRDefault="00601BD6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5" w:name="_Toc4010012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8E1922" w:rsidRPr="00A15783">
        <w:rPr>
          <w:rFonts w:ascii="微软雅黑" w:eastAsia="微软雅黑" w:hAnsi="微软雅黑" w:hint="eastAsia"/>
          <w:b w:val="0"/>
          <w:szCs w:val="32"/>
        </w:rPr>
        <w:t>三级地址</w:t>
      </w:r>
      <w:bookmarkEnd w:id="25"/>
    </w:p>
    <w:p w14:paraId="0BF00F4F" w14:textId="6D074824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15F1CDD9" w14:textId="65978F7F" w:rsidR="00000748" w:rsidRPr="00A15783" w:rsidRDefault="00000748" w:rsidP="00000748">
      <w:p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根据京东二级地址ID，查询京东三级地址列表。</w:t>
      </w:r>
    </w:p>
    <w:p w14:paraId="1387EF04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60E93176" w14:textId="77777777" w:rsidR="008E1922" w:rsidRPr="00A15783" w:rsidRDefault="00BE5720" w:rsidP="008E1922">
      <w:pPr>
        <w:ind w:left="431" w:firstLine="420"/>
        <w:rPr>
          <w:rFonts w:ascii="微软雅黑" w:eastAsia="微软雅黑" w:hAnsi="微软雅黑"/>
        </w:rPr>
      </w:pPr>
      <w:hyperlink r:id="rId14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getCounty</w:t>
        </w:r>
      </w:hyperlink>
    </w:p>
    <w:p w14:paraId="4E601F28" w14:textId="26C84211" w:rsidR="008E1922" w:rsidRPr="00A15783" w:rsidRDefault="008E1922" w:rsidP="00E4167A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58981AC5" w14:textId="77777777" w:rsidR="008E1922" w:rsidRPr="00A15783" w:rsidRDefault="008E1922" w:rsidP="008E1922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5E47DE37" w14:textId="77777777" w:rsidR="008E1922" w:rsidRPr="00A15783" w:rsidRDefault="008E1922" w:rsidP="008E1922">
      <w:pPr>
        <w:ind w:left="289" w:firstLine="420"/>
        <w:rPr>
          <w:rFonts w:ascii="微软雅黑" w:eastAsia="微软雅黑" w:hAnsi="微软雅黑"/>
        </w:rPr>
      </w:pPr>
    </w:p>
    <w:p w14:paraId="0624DE5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HTTPS请求方式</w:t>
      </w:r>
    </w:p>
    <w:p w14:paraId="4F727AD5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75DF254D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03B91669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A6F8B5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9FE36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E5158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78C8B9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3A06A1D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9D6C4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4F80C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0B8FA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93F40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8E1922" w:rsidRPr="00A15783" w14:paraId="78B3E2C1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7C80E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6969F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1413D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49B50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地址ID</w:t>
            </w:r>
          </w:p>
        </w:tc>
      </w:tr>
    </w:tbl>
    <w:p w14:paraId="280EF77B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6138FCC7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3D6B04ED" w14:textId="48B55568" w:rsidR="008E1922" w:rsidRPr="00A15783" w:rsidRDefault="008E1922" w:rsidP="00087EB9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087EB9" w:rsidRPr="00A15783">
        <w:rPr>
          <w:rFonts w:ascii="微软雅黑" w:eastAsia="微软雅黑" w:hAnsi="微软雅黑" w:hint="eastAsia"/>
        </w:rPr>
        <w:t>。</w:t>
      </w:r>
    </w:p>
    <w:p w14:paraId="4DA8CAF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10CC41E5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7F61E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DB1A7B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93B26E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310652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6F06A071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08BA5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E0A43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09D12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AA0EC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0021CFF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46045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20553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72FFD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CCDC0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8E1922" w:rsidRPr="00A15783" w14:paraId="5BCECB32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34CF6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05D95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6EEF6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E37A1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8E1922" w:rsidRPr="00A15783" w14:paraId="27DA28C2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56220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63E00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96279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79846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三级地址数据</w:t>
            </w:r>
          </w:p>
        </w:tc>
      </w:tr>
    </w:tbl>
    <w:p w14:paraId="775A682D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625B6E0C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响应示例</w:t>
      </w:r>
    </w:p>
    <w:p w14:paraId="6899AB2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A49085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0ED1920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18DCC92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691D9B2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2FD5498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泰山区</w:t>
      </w:r>
      <w:r w:rsidRPr="00A15783">
        <w:rPr>
          <w:rFonts w:ascii="微软雅黑" w:eastAsia="微软雅黑" w:hAnsi="微软雅黑"/>
        </w:rPr>
        <w:t>": 46666,</w:t>
      </w:r>
    </w:p>
    <w:p w14:paraId="2471D81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新泰市</w:t>
      </w:r>
      <w:r w:rsidRPr="00A15783">
        <w:rPr>
          <w:rFonts w:ascii="微软雅黑" w:eastAsia="微软雅黑" w:hAnsi="微软雅黑"/>
        </w:rPr>
        <w:t>": 46668,</w:t>
      </w:r>
    </w:p>
    <w:p w14:paraId="3E7CD33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宁阳县</w:t>
      </w:r>
      <w:r w:rsidRPr="00A15783">
        <w:rPr>
          <w:rFonts w:ascii="微软雅黑" w:eastAsia="微软雅黑" w:hAnsi="微软雅黑"/>
        </w:rPr>
        <w:t>": 3535,</w:t>
      </w:r>
    </w:p>
    <w:p w14:paraId="55BF901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东平县</w:t>
      </w:r>
      <w:r w:rsidRPr="00A15783">
        <w:rPr>
          <w:rFonts w:ascii="微软雅黑" w:eastAsia="微软雅黑" w:hAnsi="微软雅黑"/>
        </w:rPr>
        <w:t>": 3132,</w:t>
      </w:r>
    </w:p>
    <w:p w14:paraId="3106A0A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肥城市</w:t>
      </w:r>
      <w:r w:rsidRPr="00A15783">
        <w:rPr>
          <w:rFonts w:ascii="微软雅黑" w:eastAsia="微软雅黑" w:hAnsi="微软雅黑"/>
        </w:rPr>
        <w:t>": 46667,</w:t>
      </w:r>
    </w:p>
    <w:p w14:paraId="664E4DF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岱岳区</w:t>
      </w:r>
      <w:r w:rsidRPr="00A15783">
        <w:rPr>
          <w:rFonts w:ascii="微软雅黑" w:eastAsia="微软雅黑" w:hAnsi="微软雅黑"/>
        </w:rPr>
        <w:t>": 46665</w:t>
      </w:r>
    </w:p>
    <w:p w14:paraId="6512872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12D89FE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B7ABFCD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4F1CEA5F" w14:textId="500E4CF6" w:rsidR="008E1922" w:rsidRPr="00A15783" w:rsidRDefault="00601BD6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6" w:name="_Toc4010013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8E1922" w:rsidRPr="00A15783">
        <w:rPr>
          <w:rFonts w:ascii="微软雅黑" w:eastAsia="微软雅黑" w:hAnsi="微软雅黑" w:hint="eastAsia"/>
          <w:b w:val="0"/>
          <w:szCs w:val="32"/>
        </w:rPr>
        <w:t>四级地址</w:t>
      </w:r>
      <w:bookmarkEnd w:id="26"/>
    </w:p>
    <w:p w14:paraId="2358229E" w14:textId="4DF9E954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0F0CC663" w14:textId="335996B1" w:rsidR="00907E17" w:rsidRPr="00A15783" w:rsidRDefault="00907E17" w:rsidP="00907E17">
      <w:pPr>
        <w:ind w:firstLineChars="20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根据京东</w:t>
      </w:r>
      <w:r w:rsidR="00814B55" w:rsidRPr="00A15783">
        <w:rPr>
          <w:rFonts w:ascii="微软雅黑" w:eastAsia="微软雅黑" w:hAnsi="微软雅黑" w:hint="eastAsia"/>
        </w:rPr>
        <w:t>三</w:t>
      </w:r>
      <w:r w:rsidRPr="00A15783">
        <w:rPr>
          <w:rFonts w:ascii="微软雅黑" w:eastAsia="微软雅黑" w:hAnsi="微软雅黑" w:hint="eastAsia"/>
        </w:rPr>
        <w:t>级地址ID，查询京东</w:t>
      </w:r>
      <w:r w:rsidR="00814B55" w:rsidRPr="00A15783">
        <w:rPr>
          <w:rFonts w:ascii="微软雅黑" w:eastAsia="微软雅黑" w:hAnsi="微软雅黑" w:hint="eastAsia"/>
        </w:rPr>
        <w:t>四</w:t>
      </w:r>
      <w:r w:rsidRPr="00A15783">
        <w:rPr>
          <w:rFonts w:ascii="微软雅黑" w:eastAsia="微软雅黑" w:hAnsi="微软雅黑" w:hint="eastAsia"/>
        </w:rPr>
        <w:t>级地址列表。</w:t>
      </w:r>
    </w:p>
    <w:p w14:paraId="07791EF3" w14:textId="4084CB04" w:rsidR="00907E17" w:rsidRPr="00A15783" w:rsidRDefault="00907E17" w:rsidP="00907E17">
      <w:pPr>
        <w:rPr>
          <w:rFonts w:ascii="微软雅黑" w:eastAsia="微软雅黑" w:hAnsi="微软雅黑"/>
        </w:rPr>
      </w:pPr>
    </w:p>
    <w:p w14:paraId="0734D4A7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URL</w:t>
      </w:r>
    </w:p>
    <w:p w14:paraId="10CEC890" w14:textId="77777777" w:rsidR="008E1922" w:rsidRPr="00A15783" w:rsidRDefault="00BE5720" w:rsidP="008E1922">
      <w:pPr>
        <w:ind w:left="431" w:firstLine="420"/>
        <w:rPr>
          <w:rFonts w:ascii="微软雅黑" w:eastAsia="微软雅黑" w:hAnsi="微软雅黑"/>
        </w:rPr>
      </w:pPr>
      <w:hyperlink r:id="rId15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getTown</w:t>
        </w:r>
      </w:hyperlink>
    </w:p>
    <w:p w14:paraId="215FA7BB" w14:textId="3D467BD0" w:rsidR="008E1922" w:rsidRPr="00A15783" w:rsidRDefault="008E1922" w:rsidP="00087EB9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6DB26681" w14:textId="77777777" w:rsidR="008E1922" w:rsidRPr="00A15783" w:rsidRDefault="008E1922" w:rsidP="008E1922">
      <w:pPr>
        <w:ind w:left="289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70135E31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32117D68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6404BF25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782E6803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25C968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AC61E4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3429C4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33180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36C12B2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592B4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DD59A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C5D50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8A5A9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8E1922" w:rsidRPr="00A15783" w14:paraId="3600A83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A1D6D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BB646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08622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AAEAD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地址ID</w:t>
            </w:r>
          </w:p>
        </w:tc>
      </w:tr>
    </w:tbl>
    <w:p w14:paraId="5242B3A7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7999AD08" w14:textId="3C90687F" w:rsidR="008E1922" w:rsidRPr="00A15783" w:rsidRDefault="008E1922" w:rsidP="00457371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0BF9A240" w14:textId="10529B92" w:rsidR="008E1922" w:rsidRPr="00A15783" w:rsidRDefault="008E1922" w:rsidP="00457371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457371" w:rsidRPr="00A15783">
        <w:rPr>
          <w:rFonts w:ascii="微软雅黑" w:eastAsia="微软雅黑" w:hAnsi="微软雅黑" w:hint="eastAsia"/>
        </w:rPr>
        <w:t>。</w:t>
      </w:r>
    </w:p>
    <w:p w14:paraId="02D228B3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38E963A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701E6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4AA12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13F4F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AA2F67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638EB5D8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A1B4D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A3A9D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B89CF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6A781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433E9D68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E2F9F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9CFC3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8457F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3083D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8E1922" w:rsidRPr="00A15783" w14:paraId="5B67D573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29718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F429B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F1591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F40B7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8E1922" w:rsidRPr="00A15783" w14:paraId="2480C127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74901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C8B11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3EF7C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B381A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四级地址数据</w:t>
            </w:r>
          </w:p>
        </w:tc>
      </w:tr>
    </w:tbl>
    <w:p w14:paraId="7A7EA98A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683B120F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3D30BE4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11FFF10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22CD4C9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901050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772B40F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51678ED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石莱镇</w:t>
      </w:r>
      <w:r w:rsidRPr="00A15783">
        <w:rPr>
          <w:rFonts w:ascii="微软雅黑" w:eastAsia="微软雅黑" w:hAnsi="微软雅黑"/>
        </w:rPr>
        <w:t>": 46748,</w:t>
      </w:r>
    </w:p>
    <w:p w14:paraId="0CDF523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谷里镇</w:t>
      </w:r>
      <w:r w:rsidRPr="00A15783">
        <w:rPr>
          <w:rFonts w:ascii="微软雅黑" w:eastAsia="微软雅黑" w:hAnsi="微软雅黑"/>
        </w:rPr>
        <w:t>": 46756,</w:t>
      </w:r>
    </w:p>
    <w:p w14:paraId="6E62548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禹村镇</w:t>
      </w:r>
      <w:r w:rsidRPr="00A15783">
        <w:rPr>
          <w:rFonts w:ascii="微软雅黑" w:eastAsia="微软雅黑" w:hAnsi="微软雅黑"/>
        </w:rPr>
        <w:t>": 46747,</w:t>
      </w:r>
    </w:p>
    <w:p w14:paraId="4D51E0F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青云街道</w:t>
      </w:r>
      <w:r w:rsidRPr="00A15783">
        <w:rPr>
          <w:rFonts w:ascii="微软雅黑" w:eastAsia="微软雅黑" w:hAnsi="微软雅黑"/>
        </w:rPr>
        <w:t>": 57809,</w:t>
      </w:r>
    </w:p>
    <w:p w14:paraId="59302B7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果都镇</w:t>
      </w:r>
      <w:r w:rsidRPr="00A15783">
        <w:rPr>
          <w:rFonts w:ascii="微软雅黑" w:eastAsia="微软雅黑" w:hAnsi="微软雅黑"/>
        </w:rPr>
        <w:t>": 46746,</w:t>
      </w:r>
    </w:p>
    <w:p w14:paraId="27FF3B0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放城镇</w:t>
      </w:r>
      <w:r w:rsidRPr="00A15783">
        <w:rPr>
          <w:rFonts w:ascii="微软雅黑" w:eastAsia="微软雅黑" w:hAnsi="微软雅黑"/>
        </w:rPr>
        <w:t>": 46749,</w:t>
      </w:r>
    </w:p>
    <w:p w14:paraId="058794F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翟镇</w:t>
      </w:r>
      <w:r w:rsidRPr="00A15783">
        <w:rPr>
          <w:rFonts w:ascii="微软雅黑" w:eastAsia="微软雅黑" w:hAnsi="微软雅黑"/>
        </w:rPr>
        <w:t>": 46757,</w:t>
      </w:r>
    </w:p>
    <w:p w14:paraId="3D6AAE6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羊流镇</w:t>
      </w:r>
      <w:r w:rsidRPr="00A15783">
        <w:rPr>
          <w:rFonts w:ascii="微软雅黑" w:eastAsia="微软雅黑" w:hAnsi="微软雅黑"/>
        </w:rPr>
        <w:t>": 46745,</w:t>
      </w:r>
    </w:p>
    <w:p w14:paraId="40B0B99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汶南镇</w:t>
      </w:r>
      <w:r w:rsidRPr="00A15783">
        <w:rPr>
          <w:rFonts w:ascii="微软雅黑" w:eastAsia="微软雅黑" w:hAnsi="微软雅黑"/>
        </w:rPr>
        <w:t>": 46751,</w:t>
      </w:r>
    </w:p>
    <w:p w14:paraId="56CCEDC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城区</w:t>
      </w:r>
      <w:r w:rsidRPr="00A15783">
        <w:rPr>
          <w:rFonts w:ascii="微软雅黑" w:eastAsia="微软雅黑" w:hAnsi="微软雅黑"/>
        </w:rPr>
        <w:t>": 51375,</w:t>
      </w:r>
    </w:p>
    <w:p w14:paraId="0ECC0621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</w:t>
      </w:r>
      <w:r w:rsidRPr="00A15783">
        <w:rPr>
          <w:rFonts w:ascii="微软雅黑" w:eastAsia="微软雅黑" w:hAnsi="微软雅黑" w:hint="eastAsia"/>
        </w:rPr>
        <w:t>天宝镇</w:t>
      </w:r>
      <w:r w:rsidRPr="00A15783">
        <w:rPr>
          <w:rFonts w:ascii="微软雅黑" w:eastAsia="微软雅黑" w:hAnsi="微软雅黑"/>
        </w:rPr>
        <w:t>": 46753,</w:t>
      </w:r>
    </w:p>
    <w:p w14:paraId="4413D0F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东都镇</w:t>
      </w:r>
      <w:r w:rsidRPr="00A15783">
        <w:rPr>
          <w:rFonts w:ascii="微软雅黑" w:eastAsia="微软雅黑" w:hAnsi="微软雅黑"/>
        </w:rPr>
        <w:t>": 46742,</w:t>
      </w:r>
    </w:p>
    <w:p w14:paraId="4745722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刘杜镇</w:t>
      </w:r>
      <w:r w:rsidRPr="00A15783">
        <w:rPr>
          <w:rFonts w:ascii="微软雅黑" w:eastAsia="微软雅黑" w:hAnsi="微软雅黑"/>
        </w:rPr>
        <w:t>": 46750,</w:t>
      </w:r>
    </w:p>
    <w:p w14:paraId="4E39C9EA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岳家庄乡</w:t>
      </w:r>
      <w:r w:rsidRPr="00A15783">
        <w:rPr>
          <w:rFonts w:ascii="微软雅黑" w:eastAsia="微软雅黑" w:hAnsi="微软雅黑"/>
        </w:rPr>
        <w:t>": 46758,</w:t>
      </w:r>
    </w:p>
    <w:p w14:paraId="1A03FE3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龙廷镇</w:t>
      </w:r>
      <w:r w:rsidRPr="00A15783">
        <w:rPr>
          <w:rFonts w:ascii="微软雅黑" w:eastAsia="微软雅黑" w:hAnsi="微软雅黑"/>
        </w:rPr>
        <w:t>": 46752,</w:t>
      </w:r>
    </w:p>
    <w:p w14:paraId="263D10AD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新汶街道</w:t>
      </w:r>
      <w:r w:rsidRPr="00A15783">
        <w:rPr>
          <w:rFonts w:ascii="微软雅黑" w:eastAsia="微软雅黑" w:hAnsi="微软雅黑"/>
        </w:rPr>
        <w:t>": 57808,</w:t>
      </w:r>
    </w:p>
    <w:p w14:paraId="0FB57E4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宫里镇</w:t>
      </w:r>
      <w:r w:rsidRPr="00A15783">
        <w:rPr>
          <w:rFonts w:ascii="微软雅黑" w:eastAsia="微软雅黑" w:hAnsi="微软雅黑"/>
        </w:rPr>
        <w:t>": 46755,</w:t>
      </w:r>
    </w:p>
    <w:p w14:paraId="40B999C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楼德镇</w:t>
      </w:r>
      <w:r w:rsidRPr="00A15783">
        <w:rPr>
          <w:rFonts w:ascii="微软雅黑" w:eastAsia="微软雅黑" w:hAnsi="微软雅黑"/>
        </w:rPr>
        <w:t>": 46754,</w:t>
      </w:r>
    </w:p>
    <w:p w14:paraId="2B4CF4B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西张庄镇</w:t>
      </w:r>
      <w:r w:rsidRPr="00A15783">
        <w:rPr>
          <w:rFonts w:ascii="微软雅黑" w:eastAsia="微软雅黑" w:hAnsi="微软雅黑"/>
        </w:rPr>
        <w:t>": 46741,</w:t>
      </w:r>
    </w:p>
    <w:p w14:paraId="42548AF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小协镇</w:t>
      </w:r>
      <w:r w:rsidRPr="00A15783">
        <w:rPr>
          <w:rFonts w:ascii="微软雅黑" w:eastAsia="微软雅黑" w:hAnsi="微软雅黑"/>
        </w:rPr>
        <w:t>": 46743,</w:t>
      </w:r>
    </w:p>
    <w:p w14:paraId="4062E218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</w:t>
      </w:r>
      <w:r w:rsidRPr="00A15783">
        <w:rPr>
          <w:rFonts w:ascii="微软雅黑" w:eastAsia="微软雅黑" w:hAnsi="微软雅黑" w:hint="eastAsia"/>
        </w:rPr>
        <w:t>泉沟镇</w:t>
      </w:r>
      <w:r w:rsidRPr="00A15783">
        <w:rPr>
          <w:rFonts w:ascii="微软雅黑" w:eastAsia="微软雅黑" w:hAnsi="微软雅黑"/>
        </w:rPr>
        <w:t>": 46744</w:t>
      </w:r>
    </w:p>
    <w:p w14:paraId="2C88827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C010D1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F5FA4EA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33466705" w14:textId="0F4EA3EC" w:rsidR="008E1922" w:rsidRPr="00A15783" w:rsidRDefault="00816C1F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7" w:name="_Toc4010014"/>
      <w:r w:rsidRPr="00A15783">
        <w:rPr>
          <w:rFonts w:ascii="微软雅黑" w:eastAsia="微软雅黑" w:hAnsi="微软雅黑" w:hint="eastAsia"/>
          <w:b w:val="0"/>
          <w:szCs w:val="32"/>
        </w:rPr>
        <w:t>验证</w:t>
      </w:r>
      <w:r w:rsidR="008E1922" w:rsidRPr="00A15783">
        <w:rPr>
          <w:rFonts w:ascii="微软雅黑" w:eastAsia="微软雅黑" w:hAnsi="微软雅黑" w:hint="eastAsia"/>
          <w:b w:val="0"/>
          <w:szCs w:val="32"/>
        </w:rPr>
        <w:t>地址</w:t>
      </w:r>
      <w:r w:rsidR="0004551D" w:rsidRPr="00A15783">
        <w:rPr>
          <w:rFonts w:ascii="微软雅黑" w:eastAsia="微软雅黑" w:hAnsi="微软雅黑" w:hint="eastAsia"/>
          <w:b w:val="0"/>
          <w:szCs w:val="32"/>
        </w:rPr>
        <w:t>有效性</w:t>
      </w:r>
      <w:bookmarkEnd w:id="27"/>
    </w:p>
    <w:p w14:paraId="2EEB05A2" w14:textId="701D3511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2B89B5DA" w14:textId="438B33C3" w:rsidR="00420E0F" w:rsidRPr="00A15783" w:rsidRDefault="00420E0F" w:rsidP="00420E0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验证已编码为京东一至四级地址</w:t>
      </w:r>
      <w:r w:rsidR="00827853" w:rsidRPr="00A15783">
        <w:rPr>
          <w:rFonts w:ascii="微软雅黑" w:eastAsia="微软雅黑" w:hAnsi="微软雅黑" w:hint="eastAsia"/>
        </w:rPr>
        <w:t>ID的</w:t>
      </w:r>
      <w:r w:rsidRPr="00A15783">
        <w:rPr>
          <w:rFonts w:ascii="微软雅黑" w:eastAsia="微软雅黑" w:hAnsi="微软雅黑" w:hint="eastAsia"/>
        </w:rPr>
        <w:t>有效性。</w:t>
      </w:r>
    </w:p>
    <w:p w14:paraId="0943D107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09B69D5D" w14:textId="77777777" w:rsidR="008E1922" w:rsidRPr="00A15783" w:rsidRDefault="00BE5720" w:rsidP="008E1922">
      <w:pPr>
        <w:ind w:left="431" w:firstLine="420"/>
        <w:rPr>
          <w:rFonts w:ascii="微软雅黑" w:eastAsia="微软雅黑" w:hAnsi="微软雅黑"/>
        </w:rPr>
      </w:pPr>
      <w:hyperlink r:id="rId16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checkArea</w:t>
        </w:r>
      </w:hyperlink>
    </w:p>
    <w:p w14:paraId="7C3DA3A6" w14:textId="23CB0DC1" w:rsidR="008E1922" w:rsidRPr="00A15783" w:rsidRDefault="008E1922" w:rsidP="000D2437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参数格式</w:t>
      </w:r>
    </w:p>
    <w:p w14:paraId="3FE4BEBC" w14:textId="3BDAE148" w:rsidR="008E1922" w:rsidRPr="00A15783" w:rsidRDefault="008E1922" w:rsidP="000D2437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45760F0F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5D2C8757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10510D1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16415148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700832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F71BAA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ED16C3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8EEDB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12E4811C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D7F08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34304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2E0D6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C620C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8E1922" w:rsidRPr="00A15783" w14:paraId="6367DE12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39CAB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province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239E0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719B6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638EB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地址ID</w:t>
            </w:r>
          </w:p>
        </w:tc>
      </w:tr>
      <w:tr w:rsidR="008E1922" w:rsidRPr="00A15783" w14:paraId="55DD2219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BF4A9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ity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9D069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131EE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967A4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地址ID</w:t>
            </w:r>
          </w:p>
        </w:tc>
      </w:tr>
      <w:tr w:rsidR="008E1922" w:rsidRPr="00A15783" w14:paraId="0526DAA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71F70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ounty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1F324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D9442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18955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地址ID</w:t>
            </w:r>
          </w:p>
        </w:tc>
      </w:tr>
      <w:tr w:rsidR="008E1922" w:rsidRPr="00A15783" w14:paraId="1F9CAECC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9F897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wn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6A898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2AE95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45AA2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四级地址ID</w:t>
            </w:r>
          </w:p>
        </w:tc>
      </w:tr>
    </w:tbl>
    <w:p w14:paraId="58EA96C8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3AA76C3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434DF11B" w14:textId="0DDE6F01" w:rsidR="008E1922" w:rsidRPr="00A15783" w:rsidRDefault="008E1922" w:rsidP="00DE561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640BB9" w:rsidRPr="00A15783">
        <w:rPr>
          <w:rFonts w:ascii="微软雅黑" w:eastAsia="微软雅黑" w:hAnsi="微软雅黑" w:hint="eastAsia"/>
        </w:rPr>
        <w:t>。</w:t>
      </w:r>
    </w:p>
    <w:p w14:paraId="202765E9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18FE9298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7D71F7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89CDC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A8E65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9AAD7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0FA89BAA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4A803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24FA1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9B555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25D6A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300C3CEA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6877D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C9431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1FFC7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240CD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8E1922" w:rsidRPr="00A15783" w14:paraId="10D27DE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899D1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5BA0F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3C07D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06901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3554：地址非法-非京东地址；成功：null）</w:t>
            </w:r>
          </w:p>
        </w:tc>
      </w:tr>
      <w:tr w:rsidR="008E1922" w:rsidRPr="00A15783" w14:paraId="23EC1AFC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35B01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B0FE4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18C6B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8CF05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数据</w:t>
            </w:r>
          </w:p>
        </w:tc>
      </w:tr>
    </w:tbl>
    <w:p w14:paraId="33D3FB02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8E1922" w:rsidRPr="00A15783" w14:paraId="55BD3658" w14:textId="77777777" w:rsidTr="003F71A9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513DD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8E1922" w:rsidRPr="00A15783" w14:paraId="56ED427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DAA961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A0DF28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9DD11B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6BCEE7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03B1F2BD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71AD0A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C45EB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7201C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BACF5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</w:t>
            </w:r>
          </w:p>
        </w:tc>
      </w:tr>
      <w:tr w:rsidR="008E1922" w:rsidRPr="00A15783" w14:paraId="054EACDA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B9E8F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2A4CC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D139D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A530D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</w:t>
            </w:r>
          </w:p>
        </w:tc>
      </w:tr>
      <w:tr w:rsidR="008E1922" w:rsidRPr="00A15783" w14:paraId="1FD1B02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49E26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address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7EDCD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EAD4A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ED25D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0</w:t>
            </w:r>
          </w:p>
        </w:tc>
      </w:tr>
      <w:tr w:rsidR="008E1922" w:rsidRPr="00A15783" w14:paraId="29D77FA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5EA19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mess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6A72F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C8C49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2ADFC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null</w:t>
            </w:r>
          </w:p>
        </w:tc>
      </w:tr>
    </w:tbl>
    <w:p w14:paraId="4B480F04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2674E9E4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6E3D96B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BCB978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5C805CD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4377C08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null,</w:t>
      </w:r>
    </w:p>
    <w:p w14:paraId="642131D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6881CD2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success": true,</w:t>
      </w:r>
    </w:p>
    <w:p w14:paraId="56A97A3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resultCode": 1,</w:t>
      </w:r>
    </w:p>
    <w:p w14:paraId="3EC33ACB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ddressId": 0,</w:t>
      </w:r>
    </w:p>
    <w:p w14:paraId="62B3664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message": null</w:t>
      </w:r>
    </w:p>
    <w:p w14:paraId="17674DD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7121223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F2A8946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3DE10E7B" w14:textId="2E38BDD2" w:rsidR="008E1922" w:rsidRPr="00A15783" w:rsidRDefault="008E1922" w:rsidP="008E192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28" w:name="_Toc4010015"/>
      <w:r w:rsidRPr="00A15783">
        <w:rPr>
          <w:rFonts w:ascii="微软雅黑" w:eastAsia="微软雅黑" w:hAnsi="微软雅黑" w:hint="eastAsia"/>
          <w:b w:val="0"/>
          <w:szCs w:val="32"/>
        </w:rPr>
        <w:t>地址</w:t>
      </w:r>
      <w:r w:rsidR="0062008B" w:rsidRPr="00A15783">
        <w:rPr>
          <w:rFonts w:ascii="微软雅黑" w:eastAsia="微软雅黑" w:hAnsi="微软雅黑" w:hint="eastAsia"/>
          <w:b w:val="0"/>
          <w:szCs w:val="32"/>
        </w:rPr>
        <w:t>详情</w:t>
      </w:r>
      <w:r w:rsidR="0004551D" w:rsidRPr="00A15783">
        <w:rPr>
          <w:rFonts w:ascii="微软雅黑" w:eastAsia="微软雅黑" w:hAnsi="微软雅黑" w:hint="eastAsia"/>
          <w:b w:val="0"/>
          <w:szCs w:val="32"/>
        </w:rPr>
        <w:t>转换</w:t>
      </w:r>
      <w:r w:rsidR="0062008B" w:rsidRPr="00A15783">
        <w:rPr>
          <w:rFonts w:ascii="微软雅黑" w:eastAsia="微软雅黑" w:hAnsi="微软雅黑" w:hint="eastAsia"/>
          <w:b w:val="0"/>
          <w:szCs w:val="32"/>
        </w:rPr>
        <w:t>京东地址编码</w:t>
      </w:r>
      <w:bookmarkEnd w:id="28"/>
    </w:p>
    <w:p w14:paraId="7DF56C88" w14:textId="1EF801FC" w:rsidR="008E1922" w:rsidRPr="00A15783" w:rsidRDefault="008E1922" w:rsidP="008E1922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2B70D78C" w14:textId="71E32F70" w:rsidR="00F25883" w:rsidRPr="00A15783" w:rsidRDefault="00F25883" w:rsidP="00F2588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</w:t>
      </w:r>
      <w:r w:rsidR="00F67DA4" w:rsidRPr="00A15783">
        <w:rPr>
          <w:rFonts w:ascii="微软雅黑" w:eastAsia="微软雅黑" w:hAnsi="微软雅黑" w:hint="eastAsia"/>
        </w:rPr>
        <w:t>根据地址详情转换为京东地址编码。该接口</w:t>
      </w:r>
      <w:r w:rsidR="00C15329" w:rsidRPr="00A15783">
        <w:rPr>
          <w:rFonts w:ascii="微软雅黑" w:eastAsia="微软雅黑" w:hAnsi="微软雅黑" w:hint="eastAsia"/>
        </w:rPr>
        <w:t>不能保证所有地址都匹配到京东地址，也不能保证所有匹配到的京东地址都正确。因而，优先推荐使用逐级选择的方法。</w:t>
      </w:r>
    </w:p>
    <w:p w14:paraId="4B51942B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13AE0BB7" w14:textId="77777777" w:rsidR="008E1922" w:rsidRPr="00A15783" w:rsidRDefault="00BE5720" w:rsidP="008E1922">
      <w:pPr>
        <w:ind w:left="431" w:firstLine="420"/>
        <w:rPr>
          <w:rFonts w:ascii="微软雅黑" w:eastAsia="微软雅黑" w:hAnsi="微软雅黑"/>
        </w:rPr>
      </w:pPr>
      <w:hyperlink r:id="rId17" w:history="1">
        <w:r w:rsidR="008E1922" w:rsidRPr="00A15783">
          <w:rPr>
            <w:rStyle w:val="a5"/>
            <w:rFonts w:ascii="微软雅黑" w:eastAsia="微软雅黑" w:hAnsi="微软雅黑" w:hint="eastAsia"/>
          </w:rPr>
          <w:t>https://bizapi.jd.com/api/area/getJDAddressFromAddress</w:t>
        </w:r>
      </w:hyperlink>
    </w:p>
    <w:p w14:paraId="18321FFE" w14:textId="359D9EFF" w:rsidR="008E1922" w:rsidRPr="00A15783" w:rsidRDefault="008E1922" w:rsidP="00EE4B7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27FD5796" w14:textId="1E8CC115" w:rsidR="008E1922" w:rsidRPr="00A15783" w:rsidRDefault="008E1922" w:rsidP="00EE4B70">
      <w:pPr>
        <w:ind w:leftChars="200" w:left="420" w:firstLine="420"/>
        <w:rPr>
          <w:rFonts w:ascii="微软雅黑" w:eastAsia="微软雅黑" w:hAnsi="微软雅黑"/>
          <w:b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3D15DBED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0AA2E30D" w14:textId="77777777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5ED15EF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E1922" w:rsidRPr="00A15783" w14:paraId="783C174B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6F2BB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EE0186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BD41EF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970F8C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6645326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56833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F5E12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CA6F4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1BCAF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8E1922" w:rsidRPr="00A15783" w14:paraId="0F753F3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AC664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addres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DB793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C7311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B40D7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地址</w:t>
            </w:r>
          </w:p>
        </w:tc>
      </w:tr>
    </w:tbl>
    <w:p w14:paraId="2007B2B2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625F1E9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76259571" w14:textId="43FC41E6" w:rsidR="008E1922" w:rsidRPr="00A15783" w:rsidRDefault="008E1922" w:rsidP="008E192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37099E" w:rsidRPr="00A15783">
        <w:rPr>
          <w:rFonts w:ascii="微软雅黑" w:eastAsia="微软雅黑" w:hAnsi="微软雅黑" w:hint="eastAsia"/>
        </w:rPr>
        <w:t>。</w:t>
      </w:r>
    </w:p>
    <w:p w14:paraId="1AE3034B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E1922" w:rsidRPr="00A15783" w14:paraId="2ED914FA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0215D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0B7D90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DCF592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C5D069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4EE3DB8A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06839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F2868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20BB7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C5BCA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8E1922" w:rsidRPr="00A15783" w14:paraId="21DA26CE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6A1AC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92B98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E483C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A130C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操作成功”）</w:t>
            </w:r>
          </w:p>
        </w:tc>
      </w:tr>
      <w:tr w:rsidR="008E1922" w:rsidRPr="00A15783" w14:paraId="1D65F15E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0F69E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5E9E2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E72DB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D0B73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7810AF1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405：没查询到对应地址；</w:t>
            </w:r>
          </w:p>
          <w:p w14:paraId="331ABCF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3：参数值不正确；</w:t>
            </w:r>
          </w:p>
          <w:p w14:paraId="23D0D41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5001：服务异常，请稍后重试）</w:t>
            </w:r>
          </w:p>
        </w:tc>
      </w:tr>
      <w:tr w:rsidR="008E1922" w:rsidRPr="00A15783" w14:paraId="3E1AF502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E969A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8728F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3AC0B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00803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二级地址数据</w:t>
            </w:r>
          </w:p>
          <w:p w14:paraId="0244170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示例  {</w:t>
            </w:r>
          </w:p>
          <w:p w14:paraId="0935095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provinceId": 1,</w:t>
            </w:r>
          </w:p>
          <w:p w14:paraId="52B5251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 xml:space="preserve">        "county": "亦庄经济开发区",</w:t>
            </w:r>
          </w:p>
          <w:p w14:paraId="0A5D51FF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cityId": 2810,</w:t>
            </w:r>
          </w:p>
          <w:p w14:paraId="391F5BF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province": "北京市",</w:t>
            </w:r>
          </w:p>
          <w:p w14:paraId="03189CC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townId": null,</w:t>
            </w:r>
          </w:p>
          <w:p w14:paraId="62443E8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town": null,</w:t>
            </w:r>
          </w:p>
          <w:p w14:paraId="6F1FF45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countyId": 51081,</w:t>
            </w:r>
          </w:p>
          <w:p w14:paraId="37EDDE5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nation": "中国",</w:t>
            </w:r>
          </w:p>
          <w:p w14:paraId="3B785C2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city": "大兴区",</w:t>
            </w:r>
          </w:p>
          <w:p w14:paraId="1373C06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    "nationId": "4744"</w:t>
            </w:r>
          </w:p>
          <w:p w14:paraId="5AA9C5E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  }</w:t>
            </w:r>
          </w:p>
        </w:tc>
      </w:tr>
    </w:tbl>
    <w:p w14:paraId="2B361463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8E1922" w:rsidRPr="00A15783" w14:paraId="5254C6B6" w14:textId="77777777" w:rsidTr="003F71A9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B8D874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8E1922" w:rsidRPr="00A15783" w14:paraId="0D6A3F10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581587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3E949D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D82A31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D78DDD" w14:textId="77777777" w:rsidR="008E1922" w:rsidRPr="00A15783" w:rsidRDefault="008E1922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E1922" w:rsidRPr="00A15783" w14:paraId="62CB8C4D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02123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nation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82AEAA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7376F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A6C47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国家ID</w:t>
            </w:r>
          </w:p>
        </w:tc>
      </w:tr>
      <w:tr w:rsidR="008E1922" w:rsidRPr="00A15783" w14:paraId="7887BF02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D250F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nat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79229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31F026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D6B91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国家名称</w:t>
            </w:r>
          </w:p>
        </w:tc>
      </w:tr>
      <w:tr w:rsidR="008E1922" w:rsidRPr="00A15783" w14:paraId="4C853650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B7A22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province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D4270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E928B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CC5FD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地址ID</w:t>
            </w:r>
          </w:p>
        </w:tc>
      </w:tr>
      <w:tr w:rsidR="008E1922" w:rsidRPr="00A15783" w14:paraId="3F42C07E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8173EE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provinc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49354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8D80A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8DE97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地址名称</w:t>
            </w:r>
          </w:p>
        </w:tc>
      </w:tr>
      <w:tr w:rsidR="008E1922" w:rsidRPr="00A15783" w14:paraId="13C12F4B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DF6D1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ity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6860C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56455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AF8655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地址ID</w:t>
            </w:r>
          </w:p>
        </w:tc>
      </w:tr>
      <w:tr w:rsidR="008E1922" w:rsidRPr="00A15783" w14:paraId="0ED75E00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3FFD80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it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ED0C9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09B94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15B541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地址名称</w:t>
            </w:r>
          </w:p>
        </w:tc>
      </w:tr>
      <w:tr w:rsidR="008E1922" w:rsidRPr="00A15783" w14:paraId="2E5BC95D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3DE23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ounty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1D3FD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27C4F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BB5293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地址ID</w:t>
            </w:r>
          </w:p>
        </w:tc>
      </w:tr>
      <w:tr w:rsidR="008E1922" w:rsidRPr="00A15783" w14:paraId="7354ED29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48C74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count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11EE79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F65F38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AF90DB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地址名称</w:t>
            </w:r>
          </w:p>
        </w:tc>
      </w:tr>
      <w:tr w:rsidR="008E1922" w:rsidRPr="00A15783" w14:paraId="1515F237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1B224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wn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FFA6B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AC4E1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3BBED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四级地址ID</w:t>
            </w:r>
          </w:p>
        </w:tc>
      </w:tr>
      <w:tr w:rsidR="008E1922" w:rsidRPr="00A15783" w14:paraId="6B942A8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F9D7DD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w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DAEF62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1E61FC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A1E327" w14:textId="77777777" w:rsidR="008E1922" w:rsidRPr="00A15783" w:rsidRDefault="008E1922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四级地址名称</w:t>
            </w:r>
          </w:p>
        </w:tc>
      </w:tr>
    </w:tbl>
    <w:p w14:paraId="2E2F80D0" w14:textId="77777777" w:rsidR="008E1922" w:rsidRPr="00A15783" w:rsidRDefault="008E1922" w:rsidP="008E1922">
      <w:pPr>
        <w:rPr>
          <w:rFonts w:ascii="微软雅黑" w:eastAsia="微软雅黑" w:hAnsi="微软雅黑"/>
        </w:rPr>
      </w:pPr>
    </w:p>
    <w:p w14:paraId="6F6D7F68" w14:textId="77777777" w:rsidR="008E1922" w:rsidRPr="00A15783" w:rsidRDefault="008E1922" w:rsidP="008E1922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56BD9C6F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3273EA4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539AFE22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7C142F0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2D5DD14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033161B1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rovinceId": 1,</w:t>
      </w:r>
    </w:p>
    <w:p w14:paraId="187D63D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ounty": "</w:t>
      </w:r>
      <w:r w:rsidRPr="00A15783">
        <w:rPr>
          <w:rFonts w:ascii="微软雅黑" w:eastAsia="微软雅黑" w:hAnsi="微软雅黑" w:hint="eastAsia"/>
        </w:rPr>
        <w:t>亦庄经济开发区</w:t>
      </w:r>
      <w:r w:rsidRPr="00A15783">
        <w:rPr>
          <w:rFonts w:ascii="微软雅黑" w:eastAsia="微软雅黑" w:hAnsi="微软雅黑"/>
        </w:rPr>
        <w:t>",</w:t>
      </w:r>
    </w:p>
    <w:p w14:paraId="1D6B42B0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ityId": 2810,</w:t>
      </w:r>
    </w:p>
    <w:p w14:paraId="36EA2AC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rovince": "</w:t>
      </w:r>
      <w:r w:rsidRPr="00A15783">
        <w:rPr>
          <w:rFonts w:ascii="微软雅黑" w:eastAsia="微软雅黑" w:hAnsi="微软雅黑" w:hint="eastAsia"/>
        </w:rPr>
        <w:t>北京市</w:t>
      </w:r>
      <w:r w:rsidRPr="00A15783">
        <w:rPr>
          <w:rFonts w:ascii="微软雅黑" w:eastAsia="微软雅黑" w:hAnsi="微软雅黑"/>
        </w:rPr>
        <w:t>",</w:t>
      </w:r>
    </w:p>
    <w:p w14:paraId="50783A7C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ownId": null,</w:t>
      </w:r>
    </w:p>
    <w:p w14:paraId="2F687C3E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own": null,</w:t>
      </w:r>
    </w:p>
    <w:p w14:paraId="56731E27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ountyId": 51081,</w:t>
      </w:r>
    </w:p>
    <w:p w14:paraId="1958B0E3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ation": "</w:t>
      </w:r>
      <w:r w:rsidRPr="00A15783">
        <w:rPr>
          <w:rFonts w:ascii="微软雅黑" w:eastAsia="微软雅黑" w:hAnsi="微软雅黑" w:hint="eastAsia"/>
        </w:rPr>
        <w:t>中国</w:t>
      </w:r>
      <w:r w:rsidRPr="00A15783">
        <w:rPr>
          <w:rFonts w:ascii="微软雅黑" w:eastAsia="微软雅黑" w:hAnsi="微软雅黑"/>
        </w:rPr>
        <w:t>",</w:t>
      </w:r>
    </w:p>
    <w:p w14:paraId="7A86AB75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ity": "</w:t>
      </w:r>
      <w:r w:rsidRPr="00A15783">
        <w:rPr>
          <w:rFonts w:ascii="微软雅黑" w:eastAsia="微软雅黑" w:hAnsi="微软雅黑" w:hint="eastAsia"/>
        </w:rPr>
        <w:t>大兴区</w:t>
      </w:r>
      <w:r w:rsidRPr="00A15783">
        <w:rPr>
          <w:rFonts w:ascii="微软雅黑" w:eastAsia="微软雅黑" w:hAnsi="微软雅黑"/>
        </w:rPr>
        <w:t>",</w:t>
      </w:r>
    </w:p>
    <w:p w14:paraId="1B6CB426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ationId": "4744"</w:t>
      </w:r>
    </w:p>
    <w:p w14:paraId="3447C709" w14:textId="77777777" w:rsidR="008E1922" w:rsidRPr="00A15783" w:rsidRDefault="008E1922" w:rsidP="008E19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}</w:t>
      </w:r>
    </w:p>
    <w:p w14:paraId="16E8ED0C" w14:textId="57E8F8DE" w:rsidR="00A82A76" w:rsidRPr="00A15783" w:rsidRDefault="008E1922" w:rsidP="00B64855">
      <w:pPr>
        <w:widowControl/>
        <w:jc w:val="left"/>
        <w:rPr>
          <w:rFonts w:ascii="微软雅黑" w:eastAsia="微软雅黑" w:hAnsi="微软雅黑" w:cs="宋体"/>
          <w:kern w:val="0"/>
          <w:sz w:val="24"/>
        </w:rPr>
      </w:pPr>
      <w:r w:rsidRPr="00A15783">
        <w:rPr>
          <w:rFonts w:ascii="微软雅黑" w:eastAsia="微软雅黑" w:hAnsi="微软雅黑"/>
          <w:kern w:val="0"/>
        </w:rPr>
        <w:t>}</w:t>
      </w:r>
      <w:r w:rsidRPr="00A15783">
        <w:rPr>
          <w:rFonts w:ascii="微软雅黑" w:eastAsia="微软雅黑" w:hAnsi="微软雅黑" w:cs="宋体" w:hint="eastAsia"/>
          <w:kern w:val="0"/>
          <w:sz w:val="24"/>
        </w:rPr>
        <w:t xml:space="preserve"> </w:t>
      </w:r>
      <w:bookmarkStart w:id="29" w:name="_验证四级地址是否正确"/>
      <w:bookmarkStart w:id="30" w:name="_根据地址查询京东地址编码.v1"/>
      <w:bookmarkStart w:id="31" w:name="_根据经纬度查询京东地址编码.v1"/>
      <w:bookmarkEnd w:id="29"/>
      <w:bookmarkEnd w:id="30"/>
      <w:bookmarkEnd w:id="31"/>
    </w:p>
    <w:p w14:paraId="0C736A5E" w14:textId="77777777" w:rsidR="00A82A76" w:rsidRPr="00A15783" w:rsidRDefault="00A82A76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32BEB2D9" w14:textId="7BEA5031" w:rsidR="00EE25E2" w:rsidRPr="00A15783" w:rsidRDefault="00497661" w:rsidP="000D6723">
      <w:pPr>
        <w:pStyle w:val="2"/>
        <w:rPr>
          <w:rFonts w:ascii="微软雅黑" w:eastAsia="微软雅黑" w:hAnsi="微软雅黑"/>
          <w:b w:val="0"/>
        </w:rPr>
      </w:pPr>
      <w:bookmarkStart w:id="32" w:name="_Toc2809992"/>
      <w:bookmarkStart w:id="33" w:name="_Toc2809993"/>
      <w:bookmarkStart w:id="34" w:name="_Toc2809996"/>
      <w:bookmarkStart w:id="35" w:name="_Toc2810000"/>
      <w:bookmarkStart w:id="36" w:name="_Toc2810002"/>
      <w:bookmarkStart w:id="37" w:name="_Toc2810006"/>
      <w:bookmarkStart w:id="38" w:name="_Toc2810007"/>
      <w:bookmarkStart w:id="39" w:name="_Toc2810010"/>
      <w:bookmarkStart w:id="40" w:name="_Toc2810011"/>
      <w:bookmarkStart w:id="41" w:name="_Toc2810012"/>
      <w:bookmarkStart w:id="42" w:name="_Toc2810013"/>
      <w:bookmarkStart w:id="43" w:name="_Toc4010022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Pr="00A15783">
        <w:rPr>
          <w:rFonts w:ascii="微软雅黑" w:eastAsia="微软雅黑" w:hAnsi="微软雅黑" w:hint="eastAsia"/>
          <w:b w:val="0"/>
        </w:rPr>
        <w:lastRenderedPageBreak/>
        <w:t>商品API接口</w:t>
      </w:r>
      <w:bookmarkEnd w:id="43"/>
    </w:p>
    <w:p w14:paraId="7680F34E" w14:textId="2A227625" w:rsidR="00EE25E2" w:rsidRPr="00A15783" w:rsidRDefault="00601BD6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4" w:name="_Toc4010023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商品池编号</w:t>
      </w:r>
      <w:bookmarkEnd w:id="44"/>
    </w:p>
    <w:p w14:paraId="071B2D8E" w14:textId="5414A21C" w:rsidR="004E59BA" w:rsidRPr="00A15783" w:rsidRDefault="004E59BA" w:rsidP="004E59B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</w:t>
      </w:r>
      <w:r w:rsidR="00B64855" w:rsidRPr="00A15783">
        <w:rPr>
          <w:rFonts w:ascii="微软雅黑" w:eastAsia="微软雅黑" w:hAnsi="微软雅黑" w:hint="eastAsia"/>
        </w:rPr>
        <w:t>所有商品池编号，商品池编号将用于获取池内商品编号</w:t>
      </w:r>
    </w:p>
    <w:p w14:paraId="4C02F644" w14:textId="77777777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28AE5D28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443881D3" w14:textId="77777777" w:rsidR="00EE25E2" w:rsidRPr="00A15783" w:rsidRDefault="00BE5720" w:rsidP="00EE25E2">
      <w:pPr>
        <w:ind w:left="431" w:firstLine="420"/>
        <w:rPr>
          <w:rFonts w:ascii="微软雅黑" w:eastAsia="微软雅黑" w:hAnsi="微软雅黑"/>
        </w:rPr>
      </w:pPr>
      <w:hyperlink r:id="rId18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getPageNum</w:t>
        </w:r>
      </w:hyperlink>
    </w:p>
    <w:p w14:paraId="1C833F7F" w14:textId="3BA02262" w:rsidR="00EE25E2" w:rsidRPr="00A15783" w:rsidRDefault="00EE25E2" w:rsidP="00B55E7C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785B17E8" w14:textId="1DBF2945" w:rsidR="00EE25E2" w:rsidRPr="00A15783" w:rsidRDefault="00EE25E2" w:rsidP="00B55E7C">
      <w:pPr>
        <w:ind w:leftChars="200" w:left="420" w:firstLine="420"/>
        <w:rPr>
          <w:rFonts w:ascii="微软雅黑" w:eastAsia="微软雅黑" w:hAnsi="微软雅黑"/>
          <w:b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59B1167E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79B8B94F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3EAA0E3A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512C66B2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F08ABC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07029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FB792E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64AC2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2C5D1CD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6CAC6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1EE1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B556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BBDAC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</w:tbl>
    <w:p w14:paraId="6A0E6B74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463D3401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3500F5A9" w14:textId="1C0579E3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00DD326F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7F4FBE9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E47E3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CB4FD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C3999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E81A8F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810A76D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4F43C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E807A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79794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2DEE0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7883589E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F4059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8781F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90DFB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E2DE9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5052F43F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EBA41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03594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84DED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65ED7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EE25E2" w:rsidRPr="00A15783" w14:paraId="4ED08D29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70F9D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2C941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3A86B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4F933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商品池编号数据</w:t>
            </w:r>
          </w:p>
        </w:tc>
      </w:tr>
    </w:tbl>
    <w:p w14:paraId="31C43D6E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44358B2C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756F2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3EE319F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2901AE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32633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157AF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1A4558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0898EAA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68AA4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59DF9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E4076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FD39A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池名称</w:t>
            </w:r>
          </w:p>
        </w:tc>
      </w:tr>
      <w:tr w:rsidR="00EE25E2" w:rsidRPr="00A15783" w14:paraId="5D383D8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6F94C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age_nu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AAD33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7668E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A36A7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池编号</w:t>
            </w:r>
          </w:p>
        </w:tc>
      </w:tr>
    </w:tbl>
    <w:p w14:paraId="519C7BBE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7B4407DA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7BEE429C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E7E43CB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4CFBBCF4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708CC05E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62BCCD48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[</w:t>
      </w:r>
    </w:p>
    <w:p w14:paraId="001C3C2B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</w:t>
      </w:r>
    </w:p>
    <w:p w14:paraId="563CFE8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{</w:t>
      </w:r>
    </w:p>
    <w:p w14:paraId="7CFCA69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name": "</w:t>
      </w:r>
      <w:r w:rsidRPr="00A15783">
        <w:rPr>
          <w:rFonts w:ascii="微软雅黑" w:eastAsia="微软雅黑" w:hAnsi="微软雅黑" w:hint="eastAsia"/>
        </w:rPr>
        <w:t>酒类商品池</w:t>
      </w:r>
      <w:r w:rsidRPr="00A15783">
        <w:rPr>
          <w:rFonts w:ascii="微软雅黑" w:eastAsia="微软雅黑" w:hAnsi="微软雅黑"/>
        </w:rPr>
        <w:t>",</w:t>
      </w:r>
    </w:p>
    <w:p w14:paraId="0390675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age_num": "3"</w:t>
      </w:r>
    </w:p>
    <w:p w14:paraId="55D8748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6BFC352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45907455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name": "</w:t>
      </w:r>
      <w:r w:rsidRPr="00A15783">
        <w:rPr>
          <w:rFonts w:ascii="微软雅黑" w:eastAsia="微软雅黑" w:hAnsi="微软雅黑" w:hint="eastAsia"/>
        </w:rPr>
        <w:t>苹果手机</w:t>
      </w:r>
      <w:r w:rsidRPr="00A15783">
        <w:rPr>
          <w:rFonts w:ascii="微软雅黑" w:eastAsia="微软雅黑" w:hAnsi="微软雅黑"/>
        </w:rPr>
        <w:t>",</w:t>
      </w:r>
    </w:p>
    <w:p w14:paraId="51CBC64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age_num": "20160505"</w:t>
      </w:r>
    </w:p>
    <w:p w14:paraId="1181A29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</w:t>
      </w:r>
    </w:p>
    <w:p w14:paraId="3547B281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</w:t>
      </w:r>
    </w:p>
    <w:p w14:paraId="1A97E06C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</w:t>
      </w:r>
    </w:p>
    <w:p w14:paraId="4F8955BE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2AB30F0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5C815C00" w14:textId="4ACDE612" w:rsidR="00EE25E2" w:rsidRPr="00A15783" w:rsidRDefault="00601BD6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5" w:name="_Toc4010024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池内商品编号</w:t>
      </w:r>
      <w:bookmarkEnd w:id="45"/>
    </w:p>
    <w:p w14:paraId="69B34CA8" w14:textId="7DBCBA0F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4C3ABA93" w14:textId="2BE86043" w:rsidR="001259D0" w:rsidRPr="00A15783" w:rsidRDefault="001259D0" w:rsidP="001259D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单个商品池下的商品列表。</w:t>
      </w:r>
    </w:p>
    <w:p w14:paraId="1E90AF03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2F96C1BC" w14:textId="77777777" w:rsidR="00EE25E2" w:rsidRPr="00A15783" w:rsidRDefault="00BE5720" w:rsidP="00EE25E2">
      <w:pPr>
        <w:ind w:left="431" w:firstLine="420"/>
        <w:rPr>
          <w:rFonts w:ascii="微软雅黑" w:eastAsia="微软雅黑" w:hAnsi="微软雅黑"/>
        </w:rPr>
      </w:pPr>
      <w:hyperlink r:id="rId19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getSkuByPage</w:t>
        </w:r>
      </w:hyperlink>
    </w:p>
    <w:p w14:paraId="45931340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2B194989" w14:textId="65DF31FD" w:rsidR="00EE25E2" w:rsidRPr="00A15783" w:rsidRDefault="00EE25E2" w:rsidP="00B55E7C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0426D84D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HTTPS请求方式</w:t>
      </w:r>
    </w:p>
    <w:p w14:paraId="6144B90B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47BC83E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7B9C17C2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BDC5EB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5EA89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76184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8EF00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4DAD644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4863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1210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FF17A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3BDD8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7042742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ED879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Helvetica"/>
                <w:color w:val="505050"/>
                <w:sz w:val="18"/>
                <w:szCs w:val="18"/>
                <w:shd w:val="clear" w:color="auto" w:fill="FFFFFF"/>
              </w:rPr>
              <w:t>pageNum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76628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AE85E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538C8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池编码</w:t>
            </w:r>
          </w:p>
        </w:tc>
      </w:tr>
      <w:tr w:rsidR="00EE25E2" w:rsidRPr="00A15783" w14:paraId="320A1737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6DD71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Helvetica"/>
                <w:color w:val="505050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 w:cs="Helvetica"/>
                <w:color w:val="505050"/>
                <w:sz w:val="18"/>
                <w:szCs w:val="18"/>
                <w:shd w:val="clear" w:color="auto" w:fill="FFFFFF"/>
              </w:rPr>
              <w:t>pageNo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E1D47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9FBE4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55E07D" w14:textId="42DCDEB3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码，默认取第一页；每页最多500条数据（</w:t>
            </w:r>
            <w:r w:rsidRPr="00A15783">
              <w:rPr>
                <w:rFonts w:ascii="微软雅黑" w:eastAsia="微软雅黑" w:hAnsi="微软雅黑" w:cs="宋体" w:hint="eastAsia"/>
                <w:color w:val="FF0000"/>
                <w:kern w:val="0"/>
                <w:szCs w:val="21"/>
              </w:rPr>
              <w:t>因每页数据动态过滤，可能存在当前页</w:t>
            </w:r>
            <w:r w:rsidR="009E1EAA" w:rsidRPr="00A15783">
              <w:rPr>
                <w:rFonts w:ascii="微软雅黑" w:eastAsia="微软雅黑" w:hAnsi="微软雅黑" w:cs="宋体" w:hint="eastAsia"/>
                <w:color w:val="FF0000"/>
                <w:kern w:val="0"/>
                <w:szCs w:val="21"/>
              </w:rPr>
              <w:t>不足500条或</w:t>
            </w:r>
            <w:r w:rsidRPr="00A15783">
              <w:rPr>
                <w:rFonts w:ascii="微软雅黑" w:eastAsia="微软雅黑" w:hAnsi="微软雅黑" w:cs="宋体" w:hint="eastAsia"/>
                <w:color w:val="FF0000"/>
                <w:kern w:val="0"/>
                <w:szCs w:val="21"/>
              </w:rPr>
              <w:t>无数据的情况，请继续查询下一页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），品类商品池可能存在多页数据，具体根据返回的页总数判断是否有下一页数据</w:t>
            </w:r>
            <w:r w:rsidR="00B65136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</w:t>
            </w:r>
          </w:p>
          <w:p w14:paraId="455391B8" w14:textId="77BA17AF" w:rsidR="00B65136" w:rsidRPr="00A15783" w:rsidRDefault="00B6513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获取结果时，需要按照页码顺序依次查询，跳页可能导致查询结果为空</w:t>
            </w:r>
            <w:r w:rsidR="009E1EAA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（已经获取过的页码，短时间内跳页查询该页内容，可以获取到结果，但不建议这么做）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</w:t>
            </w:r>
          </w:p>
        </w:tc>
      </w:tr>
    </w:tbl>
    <w:p w14:paraId="48295B84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75A8BC2E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请求示例</w:t>
      </w:r>
    </w:p>
    <w:p w14:paraId="654819C2" w14:textId="3B42333E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1A111ACB" w14:textId="77777777" w:rsidR="00EE25E2" w:rsidRPr="00A15783" w:rsidRDefault="00EE25E2" w:rsidP="00EE25E2">
      <w:pPr>
        <w:ind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1D3DA621" w14:textId="77777777" w:rsidR="00EE25E2" w:rsidRPr="00A15783" w:rsidRDefault="00EE25E2" w:rsidP="00EE25E2">
      <w:pPr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611B054C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</w:p>
    <w:p w14:paraId="64A70F1F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27EFF769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FC0248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F0852F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322DD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14B1A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81A9BA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F3434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689CE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577CB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595B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172D253D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D1FE3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11F51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F387C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ABFD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5F740C21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FA474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8DA93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A179D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CB5B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EE25E2" w:rsidRPr="00A15783" w14:paraId="7AB3AC01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02339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820D6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48472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DEE99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商品编号数据</w:t>
            </w:r>
          </w:p>
        </w:tc>
      </w:tr>
    </w:tbl>
    <w:p w14:paraId="59DA8904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07ECF0C0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C7329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2CD26BD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DCAF1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351DA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BF80E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C0498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15372E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7F9A6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ageCoun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533AF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09A52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1226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总页数</w:t>
            </w:r>
          </w:p>
        </w:tc>
      </w:tr>
      <w:tr w:rsidR="00EE25E2" w:rsidRPr="00A15783" w14:paraId="7511BC5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6B93D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skuId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1327A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Long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E4D9E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88618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Id集合</w:t>
            </w:r>
          </w:p>
        </w:tc>
      </w:tr>
    </w:tbl>
    <w:p w14:paraId="44729EFC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7C49F37F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3C0F5A0E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33FE9BEF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{</w:t>
      </w:r>
    </w:p>
    <w:p w14:paraId="49B0F94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25586114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4A9103E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384F5AE8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575F53A4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geCount": 1,</w:t>
      </w:r>
    </w:p>
    <w:p w14:paraId="7F18A0D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kuIds": [</w:t>
      </w:r>
    </w:p>
    <w:p w14:paraId="6EDFC913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202567,</w:t>
      </w:r>
    </w:p>
    <w:p w14:paraId="1A31BDB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251308,</w:t>
      </w:r>
    </w:p>
    <w:p w14:paraId="0148BB6E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251310,</w:t>
      </w:r>
    </w:p>
    <w:p w14:paraId="5E4B0E2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251321,</w:t>
      </w:r>
    </w:p>
    <w:p w14:paraId="006BBC6E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251326,</w:t>
      </w:r>
    </w:p>
    <w:p w14:paraId="40286C00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5677476,</w:t>
      </w:r>
    </w:p>
    <w:p w14:paraId="69C42400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7535498</w:t>
      </w:r>
    </w:p>
    <w:p w14:paraId="24A5FDC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</w:t>
      </w:r>
    </w:p>
    <w:p w14:paraId="0F06673C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3B3206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9EE93FE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20B02DD3" w14:textId="12FD4CEA" w:rsidR="00EE25E2" w:rsidRPr="00A15783" w:rsidRDefault="00601BD6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6" w:name="_Toc4010025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商品</w:t>
      </w:r>
      <w:r w:rsidRPr="00A15783">
        <w:rPr>
          <w:rFonts w:ascii="微软雅黑" w:eastAsia="微软雅黑" w:hAnsi="微软雅黑" w:hint="eastAsia"/>
          <w:b w:val="0"/>
          <w:szCs w:val="32"/>
        </w:rPr>
        <w:t>详情</w:t>
      </w:r>
      <w:bookmarkEnd w:id="46"/>
    </w:p>
    <w:p w14:paraId="21DAB41F" w14:textId="2188C8FD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17935C2B" w14:textId="49E09786" w:rsidR="00ED7CFB" w:rsidRPr="00A15783" w:rsidRDefault="00ED7CFB" w:rsidP="00ED7CF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单个商品的详细信息。</w:t>
      </w:r>
    </w:p>
    <w:p w14:paraId="5E3CD324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URL</w:t>
      </w:r>
    </w:p>
    <w:p w14:paraId="5E7CE9A9" w14:textId="77777777" w:rsidR="00EE25E2" w:rsidRPr="00A15783" w:rsidRDefault="00BE5720" w:rsidP="00EE25E2">
      <w:pPr>
        <w:ind w:left="431" w:firstLine="420"/>
        <w:rPr>
          <w:rFonts w:ascii="微软雅黑" w:eastAsia="微软雅黑" w:hAnsi="微软雅黑"/>
        </w:rPr>
      </w:pPr>
      <w:hyperlink r:id="rId20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getDetail</w:t>
        </w:r>
      </w:hyperlink>
    </w:p>
    <w:p w14:paraId="791CF393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66B93FEB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6BD5FB67" w14:textId="77777777" w:rsidR="00EE25E2" w:rsidRPr="00A15783" w:rsidRDefault="00EE25E2" w:rsidP="00EE25E2">
      <w:pPr>
        <w:ind w:left="289" w:firstLine="420"/>
        <w:rPr>
          <w:rFonts w:ascii="微软雅黑" w:eastAsia="微软雅黑" w:hAnsi="微软雅黑"/>
        </w:rPr>
      </w:pPr>
    </w:p>
    <w:p w14:paraId="0B1A80E1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12CEDEEE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54B03DD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9021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3"/>
        <w:gridCol w:w="1276"/>
        <w:gridCol w:w="1276"/>
        <w:gridCol w:w="5006"/>
      </w:tblGrid>
      <w:tr w:rsidR="00EE25E2" w:rsidRPr="00A15783" w14:paraId="4F6C9749" w14:textId="77777777" w:rsidTr="00470FD7">
        <w:trPr>
          <w:tblCellSpacing w:w="7" w:type="dxa"/>
        </w:trPr>
        <w:tc>
          <w:tcPr>
            <w:tcW w:w="14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DFFFF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6C6A6C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3B7F1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873E4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1C715F45" w14:textId="77777777" w:rsidTr="00470FD7">
        <w:trPr>
          <w:tblCellSpacing w:w="7" w:type="dxa"/>
        </w:trPr>
        <w:tc>
          <w:tcPr>
            <w:tcW w:w="14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F4AA8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3EE32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9DD8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89F46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EE25E2" w:rsidRPr="00A15783" w14:paraId="74F3CF66" w14:textId="77777777" w:rsidTr="00470FD7">
        <w:trPr>
          <w:tblCellSpacing w:w="7" w:type="dxa"/>
        </w:trPr>
        <w:tc>
          <w:tcPr>
            <w:tcW w:w="14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60A3B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75B8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42BDA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7253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只支持单个查询</w:t>
            </w:r>
          </w:p>
        </w:tc>
      </w:tr>
      <w:tr w:rsidR="00EE25E2" w:rsidRPr="00A15783" w14:paraId="33019C5A" w14:textId="77777777" w:rsidTr="00470FD7">
        <w:trPr>
          <w:tblCellSpacing w:w="7" w:type="dxa"/>
        </w:trPr>
        <w:tc>
          <w:tcPr>
            <w:tcW w:w="14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686EF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Helvetica"/>
                <w:color w:val="505050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queryExts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76F8B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26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2F5FC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strike/>
                <w:kern w:val="0"/>
                <w:szCs w:val="21"/>
              </w:rPr>
              <w:t>否</w:t>
            </w:r>
          </w:p>
        </w:tc>
        <w:tc>
          <w:tcPr>
            <w:tcW w:w="49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B9BDA3" w14:textId="43FBA1B6" w:rsidR="00720013" w:rsidRDefault="00720013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以下为商品维度扩展字段，当入参输入某个扩展字段后，出参会返回该字段对应的出参。可以根据需要选用。</w:t>
            </w:r>
          </w:p>
          <w:p w14:paraId="1ABB923E" w14:textId="47DB4931" w:rsidR="00A83C0B" w:rsidRDefault="00A83C0B" w:rsidP="00A83C0B">
            <w:pPr>
              <w:rPr>
                <w:rFonts w:ascii="微软雅黑" w:eastAsia="微软雅黑" w:hAnsi="微软雅黑" w:cs="宋体"/>
              </w:rPr>
            </w:pPr>
            <w:r w:rsidRPr="00A83C0B">
              <w:rPr>
                <w:rFonts w:ascii="微软雅黑" w:eastAsia="微软雅黑" w:hAnsi="微软雅黑" w:cs="宋体"/>
                <w:highlight w:val="green"/>
              </w:rPr>
              <w:t>支持单个/多个查询[逗号间隔]：</w:t>
            </w:r>
            <w:r w:rsidRPr="008B4584">
              <w:rPr>
                <w:rFonts w:ascii="微软雅黑" w:eastAsia="微软雅黑" w:hAnsi="微软雅黑" w:cs="宋体"/>
              </w:rPr>
              <w:t xml:space="preserve"> </w:t>
            </w:r>
          </w:p>
          <w:p w14:paraId="28E6157D" w14:textId="77777777" w:rsidR="00A83C0B" w:rsidRPr="008B4584" w:rsidRDefault="00A83C0B" w:rsidP="00A83C0B">
            <w:pPr>
              <w:rPr>
                <w:rFonts w:ascii="微软雅黑" w:eastAsia="微软雅黑" w:hAnsi="微软雅黑" w:cs="宋体"/>
              </w:rPr>
            </w:pPr>
            <w:r w:rsidRPr="00FB229A">
              <w:rPr>
                <w:rFonts w:ascii="微软雅黑" w:eastAsia="微软雅黑" w:hAnsi="微软雅黑" w:cs="宋体" w:hint="eastAsia"/>
                <w:highlight w:val="green"/>
              </w:rPr>
              <w:t>比如：</w:t>
            </w:r>
            <w:r w:rsidRPr="00FB229A">
              <w:rPr>
                <w:rFonts w:ascii="微软雅黑" w:eastAsia="微软雅黑" w:hAnsi="微软雅黑"/>
                <w:b/>
                <w:highlight w:val="green"/>
              </w:rPr>
              <w:t>q</w:t>
            </w:r>
            <w:r w:rsidRPr="00D67511">
              <w:rPr>
                <w:rFonts w:ascii="微软雅黑" w:eastAsia="微软雅黑" w:hAnsi="微软雅黑"/>
                <w:b/>
                <w:highlight w:val="green"/>
              </w:rPr>
              <w:t>ueryExts=</w:t>
            </w:r>
            <w:r w:rsidRPr="00D67511">
              <w:rPr>
                <w:rFonts w:ascii="微软雅黑" w:eastAsia="微软雅黑" w:hAnsi="微软雅黑"/>
                <w:highlight w:val="green"/>
              </w:rPr>
              <w:t>taxCode, isFactoryShip</w:t>
            </w:r>
          </w:p>
          <w:p w14:paraId="7DF0D22A" w14:textId="77777777" w:rsidR="00A83C0B" w:rsidRPr="00A15783" w:rsidRDefault="00A83C0B">
            <w:pPr>
              <w:widowControl/>
              <w:jc w:val="left"/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</w:pPr>
          </w:p>
          <w:p w14:paraId="154CCBC3" w14:textId="54D197CF" w:rsidR="005C57D7" w:rsidRPr="00A15783" w:rsidRDefault="00112098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N</w:t>
            </w:r>
            <w:r w:rsidR="005C57D7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appintroduction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移动端商品详情大字段</w:t>
            </w:r>
          </w:p>
          <w:p w14:paraId="10D5C331" w14:textId="3DCD6401" w:rsidR="005C57D7" w:rsidRPr="00A15783" w:rsidRDefault="005C57D7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lastRenderedPageBreak/>
              <w:t>n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introduction //PC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端商品详情大字段</w:t>
            </w:r>
          </w:p>
          <w:p w14:paraId="0B82431F" w14:textId="344D20FE" w:rsidR="005C57D7" w:rsidRPr="00A15783" w:rsidRDefault="005C57D7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wx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introduction //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微信小程序</w:t>
            </w:r>
            <w:r w:rsidR="006C422A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商品详情大字段，仅提供图片地址，需要客户添加显示逻辑</w:t>
            </w:r>
          </w:p>
          <w:p w14:paraId="14200752" w14:textId="744E057A" w:rsidR="005C57D7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shouhou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是否支持售后</w:t>
            </w:r>
          </w:p>
          <w:p w14:paraId="1285AF1D" w14:textId="2528999C" w:rsidR="005C57D7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contractSkuExt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获取客户侧分类</w:t>
            </w:r>
            <w:r w:rsidR="006C422A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编号，需要京东运营维护京东SKU与客户分类编号的映射</w:t>
            </w:r>
          </w:p>
          <w:p w14:paraId="4305F569" w14:textId="414BEF1A" w:rsidR="005C57D7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isFactoryShip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是否厂直商品</w:t>
            </w:r>
            <w:r w:rsidR="00A1569C" w:rsidRPr="00A1569C">
              <w:rPr>
                <w:rFonts w:ascii="微软雅黑" w:eastAsia="微软雅黑" w:hAnsi="微软雅黑" w:cs="宋体" w:hint="eastAsia"/>
                <w:highlight w:val="green"/>
              </w:rPr>
              <w:t>(仅针对自营商品查询。出参中</w:t>
            </w:r>
            <w:r w:rsidR="00A1569C" w:rsidRPr="00A1569C">
              <w:rPr>
                <w:rFonts w:ascii="微软雅黑" w:eastAsia="微软雅黑" w:hAnsi="微软雅黑"/>
                <w:highlight w:val="green"/>
              </w:rPr>
              <w:t xml:space="preserve"> 1</w:t>
            </w:r>
            <w:r w:rsidR="00A1569C" w:rsidRPr="00A1569C">
              <w:rPr>
                <w:rFonts w:ascii="微软雅黑" w:eastAsia="微软雅黑" w:hAnsi="微软雅黑" w:cs="宋体" w:hint="eastAsia"/>
                <w:highlight w:val="green"/>
              </w:rPr>
              <w:t>是厂商直送，</w:t>
            </w:r>
            <w:r w:rsidR="00A1569C" w:rsidRPr="00A1569C">
              <w:rPr>
                <w:rFonts w:ascii="微软雅黑" w:eastAsia="微软雅黑" w:hAnsi="微软雅黑"/>
                <w:highlight w:val="green"/>
              </w:rPr>
              <w:t>0</w:t>
            </w:r>
            <w:r w:rsidR="00A1569C" w:rsidRPr="00A1569C">
              <w:rPr>
                <w:rFonts w:ascii="微软雅黑" w:eastAsia="微软雅黑" w:hAnsi="微软雅黑" w:cs="宋体" w:hint="eastAsia"/>
                <w:highlight w:val="green"/>
              </w:rPr>
              <w:t>非厂商直送)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br/>
              <w:t>isEnergySaving</w:t>
            </w:r>
            <w:r w:rsidR="00112098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是否节能环保商品</w:t>
            </w:r>
          </w:p>
          <w:p w14:paraId="5BFE22A3" w14:textId="24CDAB57" w:rsidR="005C57D7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taxCode</w:t>
            </w:r>
            <w:r w:rsidR="00112098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京东侧税收分类编码</w:t>
            </w:r>
          </w:p>
          <w:p w14:paraId="68DF7A7C" w14:textId="474A54F5" w:rsidR="005C57D7" w:rsidRPr="00A15783" w:rsidRDefault="005C57D7" w:rsidP="005C57D7">
            <w:pPr>
              <w:widowControl/>
              <w:ind w:left="105" w:hangingChars="50" w:hanging="105"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l</w:t>
            </w:r>
            <w:r w:rsidR="00EE25E2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owestBuy</w:t>
            </w:r>
            <w:r w:rsidR="00112098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商品最低起购量</w:t>
            </w:r>
          </w:p>
          <w:p w14:paraId="5512C91A" w14:textId="29F31A2F" w:rsidR="005C57D7" w:rsidRPr="00A15783" w:rsidRDefault="00EE25E2" w:rsidP="005C57D7">
            <w:pPr>
              <w:widowControl/>
              <w:ind w:left="105" w:hangingChars="50" w:hanging="105"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capacity</w:t>
            </w:r>
            <w:r w:rsidR="005C57D7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容量单位转换（例如：油品单位桶转升）</w:t>
            </w:r>
          </w:p>
          <w:p w14:paraId="69F0D4EF" w14:textId="2599BCAA" w:rsidR="005C57D7" w:rsidRPr="00A15783" w:rsidRDefault="00EE25E2" w:rsidP="005C57D7">
            <w:pPr>
              <w:widowControl/>
              <w:ind w:left="105" w:hangingChars="50" w:hanging="105"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spuId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京东侧模拟SPU号</w:t>
            </w:r>
          </w:p>
          <w:p w14:paraId="56C0E267" w14:textId="6238B23F" w:rsidR="003943B6" w:rsidRPr="00A15783" w:rsidRDefault="00EE25E2" w:rsidP="00360855">
            <w:pPr>
              <w:widowControl/>
              <w:ind w:left="105" w:hangingChars="50" w:hanging="105"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pName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="005C57D7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//SPU名称</w:t>
            </w:r>
          </w:p>
          <w:p w14:paraId="4C2DADBD" w14:textId="36F194EF" w:rsidR="00EE25E2" w:rsidRPr="00A15783" w:rsidRDefault="00EE25E2" w:rsidP="00140EE9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isJDLogistics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 "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是否京东配送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"</w:t>
            </w:r>
            <w:r w:rsidR="00B336FF" w:rsidRPr="00853E71">
              <w:rPr>
                <w:rFonts w:eastAsiaTheme="minorEastAsia" w:hint="eastAsia"/>
                <w:highlight w:val="green"/>
              </w:rPr>
              <w:t>1</w:t>
            </w:r>
            <w:r w:rsidR="00B336FF" w:rsidRPr="00853E71">
              <w:rPr>
                <w:rFonts w:eastAsiaTheme="minorEastAsia" w:hint="eastAsia"/>
                <w:highlight w:val="green"/>
              </w:rPr>
              <w:t>是</w:t>
            </w:r>
            <w:r w:rsidR="00B336FF" w:rsidRPr="00853E71">
              <w:rPr>
                <w:rFonts w:eastAsiaTheme="minorEastAsia" w:hint="eastAsia"/>
                <w:highlight w:val="green"/>
              </w:rPr>
              <w:t xml:space="preserve"> </w:t>
            </w:r>
            <w:r w:rsidR="00B336FF" w:rsidRPr="00853E71">
              <w:rPr>
                <w:rFonts w:eastAsiaTheme="minorEastAsia"/>
                <w:highlight w:val="green"/>
              </w:rPr>
              <w:t xml:space="preserve"> </w:t>
            </w:r>
            <w:r w:rsidR="00B336FF" w:rsidRPr="00853E71">
              <w:rPr>
                <w:rFonts w:eastAsiaTheme="minorEastAsia" w:hint="eastAsia"/>
                <w:highlight w:val="green"/>
              </w:rPr>
              <w:t>，</w:t>
            </w:r>
            <w:r w:rsidR="00B336FF" w:rsidRPr="00853E71">
              <w:rPr>
                <w:rFonts w:eastAsiaTheme="minorEastAsia" w:hint="eastAsia"/>
                <w:highlight w:val="green"/>
              </w:rPr>
              <w:t xml:space="preserve">0 </w:t>
            </w:r>
            <w:r w:rsidR="00B336FF" w:rsidRPr="00853E71">
              <w:rPr>
                <w:rFonts w:eastAsiaTheme="minorEastAsia" w:hint="eastAsia"/>
                <w:highlight w:val="green"/>
              </w:rPr>
              <w:t>不是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br/>
              <w:t>taxInfo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"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商品税率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"</w:t>
            </w:r>
          </w:p>
          <w:p w14:paraId="231541A5" w14:textId="77777777" w:rsidR="00EE25E2" w:rsidRPr="00A15783" w:rsidRDefault="00EE25E2" w:rsidP="00853344">
            <w:pPr>
              <w:widowControl/>
              <w:ind w:left="105" w:hangingChars="50" w:hanging="105"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 upc69</w:t>
            </w:r>
            <w:r w:rsidR="00853344"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 xml:space="preserve"> 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// "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69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条码</w:t>
            </w:r>
            <w:r w:rsidRPr="00A15783"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  <w:t>"</w:t>
            </w:r>
          </w:p>
          <w:p w14:paraId="670ABB7A" w14:textId="77777777" w:rsidR="00D14E9D" w:rsidRDefault="00D14E9D" w:rsidP="00D14E9D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ChinaCatalog //中国法分类（仅限图书</w:t>
            </w:r>
            <w:r w:rsidR="007A5C1C"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商品使用</w:t>
            </w:r>
            <w:r w:rsidRPr="00A15783">
              <w:rPr>
                <w:rFonts w:ascii="微软雅黑" w:eastAsia="微软雅黑" w:hAnsi="微软雅黑" w:cs="宋体" w:hint="eastAsia"/>
                <w:color w:val="000000" w:themeColor="text1"/>
                <w:kern w:val="0"/>
                <w:szCs w:val="21"/>
              </w:rPr>
              <w:t>）</w:t>
            </w:r>
          </w:p>
          <w:p w14:paraId="0F6F1191" w14:textId="6D37C012" w:rsidR="00155223" w:rsidRPr="00155223" w:rsidRDefault="00155223" w:rsidP="00155223">
            <w:pPr>
              <w:rPr>
                <w:rFonts w:ascii="微软雅黑" w:eastAsiaTheme="minorEastAsia" w:hAnsi="微软雅黑" w:hint="eastAsia"/>
              </w:rPr>
            </w:pPr>
            <w:r w:rsidRPr="00853E71">
              <w:rPr>
                <w:rFonts w:ascii="微软雅黑" w:eastAsiaTheme="minorEastAsia" w:hAnsi="微软雅黑"/>
                <w:highlight w:val="green"/>
              </w:rPr>
              <w:t>isSelf</w:t>
            </w:r>
            <w:r w:rsidRPr="00853E71">
              <w:rPr>
                <w:rFonts w:ascii="微软雅黑" w:eastAsiaTheme="minorEastAsia" w:hAnsi="微软雅黑" w:hint="eastAsia"/>
                <w:highlight w:val="green"/>
              </w:rPr>
              <w:t>是否</w:t>
            </w:r>
            <w:r w:rsidRPr="00853E71">
              <w:rPr>
                <w:rFonts w:ascii="微软雅黑" w:eastAsiaTheme="minorEastAsia" w:hAnsi="微软雅黑"/>
                <w:highlight w:val="green"/>
              </w:rPr>
              <w:t>京东自营：</w:t>
            </w:r>
            <w:r w:rsidRPr="00853E71">
              <w:rPr>
                <w:rFonts w:eastAsiaTheme="minorEastAsia" w:hint="eastAsia"/>
                <w:highlight w:val="green"/>
              </w:rPr>
              <w:t>1</w:t>
            </w:r>
            <w:r w:rsidRPr="00853E71">
              <w:rPr>
                <w:rFonts w:eastAsiaTheme="minorEastAsia" w:hint="eastAsia"/>
                <w:highlight w:val="green"/>
              </w:rPr>
              <w:t>是</w:t>
            </w:r>
            <w:r w:rsidRPr="00853E71">
              <w:rPr>
                <w:rFonts w:eastAsiaTheme="minorEastAsia" w:hint="eastAsia"/>
                <w:highlight w:val="green"/>
              </w:rPr>
              <w:t xml:space="preserve"> </w:t>
            </w:r>
            <w:r w:rsidRPr="00853E71">
              <w:rPr>
                <w:rFonts w:eastAsiaTheme="minorEastAsia"/>
                <w:highlight w:val="green"/>
              </w:rPr>
              <w:t xml:space="preserve"> </w:t>
            </w:r>
            <w:r w:rsidRPr="00853E71">
              <w:rPr>
                <w:rFonts w:eastAsiaTheme="minorEastAsia" w:hint="eastAsia"/>
                <w:highlight w:val="green"/>
              </w:rPr>
              <w:t>，</w:t>
            </w:r>
            <w:r w:rsidRPr="00853E71">
              <w:rPr>
                <w:rFonts w:eastAsiaTheme="minorEastAsia" w:hint="eastAsia"/>
                <w:highlight w:val="green"/>
              </w:rPr>
              <w:t xml:space="preserve">0 </w:t>
            </w:r>
            <w:r w:rsidRPr="00853E71">
              <w:rPr>
                <w:rFonts w:eastAsiaTheme="minorEastAsia" w:hint="eastAsia"/>
                <w:highlight w:val="green"/>
              </w:rPr>
              <w:t>不是</w:t>
            </w:r>
          </w:p>
        </w:tc>
      </w:tr>
    </w:tbl>
    <w:p w14:paraId="5FD7F6C5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0055BE9C" w14:textId="5489F5CA" w:rsidR="00EE25E2" w:rsidRPr="00A15783" w:rsidRDefault="00EE25E2" w:rsidP="00EE25E2">
      <w:pPr>
        <w:pStyle w:val="4"/>
        <w:ind w:left="142"/>
        <w:rPr>
          <w:rStyle w:val="a5"/>
          <w:rFonts w:ascii="微软雅黑" w:eastAsia="微软雅黑" w:hAnsi="微软雅黑"/>
          <w:b w:val="0"/>
          <w:color w:val="auto"/>
          <w:szCs w:val="32"/>
          <w:u w:val="none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请求示例</w:t>
      </w:r>
    </w:p>
    <w:p w14:paraId="25AF6A9E" w14:textId="2D1977BD" w:rsidR="00EE25E2" w:rsidRPr="00A15783" w:rsidRDefault="00EE25E2" w:rsidP="00500E5E">
      <w:pPr>
        <w:ind w:leftChars="200" w:left="420" w:firstLine="142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500E5E" w:rsidRPr="00A15783">
        <w:rPr>
          <w:rFonts w:ascii="微软雅黑" w:eastAsia="微软雅黑" w:hAnsi="微软雅黑" w:hint="eastAsia"/>
        </w:rPr>
        <w:t>。</w:t>
      </w:r>
    </w:p>
    <w:p w14:paraId="5599EFE9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6930F82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95A68C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2307B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EC2D4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9109C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4D68BAB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ADAAD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80DC4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8FF45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9CEE2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55A4265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CEC31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1EF1F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357BC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DB56F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334A55B2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606F1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928CC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2EF2A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1FB40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EE25E2" w:rsidRPr="00A15783" w14:paraId="0CB0409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C66FB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B9C34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868E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077F6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商品详情数据</w:t>
            </w:r>
          </w:p>
        </w:tc>
      </w:tr>
    </w:tbl>
    <w:p w14:paraId="60AB4336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65AA316B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3E64B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实物卡 result说明：</w:t>
            </w:r>
          </w:p>
        </w:tc>
      </w:tr>
      <w:tr w:rsidR="00EE25E2" w:rsidRPr="00A15783" w14:paraId="0C1F25E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36C28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D12A5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51B35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597D0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5DF9ABD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FDE20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saleUni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D477C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9044D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0C252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卖单位</w:t>
            </w:r>
          </w:p>
        </w:tc>
      </w:tr>
      <w:tr w:rsidR="00EE25E2" w:rsidRPr="00A15783" w14:paraId="31DC489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43630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weigh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A3AD54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15583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E70CA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重量</w:t>
            </w:r>
          </w:p>
        </w:tc>
      </w:tr>
      <w:tr w:rsidR="00EE25E2" w:rsidRPr="00A15783" w14:paraId="724890A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DA9DD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ductAre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FE6A6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E9B364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7E607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产地</w:t>
            </w:r>
          </w:p>
        </w:tc>
      </w:tr>
      <w:tr w:rsidR="00EE25E2" w:rsidRPr="00A15783" w14:paraId="5444E8C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E2FA9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Q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2B4401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80C30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9CB12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包装清单</w:t>
            </w:r>
          </w:p>
        </w:tc>
      </w:tr>
      <w:tr w:rsidR="00EE25E2" w:rsidRPr="00A15783" w14:paraId="6339E2A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A207C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magePa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D1265E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5DCBA6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是 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E870B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主图</w:t>
            </w:r>
          </w:p>
        </w:tc>
      </w:tr>
      <w:tr w:rsidR="00EE25E2" w:rsidRPr="00A15783" w14:paraId="479C85D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B8A191" w14:textId="2926C996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</w:t>
            </w:r>
            <w:r w:rsidR="00EE25E2" w:rsidRPr="00A15783">
              <w:rPr>
                <w:rFonts w:ascii="微软雅黑" w:eastAsia="微软雅黑" w:hAnsi="微软雅黑"/>
              </w:rPr>
              <w:t>ara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1B186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843A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CDCF7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规格参数</w:t>
            </w:r>
          </w:p>
        </w:tc>
      </w:tr>
      <w:tr w:rsidR="00EE25E2" w:rsidRPr="00A15783" w14:paraId="761EBDD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C71D69" w14:textId="3C04F812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="00EE25E2" w:rsidRPr="00A15783">
              <w:rPr>
                <w:rFonts w:ascii="微软雅黑" w:eastAsia="微软雅黑" w:hAnsi="微软雅黑"/>
              </w:rPr>
              <w:t>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C0279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BC0C5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327E2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状态</w:t>
            </w:r>
          </w:p>
        </w:tc>
      </w:tr>
      <w:tr w:rsidR="00EE25E2" w:rsidRPr="00A15783" w14:paraId="45F2BC2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65BDDF" w14:textId="39180D8B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S</w:t>
            </w:r>
            <w:r w:rsidR="00EE25E2" w:rsidRPr="00A15783">
              <w:rPr>
                <w:rFonts w:ascii="微软雅黑" w:eastAsia="微软雅黑" w:hAnsi="微软雅黑"/>
              </w:rPr>
              <w:t>ku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E31C2B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606E05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D9FE0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编号</w:t>
            </w:r>
          </w:p>
        </w:tc>
      </w:tr>
      <w:tr w:rsidR="00EE25E2" w:rsidRPr="00A15783" w14:paraId="12E870E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287F0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89D2B1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08A25F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E0033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品牌名称</w:t>
            </w:r>
          </w:p>
        </w:tc>
      </w:tr>
      <w:tr w:rsidR="00EE25E2" w:rsidRPr="00A15783" w14:paraId="640672C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404DE4" w14:textId="5A5970C6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U</w:t>
            </w:r>
            <w:r w:rsidR="00EE25E2" w:rsidRPr="00A15783">
              <w:rPr>
                <w:rFonts w:ascii="微软雅黑" w:eastAsia="微软雅黑" w:hAnsi="微软雅黑"/>
              </w:rPr>
              <w:t>p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F92D5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54C889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63AB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UPC码</w:t>
            </w:r>
          </w:p>
          <w:p w14:paraId="4421E978" w14:textId="6B9F10B7" w:rsidR="00500E5E" w:rsidRPr="00A15783" w:rsidRDefault="00500E5E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区分实物、图书、音像、三种场景</w:t>
            </w:r>
          </w:p>
        </w:tc>
      </w:tr>
      <w:tr w:rsidR="00EE25E2" w:rsidRPr="00A15783" w14:paraId="46F8294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6E932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B11702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709631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A5043E" w14:textId="77777777" w:rsidR="00EE262B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分类</w:t>
            </w:r>
          </w:p>
          <w:p w14:paraId="2E2B1CAF" w14:textId="667E197F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示例"670;729;4837"</w:t>
            </w:r>
          </w:p>
        </w:tc>
      </w:tr>
      <w:tr w:rsidR="00EE25E2" w:rsidRPr="00A15783" w14:paraId="75F568B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559D55" w14:textId="63965FF2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</w:t>
            </w:r>
            <w:r w:rsidR="00EE25E2" w:rsidRPr="00A15783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481935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FEDCD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6B8C6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名称</w:t>
            </w:r>
          </w:p>
        </w:tc>
      </w:tr>
      <w:tr w:rsidR="00EE25E2" w:rsidRPr="00A15783" w14:paraId="6409BAA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BFEC0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roduct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CED2E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47F077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4E6F1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详情页大字段</w:t>
            </w:r>
          </w:p>
        </w:tc>
      </w:tr>
      <w:tr w:rsidR="00EE25E2" w:rsidRPr="00A15783" w14:paraId="10F63D83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4A499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图书 result说明：</w:t>
            </w:r>
          </w:p>
        </w:tc>
      </w:tr>
      <w:tr w:rsidR="00EE25E2" w:rsidRPr="00A15783" w14:paraId="076A029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A296A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79F96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62C15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A0BC70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768F6E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F2E00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Bran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8A5A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EC1529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89D2C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</w:t>
            </w:r>
          </w:p>
        </w:tc>
      </w:tr>
      <w:tr w:rsidR="00EE25E2" w:rsidRPr="00A15783" w14:paraId="2CAB219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D52CF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aleUni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2B2E9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CA814E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37A46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卖单位</w:t>
            </w:r>
          </w:p>
        </w:tc>
      </w:tr>
      <w:tr w:rsidR="00EE25E2" w:rsidRPr="00A15783" w14:paraId="49D2752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3488C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hee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701BD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5E940B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064104E" w14:textId="310F56E8" w:rsidR="00EE25E2" w:rsidRPr="00A15783" w:rsidRDefault="00804C76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印张</w:t>
            </w:r>
          </w:p>
        </w:tc>
      </w:tr>
      <w:tr w:rsidR="00EE25E2" w:rsidRPr="00A15783" w14:paraId="3D576A5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E5138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latedProduct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42B5B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E6A595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0F3357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  <w:tr w:rsidR="00EE25E2" w:rsidRPr="00A15783" w14:paraId="4FECCC5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97E13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weigh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6A8427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009B0C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CED5C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重量</w:t>
            </w:r>
          </w:p>
        </w:tc>
      </w:tr>
      <w:tr w:rsidR="00EE25E2" w:rsidRPr="00A15783" w14:paraId="7F100EB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6858F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magePa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02A8F8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BD192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是 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F6AB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主图</w:t>
            </w:r>
          </w:p>
        </w:tc>
      </w:tr>
      <w:tr w:rsidR="00EE25E2" w:rsidRPr="00A15783" w14:paraId="1A478BA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117AB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B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79E93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97B62B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D87B56A" w14:textId="2574D738" w:rsidR="00EE25E2" w:rsidRPr="00A15783" w:rsidRDefault="00964A1D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/>
              </w:rPr>
              <w:t>ISBN</w:t>
            </w:r>
          </w:p>
        </w:tc>
      </w:tr>
      <w:tr w:rsidR="00EE25E2" w:rsidRPr="00A15783" w14:paraId="0162478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C5984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dit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870ADD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CB0D1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9C122D5" w14:textId="2AD0030C" w:rsidR="00EE25E2" w:rsidRPr="00A15783" w:rsidRDefault="00E805C3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编者</w:t>
            </w:r>
          </w:p>
        </w:tc>
      </w:tr>
      <w:tr w:rsidR="00EE25E2" w:rsidRPr="00A15783" w14:paraId="70F63CE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5EF38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PrintN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FB0D0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4A9A2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2097C66" w14:textId="177B1232" w:rsidR="00EE25E2" w:rsidRPr="00A15783" w:rsidRDefault="00B04FA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印次</w:t>
            </w:r>
          </w:p>
        </w:tc>
      </w:tr>
      <w:tr w:rsidR="00EE25E2" w:rsidRPr="00A15783" w14:paraId="339C697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8B60D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utho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B0E890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7AC57A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AB16F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作者</w:t>
            </w:r>
          </w:p>
        </w:tc>
      </w:tr>
      <w:tr w:rsidR="00EE25E2" w:rsidRPr="00A15783" w14:paraId="6DAE68A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8666AD" w14:textId="27E1F8C2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="00EE25E2" w:rsidRPr="00A15783">
              <w:rPr>
                <w:rFonts w:ascii="微软雅黑" w:eastAsia="微软雅黑" w:hAnsi="微软雅黑"/>
              </w:rPr>
              <w:t>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91DC50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61C70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1A07E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状态</w:t>
            </w:r>
          </w:p>
        </w:tc>
      </w:tr>
      <w:tr w:rsidR="00EE25E2" w:rsidRPr="00A15783" w14:paraId="79330BC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F1EE4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ckNu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A4E7CA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10ACE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AC596B3" w14:textId="2F0D68E7" w:rsidR="00EE25E2" w:rsidRPr="00A15783" w:rsidRDefault="00236691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套装数量</w:t>
            </w:r>
          </w:p>
        </w:tc>
      </w:tr>
      <w:tr w:rsidR="00EE25E2" w:rsidRPr="00A15783" w14:paraId="4B9F868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576D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2372A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1F15DA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A2E7B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品牌</w:t>
            </w:r>
          </w:p>
        </w:tc>
      </w:tr>
      <w:tr w:rsidR="00EE25E2" w:rsidRPr="00A15783" w14:paraId="5640362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F9EF3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ntentDes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C5A237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0E441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35746B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4B01685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69D93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ntTi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C01B6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7E73BD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CEEAA20" w14:textId="2A2E27D5" w:rsidR="00EE25E2" w:rsidRPr="00A15783" w:rsidRDefault="00172B2F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印刷时间</w:t>
            </w:r>
          </w:p>
        </w:tc>
      </w:tr>
      <w:tr w:rsidR="00EE25E2" w:rsidRPr="00A15783" w14:paraId="4451450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0D905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679A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B1FB5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04C04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类型（例book）</w:t>
            </w:r>
          </w:p>
        </w:tc>
      </w:tr>
      <w:tr w:rsidR="00EE25E2" w:rsidRPr="00A15783" w14:paraId="4B7CDBB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D2D4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per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F377E3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F303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BE7177C" w14:textId="714DCF88" w:rsidR="00EE25E2" w:rsidRPr="00A15783" w:rsidRDefault="00A87A04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用纸</w:t>
            </w:r>
          </w:p>
        </w:tc>
      </w:tr>
      <w:tr w:rsidR="00EE25E2" w:rsidRPr="00A15783" w14:paraId="0E81C3E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05FC5C" w14:textId="5AB179DF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</w:t>
            </w:r>
            <w:r w:rsidR="00EE25E2" w:rsidRPr="00A15783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AF191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62154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5D7AFD9" w14:textId="6A59DF04" w:rsidR="00EE25E2" w:rsidRPr="00A15783" w:rsidRDefault="00FF26FD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名称</w:t>
            </w:r>
          </w:p>
        </w:tc>
      </w:tr>
      <w:tr w:rsidR="00EE25E2" w:rsidRPr="00A15783" w14:paraId="5BF9516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44D42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ck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28C8D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525E81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A44C9AA" w14:textId="663521DE" w:rsidR="00EE25E2" w:rsidRPr="00A15783" w:rsidRDefault="008B555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包装(装帧)</w:t>
            </w:r>
          </w:p>
        </w:tc>
      </w:tr>
      <w:tr w:rsidR="00EE25E2" w:rsidRPr="00A15783" w14:paraId="0AE83FA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B4C3A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ofread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FC35C7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4C06B1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4DA6F2F" w14:textId="6591B1B7" w:rsidR="00EE25E2" w:rsidRPr="00A15783" w:rsidRDefault="00571DA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校对</w:t>
            </w:r>
          </w:p>
        </w:tc>
      </w:tr>
      <w:tr w:rsidR="00EE25E2" w:rsidRPr="00A15783" w14:paraId="0B9B5BE0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DDF05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diterDes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F5AD0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F7680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35FC1D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109BCAC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22057E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  <w:p w14:paraId="0DD8DC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kAbstrac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9EAB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91819D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CA2E79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2FC2639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BEE0E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alogu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CC5CE2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B81E9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1EBD7C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  <w:tr w:rsidR="00EE25E2" w:rsidRPr="00A15783" w14:paraId="5F2BFC2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7326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ductAre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ABAC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7FCD6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C329E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产地</w:t>
            </w:r>
          </w:p>
        </w:tc>
      </w:tr>
      <w:tr w:rsidR="00EE25E2" w:rsidRPr="00A15783" w14:paraId="2821329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745D1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ublishTi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2368A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571FAA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0AA80F0" w14:textId="034B78E0" w:rsidR="00EE25E2" w:rsidRPr="00A15783" w:rsidRDefault="002D1FF4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出版时间</w:t>
            </w:r>
          </w:p>
        </w:tc>
      </w:tr>
      <w:tr w:rsidR="00EE25E2" w:rsidRPr="00A15783" w14:paraId="3D8B179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9F3F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45C724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99852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3A434D1" w14:textId="7A64BB65" w:rsidR="00EE25E2" w:rsidRPr="00A15783" w:rsidRDefault="00660CF1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页数</w:t>
            </w:r>
          </w:p>
        </w:tc>
      </w:tr>
      <w:tr w:rsidR="00EE25E2" w:rsidRPr="00A15783" w14:paraId="414CD53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15065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uthorDes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DA1DB6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569D78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87F28C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69C3F0B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9CF80C" w14:textId="1C8B700A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</w:t>
            </w:r>
            <w:r w:rsidR="00EE25E2" w:rsidRPr="00A15783">
              <w:rPr>
                <w:rFonts w:ascii="微软雅黑" w:eastAsia="微软雅黑" w:hAnsi="微软雅黑"/>
              </w:rPr>
              <w:t>m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E4C65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69ACE1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BE1A001" w14:textId="5A478684" w:rsidR="00EE25E2" w:rsidRPr="00A15783" w:rsidRDefault="00AC0608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图片</w:t>
            </w:r>
          </w:p>
        </w:tc>
      </w:tr>
      <w:tr w:rsidR="00EE25E2" w:rsidRPr="00A15783" w14:paraId="19AA428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F5CE8F" w14:textId="665BDF45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="00EE25E2" w:rsidRPr="00A15783">
              <w:rPr>
                <w:rFonts w:ascii="微软雅黑" w:eastAsia="微软雅黑" w:hAnsi="微软雅黑"/>
              </w:rPr>
              <w:t>ku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01FB0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07DC0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92253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编码</w:t>
            </w:r>
          </w:p>
        </w:tc>
      </w:tr>
      <w:tr w:rsidR="00EE25E2" w:rsidRPr="00A15783" w14:paraId="6D62888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C76B58" w14:textId="4A33BF62" w:rsidR="00EE25E2" w:rsidRPr="00A15783" w:rsidRDefault="005C57D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U</w:t>
            </w:r>
            <w:r w:rsidR="00EE25E2" w:rsidRPr="00A15783">
              <w:rPr>
                <w:rFonts w:ascii="微软雅黑" w:eastAsia="微软雅黑" w:hAnsi="微软雅黑"/>
              </w:rPr>
              <w:t>p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6DE63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724836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C25E1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UPC码</w:t>
            </w:r>
          </w:p>
          <w:p w14:paraId="1ED1B03B" w14:textId="0B938362" w:rsidR="00EE262B" w:rsidRPr="00A15783" w:rsidRDefault="00EE262B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区分实物、图书、音像、三种场景</w:t>
            </w:r>
          </w:p>
        </w:tc>
      </w:tr>
      <w:tr w:rsidR="00EE25E2" w:rsidRPr="00A15783" w14:paraId="0E22D5B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1D36C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ransf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3CB5AE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B6BAF2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D2A62F2" w14:textId="477ACCA7" w:rsidR="00EE25E2" w:rsidRPr="00A15783" w:rsidRDefault="00190960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译者</w:t>
            </w:r>
          </w:p>
        </w:tc>
      </w:tr>
      <w:tr w:rsidR="00EE25E2" w:rsidRPr="00A15783" w14:paraId="7F09309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6E052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ppintroduc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CC7A48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200555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1D7CE1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1CE8E28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9B4AD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93A09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884329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96C3F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分类 示例"670;729;4837"</w:t>
            </w:r>
          </w:p>
        </w:tc>
      </w:tr>
      <w:tr w:rsidR="00EE25E2" w:rsidRPr="00A15783" w14:paraId="2F836DB0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46277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raw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63AC7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5DCDEB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55A2D2A" w14:textId="0D569C87" w:rsidR="00EE25E2" w:rsidRPr="00A15783" w:rsidRDefault="009460B7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绘者</w:t>
            </w:r>
          </w:p>
        </w:tc>
      </w:tr>
      <w:tr w:rsidR="00EE25E2" w:rsidRPr="00A15783" w14:paraId="0937B18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13D31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angu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956D7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949DA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E72125F" w14:textId="2DD4F5A3" w:rsidR="00EE25E2" w:rsidRPr="00A15783" w:rsidRDefault="00D4607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图书语言</w:t>
            </w:r>
          </w:p>
        </w:tc>
      </w:tr>
      <w:tr w:rsidR="00EE25E2" w:rsidRPr="00A15783" w14:paraId="5A4359E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A1B0C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atchN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E069E8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FB6BC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E6315AD" w14:textId="4738986E" w:rsidR="00EE25E2" w:rsidRPr="00A15783" w:rsidRDefault="004043DE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版次</w:t>
            </w:r>
          </w:p>
        </w:tc>
      </w:tr>
      <w:tr w:rsidR="00EE25E2" w:rsidRPr="00A15783" w14:paraId="0E08332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DCB46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roduct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201CA2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B61CB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78F97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详情页大字段</w:t>
            </w:r>
          </w:p>
        </w:tc>
      </w:tr>
      <w:tr w:rsidR="00EE25E2" w:rsidRPr="00A15783" w14:paraId="6A8FFC8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9F846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mment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A6914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20E77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F5C149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</w:tbl>
    <w:p w14:paraId="30D81FBD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1B310137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4654D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音像 result说明：</w:t>
            </w:r>
          </w:p>
        </w:tc>
      </w:tr>
      <w:tr w:rsidR="00EE25E2" w:rsidRPr="00A15783" w14:paraId="7D32637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08577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0FA0A8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932A9E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D6C43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429955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1FE01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res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E4D45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BB3868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13C5F87" w14:textId="296576FF" w:rsidR="00EE25E2" w:rsidRPr="00A15783" w:rsidRDefault="00200E2C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出版社</w:t>
            </w:r>
          </w:p>
        </w:tc>
      </w:tr>
      <w:tr w:rsidR="00EE25E2" w:rsidRPr="00A15783" w14:paraId="61B5107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52CF2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Foreign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5E297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C91C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E4B8187" w14:textId="4D6C1991" w:rsidR="00EE25E2" w:rsidRPr="00A15783" w:rsidRDefault="00113F1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外文名</w:t>
            </w:r>
          </w:p>
        </w:tc>
      </w:tr>
      <w:tr w:rsidR="00EE25E2" w:rsidRPr="00A15783" w14:paraId="4346283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45081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Bran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553F49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0DAC1C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34904B4" w14:textId="0F775415" w:rsidR="00EE25E2" w:rsidRPr="00A15783" w:rsidRDefault="00F65BF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</w:t>
            </w:r>
          </w:p>
        </w:tc>
      </w:tr>
      <w:tr w:rsidR="00EE25E2" w:rsidRPr="00A15783" w14:paraId="7FBB7CB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8169A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Forma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0BECA7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26A03E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823C7FA" w14:textId="5FDDEC2C" w:rsidR="00EE25E2" w:rsidRPr="00A15783" w:rsidRDefault="0034469D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格式</w:t>
            </w:r>
          </w:p>
        </w:tc>
      </w:tr>
      <w:tr w:rsidR="00EE25E2" w:rsidRPr="00A15783" w14:paraId="331885A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ADB96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magePa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AEE9B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48823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是 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B78FE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主图</w:t>
            </w:r>
          </w:p>
        </w:tc>
      </w:tr>
      <w:tr w:rsidR="00EE25E2" w:rsidRPr="00A15783" w14:paraId="72A1160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CC57B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erform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04E17F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EF95A2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F058A8C" w14:textId="1D29BBBB" w:rsidR="00EE25E2" w:rsidRPr="00A15783" w:rsidRDefault="00114878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演奏者</w:t>
            </w:r>
          </w:p>
        </w:tc>
      </w:tr>
      <w:tr w:rsidR="00EE25E2" w:rsidRPr="00A15783" w14:paraId="092F0BB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D68CA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9DE4C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31D9D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7F641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品牌名称</w:t>
            </w:r>
          </w:p>
        </w:tc>
      </w:tr>
      <w:tr w:rsidR="00EE25E2" w:rsidRPr="00A15783" w14:paraId="52A3447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E0302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oundtrack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FA46A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1A37AC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7A9A81D" w14:textId="2F4E41BF" w:rsidR="00EE25E2" w:rsidRPr="00A15783" w:rsidRDefault="007130AE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碟数</w:t>
            </w:r>
          </w:p>
        </w:tc>
      </w:tr>
      <w:tr w:rsidR="00EE25E2" w:rsidRPr="00A15783" w14:paraId="7884C83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87551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D8197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56AAD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E529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类型（例video）</w:t>
            </w:r>
          </w:p>
        </w:tc>
      </w:tr>
      <w:tr w:rsidR="00EE25E2" w:rsidRPr="00A15783" w14:paraId="27134C0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03107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cto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9BC7E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450A98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F3782D" w14:textId="2DB29C87" w:rsidR="00EE25E2" w:rsidRPr="00A15783" w:rsidRDefault="000B6156">
            <w:pPr>
              <w:widowControl/>
              <w:jc w:val="left"/>
              <w:rPr>
                <w:rStyle w:val="af5"/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Style w:val="af5"/>
                <w:rFonts w:ascii="微软雅黑" w:eastAsia="微软雅黑" w:hAnsi="微软雅黑" w:hint="eastAsia"/>
                <w:color w:val="000000" w:themeColor="text1"/>
              </w:rPr>
              <w:t>演员</w:t>
            </w:r>
          </w:p>
          <w:p w14:paraId="0583A9BC" w14:textId="01C2BB16" w:rsidR="00EE262B" w:rsidRPr="00A15783" w:rsidRDefault="00EE262B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区分实物、图书、音像、三种场景</w:t>
            </w:r>
          </w:p>
        </w:tc>
      </w:tr>
      <w:tr w:rsidR="00EE25E2" w:rsidRPr="00A15783" w14:paraId="2407623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59050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reg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423D9B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E64A7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66CB923" w14:textId="5C0C705E" w:rsidR="00EE25E2" w:rsidRPr="00A15783" w:rsidRDefault="002F74FD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地区</w:t>
            </w:r>
          </w:p>
        </w:tc>
      </w:tr>
      <w:tr w:rsidR="00EE25E2" w:rsidRPr="00A15783" w14:paraId="67D72BA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506E9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Voiceov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AAE71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3927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8A6F378" w14:textId="2D23D3B0" w:rsidR="00EE25E2" w:rsidRPr="00A15783" w:rsidRDefault="00D97FB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解说者</w:t>
            </w:r>
          </w:p>
        </w:tc>
      </w:tr>
      <w:tr w:rsidR="00EE25E2" w:rsidRPr="00A15783" w14:paraId="63EBE54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B225B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irecto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5ECA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C981AE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24DF639" w14:textId="4B802C6C" w:rsidR="00EE25E2" w:rsidRPr="00A15783" w:rsidRDefault="00300426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导演</w:t>
            </w:r>
          </w:p>
        </w:tc>
      </w:tr>
      <w:tr w:rsidR="00EE25E2" w:rsidRPr="00A15783" w14:paraId="4F62D95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C79AA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x_Content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383D10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2F7D3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8736E8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4F9633C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38212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anguage_Subtitle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A5D24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24267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87B5C72" w14:textId="663AC9A4" w:rsidR="00EE25E2" w:rsidRPr="00A15783" w:rsidRDefault="00740F34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字幕语言</w:t>
            </w:r>
          </w:p>
        </w:tc>
      </w:tr>
      <w:tr w:rsidR="00EE25E2" w:rsidRPr="00A15783" w14:paraId="733C707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4CC27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edi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BCC338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E1B10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4509A4E" w14:textId="664A49A3" w:rsidR="00EE25E2" w:rsidRPr="00A15783" w:rsidRDefault="00657EF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介质</w:t>
            </w:r>
          </w:p>
        </w:tc>
      </w:tr>
      <w:tr w:rsidR="00EE25E2" w:rsidRPr="00A15783" w14:paraId="21B03B8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B430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creen_Rati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BA9BE6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9FAB0A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1584087" w14:textId="04670419" w:rsidR="00EE25E2" w:rsidRPr="00A15783" w:rsidRDefault="001E1190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屏幕比例</w:t>
            </w:r>
          </w:p>
        </w:tc>
      </w:tr>
      <w:tr w:rsidR="00EE25E2" w:rsidRPr="00A15783" w14:paraId="0A41681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E99F7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m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983D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738F7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05439F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7A7D794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440C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F9247E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DD0A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E25FA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商品编码</w:t>
            </w:r>
          </w:p>
        </w:tc>
      </w:tr>
      <w:tr w:rsidR="00EE25E2" w:rsidRPr="00A15783" w14:paraId="240AB2B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A2047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Episod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9300B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8EFCA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67FE896" w14:textId="71961D1A" w:rsidR="00EE25E2" w:rsidRPr="00A15783" w:rsidRDefault="00947F6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集数</w:t>
            </w:r>
          </w:p>
        </w:tc>
      </w:tr>
      <w:tr w:rsidR="00EE25E2" w:rsidRPr="00A15783" w14:paraId="7974EF7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77B40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04279A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4231A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784ED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分类</w:t>
            </w:r>
          </w:p>
        </w:tc>
      </w:tr>
      <w:tr w:rsidR="00EE25E2" w:rsidRPr="00A15783" w14:paraId="642906A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13508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vd_Wxjz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E05B3D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BD14D0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78493DA" w14:textId="18113E8D" w:rsidR="00EE25E2" w:rsidRPr="00A15783" w:rsidRDefault="00533526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文像进字</w:t>
            </w:r>
          </w:p>
        </w:tc>
      </w:tr>
      <w:tr w:rsidR="00EE25E2" w:rsidRPr="00A15783" w14:paraId="4181DD20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F059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ublishing_Compan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3945C2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D9F17C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B5F4909" w14:textId="4B418191" w:rsidR="00EE25E2" w:rsidRPr="00A15783" w:rsidRDefault="00EB3F14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发行公司</w:t>
            </w:r>
          </w:p>
        </w:tc>
      </w:tr>
      <w:tr w:rsidR="00EE25E2" w:rsidRPr="00A15783" w14:paraId="40A5EA1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0CDC0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R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E61FCB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28E23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B7ACA0B" w14:textId="5301C4BC" w:rsidR="00EE25E2" w:rsidRPr="00A15783" w:rsidRDefault="00E819DF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/>
              </w:rPr>
              <w:t>ISRC</w:t>
            </w:r>
          </w:p>
        </w:tc>
      </w:tr>
      <w:tr w:rsidR="00EE25E2" w:rsidRPr="00A15783" w14:paraId="7A2BEFD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11D23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ing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EB95BD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8064B1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47B5300" w14:textId="64A0D96D" w:rsidR="00EE25E2" w:rsidRPr="00A15783" w:rsidRDefault="00921A8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演唱者</w:t>
            </w:r>
          </w:p>
        </w:tc>
      </w:tr>
      <w:tr w:rsidR="00EE25E2" w:rsidRPr="00A15783" w14:paraId="402C3DF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29C87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anguage_Pronunciation</w:t>
            </w:r>
          </w:p>
          <w:p w14:paraId="49F90B9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23DF9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9F075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5EA14C9" w14:textId="58FA1561" w:rsidR="00EE25E2" w:rsidRPr="00A15783" w:rsidRDefault="00FB71B1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发音语言</w:t>
            </w:r>
          </w:p>
        </w:tc>
      </w:tr>
      <w:tr w:rsidR="00EE25E2" w:rsidRPr="00A15783" w14:paraId="3A87C84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52B3A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aleUni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C2F5F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162FEF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DDB20D7" w14:textId="6FDE8F9D" w:rsidR="00EE25E2" w:rsidRPr="00A15783" w:rsidRDefault="00405D2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销售单位</w:t>
            </w:r>
          </w:p>
        </w:tc>
      </w:tr>
      <w:tr w:rsidR="00EE25E2" w:rsidRPr="00A15783" w14:paraId="5F2F4C29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1AFC0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duction_Compan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444314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72421C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02FA73B" w14:textId="69D83DA1" w:rsidR="00EE25E2" w:rsidRPr="00A15783" w:rsidRDefault="003230D0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出品公司</w:t>
            </w:r>
          </w:p>
        </w:tc>
      </w:tr>
      <w:tr w:rsidR="00EE25E2" w:rsidRPr="00A15783" w14:paraId="73A998E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89B6E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eigh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23ABF5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2CB5D5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EC9ED84" w14:textId="21C7F078" w:rsidR="00EE25E2" w:rsidRPr="00A15783" w:rsidRDefault="00911704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重量</w:t>
            </w:r>
          </w:p>
        </w:tc>
      </w:tr>
      <w:tr w:rsidR="00EE25E2" w:rsidRPr="00A15783" w14:paraId="49AF75A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5C89D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udio_Encoding_Chines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5221ED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059DA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77E0C6C" w14:textId="4ACB78B1" w:rsidR="00EE25E2" w:rsidRPr="00A15783" w:rsidRDefault="00EC3033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音频格式</w:t>
            </w:r>
          </w:p>
        </w:tc>
      </w:tr>
      <w:tr w:rsidR="00EE25E2" w:rsidRPr="00A15783" w14:paraId="45B511B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409E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92059A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1B49E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6F02481" w14:textId="7CAB4400" w:rsidR="00EE25E2" w:rsidRPr="00A15783" w:rsidRDefault="007D2660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状态</w:t>
            </w:r>
          </w:p>
        </w:tc>
      </w:tr>
      <w:tr w:rsidR="00EE25E2" w:rsidRPr="00A15783" w14:paraId="1845B89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74D9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uthor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CE4BB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3B448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8BFFC7B" w14:textId="357D5F1B" w:rsidR="00EE25E2" w:rsidRPr="00A15783" w:rsidRDefault="00E335B8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作词</w:t>
            </w:r>
          </w:p>
        </w:tc>
      </w:tr>
      <w:tr w:rsidR="00EE25E2" w:rsidRPr="00A15783" w14:paraId="1A2B80D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C6BA9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ntentDes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F10ED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D4369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53EED8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63B8FF0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FA309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k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27CA9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F937DE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8522DEF" w14:textId="4FE2B1DB" w:rsidR="00EE25E2" w:rsidRPr="00A15783" w:rsidRDefault="00201D1E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又名</w:t>
            </w:r>
          </w:p>
        </w:tc>
      </w:tr>
      <w:tr w:rsidR="00EE25E2" w:rsidRPr="00A15783" w14:paraId="2D1CFD3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1C2A7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g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2954A2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49B15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A25899D" w14:textId="6B88A8B0" w:rsidR="00EE25E2" w:rsidRPr="00A15783" w:rsidRDefault="00124AD3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区码</w:t>
            </w:r>
          </w:p>
        </w:tc>
      </w:tr>
      <w:tr w:rsidR="00EE25E2" w:rsidRPr="00A15783" w14:paraId="1680A6A6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29FA4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730F1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617DAE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C348935" w14:textId="26E0F4EB" w:rsidR="00EE25E2" w:rsidRPr="00A15783" w:rsidRDefault="0002606E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名称</w:t>
            </w:r>
          </w:p>
        </w:tc>
      </w:tr>
      <w:tr w:rsidR="00EE25E2" w:rsidRPr="00A15783" w14:paraId="44BFA610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85F37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pyrigh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DD9E8D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BC5191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360D45C" w14:textId="0AD5BBB9" w:rsidR="00EE25E2" w:rsidRPr="00A15783" w:rsidRDefault="00DC3CC6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版权提供</w:t>
            </w:r>
          </w:p>
        </w:tc>
      </w:tr>
      <w:tr w:rsidR="00EE25E2" w:rsidRPr="00A15783" w14:paraId="6DC4D38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52891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Pack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61B93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40BD4A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4EA5B7E" w14:textId="11301152" w:rsidR="00EE25E2" w:rsidRPr="00A15783" w:rsidRDefault="00AC768F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包装</w:t>
            </w:r>
          </w:p>
        </w:tc>
      </w:tr>
      <w:tr w:rsidR="00EE25E2" w:rsidRPr="00A15783" w14:paraId="3FE23E6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F3CB5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diterDes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DCBC43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3300A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8AD6AA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0820B1C3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818B5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mpos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5CAE40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39B3B4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53D34D5" w14:textId="7846669C" w:rsidR="00EE25E2" w:rsidRPr="00A15783" w:rsidRDefault="008E76B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作曲</w:t>
            </w:r>
          </w:p>
        </w:tc>
      </w:tr>
      <w:tr w:rsidR="00EE25E2" w:rsidRPr="00A15783" w14:paraId="5977892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504C4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creenwrite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88AE96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42800D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DB3E57B" w14:textId="41F229E9" w:rsidR="00EE25E2" w:rsidRPr="00A15783" w:rsidRDefault="00DE6DA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编剧</w:t>
            </w:r>
          </w:p>
        </w:tc>
      </w:tr>
      <w:tr w:rsidR="00EE25E2" w:rsidRPr="00A15783" w14:paraId="28C67D8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D6A05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ductAre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D1583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32C59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9D34338" w14:textId="699A55A8" w:rsidR="00EE25E2" w:rsidRPr="00A15783" w:rsidRDefault="00706136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产地</w:t>
            </w:r>
          </w:p>
        </w:tc>
      </w:tr>
      <w:tr w:rsidR="00EE25E2" w:rsidRPr="00A15783" w14:paraId="6979FF1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C9A6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alogu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009AC5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E24DD7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7502A7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5F3B1A0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3B990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upc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16A778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C7996D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F9DAE77" w14:textId="5713C683" w:rsidR="00EE25E2" w:rsidRPr="00A15783" w:rsidRDefault="00406B7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/>
                <w:color w:val="000000" w:themeColor="text1"/>
              </w:rPr>
              <w:t>U</w:t>
            </w: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pc</w:t>
            </w:r>
          </w:p>
        </w:tc>
      </w:tr>
      <w:tr w:rsidR="00EE25E2" w:rsidRPr="00A15783" w14:paraId="6790880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62F9E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anguage_Dubbe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51AE27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6E183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1A4BA6C" w14:textId="2579A2C5" w:rsidR="00EE25E2" w:rsidRPr="00A15783" w:rsidRDefault="00580C05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配音语言</w:t>
            </w:r>
          </w:p>
        </w:tc>
      </w:tr>
      <w:tr w:rsidR="00EE25E2" w:rsidRPr="00A15783" w14:paraId="5491175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BFDA6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anual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12B45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418877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7C11DE7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5D7B9F1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39F5D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eng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39A308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4352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AC97433" w14:textId="767CB697" w:rsidR="00EE25E2" w:rsidRPr="00A15783" w:rsidRDefault="008F2896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片长</w:t>
            </w:r>
          </w:p>
        </w:tc>
      </w:tr>
      <w:tr w:rsidR="00EE25E2" w:rsidRPr="00A15783" w14:paraId="7C5ECE3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92478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aterial_Descript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8CE3B7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ACD0E8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57B2AB3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E25E2" w:rsidRPr="00A15783" w14:paraId="3B79742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1A1C8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leaseD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C4328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1D3C26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23D4F2F5" w14:textId="4FB75A94" w:rsidR="00EE25E2" w:rsidRPr="00A15783" w:rsidRDefault="00B866CA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上映日期</w:t>
            </w:r>
          </w:p>
        </w:tc>
      </w:tr>
      <w:tr w:rsidR="00EE25E2" w:rsidRPr="00A15783" w14:paraId="4E4C0C4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6AADA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mment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094A83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2057FC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  <w:r w:rsidRPr="00A15783">
              <w:rPr>
                <w:rFonts w:ascii="微软雅黑" w:eastAsia="微软雅黑" w:hAnsi="微软雅黑" w:hint="eastAsia"/>
                <w:color w:val="000000" w:themeColor="text1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4803A13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</w:tbl>
    <w:p w14:paraId="5680B997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235CCAF8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39E36243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633D79D5" w14:textId="77777777" w:rsidR="00EE25E2" w:rsidRPr="00A15783" w:rsidRDefault="00EE25E2" w:rsidP="00EE25E2">
      <w:pPr>
        <w:pStyle w:val="9"/>
        <w:spacing w:line="319" w:lineRule="auto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3.4.8.1</w:t>
      </w:r>
      <w:r w:rsidRPr="00A15783">
        <w:rPr>
          <w:rFonts w:ascii="微软雅黑" w:eastAsia="微软雅黑" w:hAnsi="微软雅黑" w:hint="eastAsia"/>
        </w:rPr>
        <w:t>实物响应示例</w:t>
      </w:r>
    </w:p>
    <w:p w14:paraId="4877C3E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object w:dxaOrig="1932" w:dyaOrig="816" w14:anchorId="5C4A9FA2">
          <v:shape id="_x0000_i1027" type="#_x0000_t75" style="width:96pt;height:40.5pt" o:ole="">
            <v:imagedata r:id="rId21" o:title=""/>
          </v:shape>
          <o:OLEObject Type="Embed" ProgID="Package" ShapeID="_x0000_i1027" DrawAspect="Content" ObjectID="_1614665997" r:id="rId22"/>
        </w:object>
      </w:r>
    </w:p>
    <w:p w14:paraId="35A29755" w14:textId="77777777" w:rsidR="00EE25E2" w:rsidRPr="00A15783" w:rsidRDefault="00EE25E2" w:rsidP="00EE25E2">
      <w:pPr>
        <w:pStyle w:val="9"/>
        <w:spacing w:line="319" w:lineRule="auto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3.4.8.2</w:t>
      </w:r>
      <w:r w:rsidRPr="00A15783">
        <w:rPr>
          <w:rFonts w:ascii="微软雅黑" w:eastAsia="微软雅黑" w:hAnsi="微软雅黑" w:hint="eastAsia"/>
        </w:rPr>
        <w:t>图书响应示例</w:t>
      </w:r>
    </w:p>
    <w:p w14:paraId="399476B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object w:dxaOrig="1884" w:dyaOrig="816" w14:anchorId="35DB0034">
          <v:shape id="_x0000_i1028" type="#_x0000_t75" style="width:93pt;height:40.5pt" o:ole="">
            <v:imagedata r:id="rId23" o:title=""/>
          </v:shape>
          <o:OLEObject Type="Embed" ProgID="Package" ShapeID="_x0000_i1028" DrawAspect="Content" ObjectID="_1614665998" r:id="rId24"/>
        </w:object>
      </w:r>
    </w:p>
    <w:p w14:paraId="0F9C08DB" w14:textId="77777777" w:rsidR="00EE25E2" w:rsidRPr="00A15783" w:rsidRDefault="00EE25E2" w:rsidP="00EE25E2">
      <w:pPr>
        <w:pStyle w:val="9"/>
        <w:spacing w:line="319" w:lineRule="auto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3.4.8.3</w:t>
      </w:r>
      <w:r w:rsidRPr="00A15783">
        <w:rPr>
          <w:rFonts w:ascii="微软雅黑" w:eastAsia="微软雅黑" w:hAnsi="微软雅黑" w:hint="eastAsia"/>
        </w:rPr>
        <w:t>音响响应示例</w:t>
      </w:r>
    </w:p>
    <w:p w14:paraId="700C6504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268C31C8" w14:textId="08AD5486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object w:dxaOrig="1884" w:dyaOrig="816" w14:anchorId="2DA38DBA">
          <v:shape id="_x0000_i1029" type="#_x0000_t75" style="width:93pt;height:40.5pt" o:ole="">
            <v:imagedata r:id="rId25" o:title=""/>
          </v:shape>
          <o:OLEObject Type="Embed" ProgID="Package" ShapeID="_x0000_i1029" DrawAspect="Content" ObjectID="_1614665999" r:id="rId26"/>
        </w:object>
      </w:r>
    </w:p>
    <w:p w14:paraId="761F1653" w14:textId="77777777" w:rsidR="004A4C1E" w:rsidRPr="00A15783" w:rsidRDefault="004A4C1E" w:rsidP="004A4C1E">
      <w:pPr>
        <w:rPr>
          <w:rFonts w:ascii="微软雅黑" w:eastAsia="微软雅黑" w:hAnsi="微软雅黑"/>
        </w:rPr>
      </w:pPr>
    </w:p>
    <w:p w14:paraId="21A8672A" w14:textId="3E177B44" w:rsidR="004A4C1E" w:rsidRPr="00A15783" w:rsidRDefault="00601BD6" w:rsidP="004A4C1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47" w:name="_Toc4010026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E037E4" w:rsidRPr="00A15783">
        <w:rPr>
          <w:rFonts w:ascii="微软雅黑" w:eastAsia="微软雅黑" w:hAnsi="微软雅黑" w:hint="eastAsia"/>
          <w:b w:val="0"/>
          <w:szCs w:val="32"/>
        </w:rPr>
        <w:t>商品</w:t>
      </w:r>
      <w:r w:rsidR="004A4C1E" w:rsidRPr="00A15783">
        <w:rPr>
          <w:rFonts w:ascii="微软雅黑" w:eastAsia="微软雅黑" w:hAnsi="微软雅黑" w:hint="eastAsia"/>
          <w:b w:val="0"/>
          <w:szCs w:val="32"/>
        </w:rPr>
        <w:t>图片</w:t>
      </w:r>
      <w:bookmarkEnd w:id="47"/>
    </w:p>
    <w:p w14:paraId="548A7738" w14:textId="2F95AFE5" w:rsidR="004A4C1E" w:rsidRPr="00A15783" w:rsidRDefault="004A4C1E" w:rsidP="004A4C1E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1C89B45E" w14:textId="1E3334DE" w:rsidR="00ED7CFB" w:rsidRPr="00A15783" w:rsidRDefault="00ED7CFB" w:rsidP="00ED7CF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单个商品的主图、轮播图。</w:t>
      </w:r>
    </w:p>
    <w:p w14:paraId="5F0C8BB0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7F57D1CD" w14:textId="77777777" w:rsidR="004A4C1E" w:rsidRPr="00A15783" w:rsidRDefault="00BE5720" w:rsidP="004A4C1E">
      <w:pPr>
        <w:ind w:left="431" w:firstLine="420"/>
        <w:rPr>
          <w:rFonts w:ascii="微软雅黑" w:eastAsia="微软雅黑" w:hAnsi="微软雅黑"/>
        </w:rPr>
      </w:pPr>
      <w:hyperlink r:id="rId27" w:history="1">
        <w:r w:rsidR="004A4C1E" w:rsidRPr="00A15783">
          <w:rPr>
            <w:rStyle w:val="a5"/>
            <w:rFonts w:ascii="微软雅黑" w:eastAsia="微软雅黑" w:hAnsi="微软雅黑" w:hint="eastAsia"/>
          </w:rPr>
          <w:t>https://bizapi.jd.com/api/product/skuImage</w:t>
        </w:r>
      </w:hyperlink>
    </w:p>
    <w:p w14:paraId="671890C5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3476B39A" w14:textId="77777777" w:rsidR="004A4C1E" w:rsidRPr="00A15783" w:rsidRDefault="004A4C1E" w:rsidP="004A4C1E">
      <w:pPr>
        <w:ind w:leftChars="200" w:left="420" w:firstLine="420"/>
        <w:rPr>
          <w:rFonts w:ascii="微软雅黑" w:eastAsia="微软雅黑" w:hAnsi="微软雅黑"/>
        </w:rPr>
      </w:pPr>
    </w:p>
    <w:p w14:paraId="48D4F336" w14:textId="77777777" w:rsidR="004A4C1E" w:rsidRPr="00A15783" w:rsidRDefault="004A4C1E" w:rsidP="004A4C1E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2C833769" w14:textId="77777777" w:rsidR="004A4C1E" w:rsidRPr="00A15783" w:rsidRDefault="004A4C1E" w:rsidP="004A4C1E">
      <w:pPr>
        <w:ind w:left="289" w:firstLine="420"/>
        <w:rPr>
          <w:rFonts w:ascii="微软雅黑" w:eastAsia="微软雅黑" w:hAnsi="微软雅黑"/>
        </w:rPr>
      </w:pPr>
    </w:p>
    <w:p w14:paraId="40F173FD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09FB7745" w14:textId="77777777" w:rsidR="004A4C1E" w:rsidRPr="00A15783" w:rsidRDefault="004A4C1E" w:rsidP="004A4C1E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0F1B5B0D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4A4C1E" w:rsidRPr="00A15783" w14:paraId="1ACC6CF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80B20E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3B7CA2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291981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C47514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4A4C1E" w:rsidRPr="00A15783" w14:paraId="1CBB106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7DEEE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427786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F00939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9EBCBB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4A4C1E" w:rsidRPr="00A15783" w14:paraId="378F7E76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71EBC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701F3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6B6C75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2CA3A9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“,”（半角）分隔  (最高支持100个商品)</w:t>
            </w:r>
          </w:p>
        </w:tc>
      </w:tr>
    </w:tbl>
    <w:p w14:paraId="16F33635" w14:textId="77777777" w:rsidR="004A4C1E" w:rsidRPr="00A15783" w:rsidRDefault="004A4C1E" w:rsidP="004A4C1E">
      <w:pPr>
        <w:rPr>
          <w:rFonts w:ascii="微软雅黑" w:eastAsia="微软雅黑" w:hAnsi="微软雅黑"/>
        </w:rPr>
      </w:pPr>
    </w:p>
    <w:p w14:paraId="0B7351B8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6212B7BD" w14:textId="109997AA" w:rsidR="004A4C1E" w:rsidRPr="00A15783" w:rsidRDefault="004A4C1E" w:rsidP="004A4C1E">
      <w:pPr>
        <w:ind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031FBAD6" w14:textId="77777777" w:rsidR="004A4C1E" w:rsidRPr="00A15783" w:rsidRDefault="004A4C1E" w:rsidP="004A4C1E">
      <w:pPr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734F49CE" w14:textId="77777777" w:rsidR="004A4C1E" w:rsidRPr="00A15783" w:rsidRDefault="004A4C1E" w:rsidP="004A4C1E">
      <w:pPr>
        <w:ind w:left="431" w:firstLine="420"/>
        <w:rPr>
          <w:rFonts w:ascii="微软雅黑" w:eastAsia="微软雅黑" w:hAnsi="微软雅黑"/>
        </w:rPr>
      </w:pPr>
    </w:p>
    <w:p w14:paraId="43CF482B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4A4C1E" w:rsidRPr="00A15783" w14:paraId="3C5A6FA5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106C6C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1C13B2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2C70CE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F050D9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4A4C1E" w:rsidRPr="00A15783" w14:paraId="1500F3CF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79EC79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71CE81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0BD7B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608CA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4A4C1E" w:rsidRPr="00A15783" w14:paraId="32A8920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95F97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8FCC40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9BAFC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B3614D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操作成功”）</w:t>
            </w:r>
          </w:p>
        </w:tc>
      </w:tr>
      <w:tr w:rsidR="004A4C1E" w:rsidRPr="00A15783" w14:paraId="6A9A9F73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F7D6B7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F4E3BA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D127B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ED8CD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00401901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0010：返回数据为空；</w:t>
            </w:r>
          </w:p>
          <w:p w14:paraId="360BDE2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1：参数为空；</w:t>
            </w:r>
          </w:p>
          <w:p w14:paraId="00557C9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1003：参数值不正确/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sku数量过多，目前最大支持100个商品）</w:t>
            </w:r>
          </w:p>
        </w:tc>
      </w:tr>
      <w:tr w:rsidR="004A4C1E" w:rsidRPr="00A15783" w14:paraId="3565D129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E3E7C1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3EAB55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3FBC0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1C9AA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sku图片数据</w:t>
            </w:r>
          </w:p>
        </w:tc>
      </w:tr>
    </w:tbl>
    <w:p w14:paraId="1E15E4BA" w14:textId="77777777" w:rsidR="004A4C1E" w:rsidRPr="00A15783" w:rsidRDefault="004A4C1E" w:rsidP="004A4C1E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4A4C1E" w:rsidRPr="00A15783" w14:paraId="63BD420C" w14:textId="77777777" w:rsidTr="003F71A9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F46B1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4A4C1E" w:rsidRPr="00A15783" w14:paraId="4B9434B0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9BA764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7189C8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BFB191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0C07CE" w14:textId="77777777" w:rsidR="004A4C1E" w:rsidRPr="00A15783" w:rsidRDefault="004A4C1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4A4C1E" w:rsidRPr="00A15783" w14:paraId="140362F4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B62F63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44AE9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EA0D6C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11E823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编号</w:t>
            </w:r>
          </w:p>
        </w:tc>
      </w:tr>
      <w:tr w:rsidR="004A4C1E" w:rsidRPr="00A15783" w14:paraId="1AB0FD79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F7F51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836ED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4114D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CA306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编号</w:t>
            </w:r>
          </w:p>
        </w:tc>
      </w:tr>
      <w:tr w:rsidR="004A4C1E" w:rsidRPr="00A15783" w14:paraId="2ECE05EB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F8DB0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F88897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9D0743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1F2C594D" w14:textId="77777777" w:rsidR="004A4C1E" w:rsidRPr="00A15783" w:rsidRDefault="004A4C1E" w:rsidP="003F71A9">
            <w:pPr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图片路径 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如3.3商品详情页面返回的图片地址一致。</w:t>
            </w:r>
          </w:p>
          <w:p w14:paraId="036AAF26" w14:textId="77777777" w:rsidR="004A4C1E" w:rsidRPr="00A15783" w:rsidRDefault="004A4C1E" w:rsidP="003F71A9">
            <w:pPr>
              <w:rPr>
                <w:rFonts w:ascii="微软雅黑" w:eastAsia="微软雅黑" w:hAnsi="微软雅黑"/>
              </w:rPr>
            </w:pPr>
          </w:p>
        </w:tc>
      </w:tr>
      <w:tr w:rsidR="004A4C1E" w:rsidRPr="00A15783" w14:paraId="760340A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C5DC4B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reate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A0ED8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Date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C459EA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BA16A3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创建日期</w:t>
            </w:r>
          </w:p>
        </w:tc>
      </w:tr>
      <w:tr w:rsidR="004A4C1E" w:rsidRPr="00A15783" w14:paraId="449E7995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D36363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modifie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98B36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Date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26E8DC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BFF81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更新时间</w:t>
            </w:r>
          </w:p>
        </w:tc>
      </w:tr>
      <w:tr w:rsidR="004A4C1E" w:rsidRPr="00A15783" w14:paraId="2E503D39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AB1C1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y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60E1AA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BE0BA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D1D7CB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0:不可用;1:可用</w:t>
            </w:r>
          </w:p>
        </w:tc>
      </w:tr>
      <w:tr w:rsidR="004A4C1E" w:rsidRPr="00A15783" w14:paraId="34B0841E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4974B5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sPrimary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0F2067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5AED1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45F40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是否主图 1：是 0：否 </w:t>
            </w:r>
          </w:p>
        </w:tc>
      </w:tr>
      <w:tr w:rsidR="004A4C1E" w:rsidRPr="00A15783" w14:paraId="760CF4AD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C9543A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orderSor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B13367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0DB37D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AB774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排序 </w:t>
            </w:r>
          </w:p>
        </w:tc>
      </w:tr>
      <w:tr w:rsidR="004A4C1E" w:rsidRPr="00A15783" w14:paraId="46D33E59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138F06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positio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62D4E4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8DDE0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8BC36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位置</w:t>
            </w:r>
          </w:p>
        </w:tc>
      </w:tr>
      <w:tr w:rsidR="004A4C1E" w:rsidRPr="00A15783" w14:paraId="2E707D70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0BBB92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279559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9951D8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E5B57E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</w:tr>
      <w:tr w:rsidR="004A4C1E" w:rsidRPr="00A15783" w14:paraId="231D7E53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890349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eature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4FD9F1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68C4E5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5676EF" w14:textId="77777777" w:rsidR="004A4C1E" w:rsidRPr="00A15783" w:rsidRDefault="004A4C1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特征</w:t>
            </w:r>
          </w:p>
        </w:tc>
      </w:tr>
    </w:tbl>
    <w:p w14:paraId="3D840547" w14:textId="77777777" w:rsidR="004A4C1E" w:rsidRPr="00A15783" w:rsidRDefault="004A4C1E" w:rsidP="004A4C1E">
      <w:pPr>
        <w:rPr>
          <w:rFonts w:ascii="微软雅黑" w:eastAsia="微软雅黑" w:hAnsi="微软雅黑"/>
        </w:rPr>
      </w:pPr>
    </w:p>
    <w:p w14:paraId="0CCB4771" w14:textId="77777777" w:rsidR="004A4C1E" w:rsidRPr="00A15783" w:rsidRDefault="004A4C1E" w:rsidP="004A4C1E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示例</w:t>
      </w:r>
    </w:p>
    <w:p w14:paraId="6D807AF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4F92E9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167C416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37E4CB7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5F5EEBB9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5786015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3273327": [</w:t>
      </w:r>
    </w:p>
    <w:p w14:paraId="4AEDEDA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24C2D5FE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32266938,</w:t>
      </w:r>
    </w:p>
    <w:p w14:paraId="61983F32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3273327,</w:t>
      </w:r>
    </w:p>
    <w:p w14:paraId="28BD5DC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th": "jfs/t14749/245/506469347/72873/617a5312/5a2f9356N3e0bc4e6.jpg",</w:t>
      </w:r>
    </w:p>
    <w:p w14:paraId="03C32B0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": "2018-08-17 14:54:40",</w:t>
      </w:r>
    </w:p>
    <w:p w14:paraId="71568AED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odified": "2018-08-17 14:54:40",</w:t>
      </w:r>
    </w:p>
    <w:p w14:paraId="201C88B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yn": 1,</w:t>
      </w:r>
    </w:p>
    <w:p w14:paraId="01B53CBB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sPrimary": 1,</w:t>
      </w:r>
    </w:p>
    <w:p w14:paraId="20E7958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ort": 1,</w:t>
      </w:r>
    </w:p>
    <w:p w14:paraId="6F5FE303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sition": null,</w:t>
      </w:r>
    </w:p>
    <w:p w14:paraId="4C94D6CF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,</w:t>
      </w:r>
    </w:p>
    <w:p w14:paraId="0501B29F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eatures": null</w:t>
      </w:r>
    </w:p>
    <w:p w14:paraId="2D2E350F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60B65C3C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{</w:t>
      </w:r>
    </w:p>
    <w:p w14:paraId="4EFD5731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32266939,</w:t>
      </w:r>
    </w:p>
    <w:p w14:paraId="6806D421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3273327,</w:t>
      </w:r>
    </w:p>
    <w:p w14:paraId="6904F451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th": "jfs/t14509/275/510696381/249352/2d64dd5e/5a2f936bN30f51c0b.jpg",</w:t>
      </w:r>
    </w:p>
    <w:p w14:paraId="7E1DAAB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": "2018-08-17 14:54:40",</w:t>
      </w:r>
    </w:p>
    <w:p w14:paraId="532AAF1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odified": "2018-08-17 14:54:40",</w:t>
      </w:r>
    </w:p>
    <w:p w14:paraId="278B7D7D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yn": 1,</w:t>
      </w:r>
    </w:p>
    <w:p w14:paraId="2D59FB7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sPrimary": 0,</w:t>
      </w:r>
    </w:p>
    <w:p w14:paraId="701153B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ort": 2,</w:t>
      </w:r>
    </w:p>
    <w:p w14:paraId="63C51F2B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sition": null,</w:t>
      </w:r>
    </w:p>
    <w:p w14:paraId="1C499B5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,</w:t>
      </w:r>
    </w:p>
    <w:p w14:paraId="4ED9804B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eatures": null</w:t>
      </w:r>
    </w:p>
    <w:p w14:paraId="091BAAB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057116C9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5E83CA8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32266940,</w:t>
      </w:r>
    </w:p>
    <w:p w14:paraId="00FC7429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3273327,</w:t>
      </w:r>
    </w:p>
    <w:p w14:paraId="7000EC5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th": "jfs/t15799/278/416538704/120414/c6bc4aef/5a308bacNbb15a3d8.jpg",</w:t>
      </w:r>
    </w:p>
    <w:p w14:paraId="6E7775DC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": "2018-08-17 14:54:40",</w:t>
      </w:r>
    </w:p>
    <w:p w14:paraId="77F15D6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odified": "2018-08-17 14:54:40",</w:t>
      </w:r>
    </w:p>
    <w:p w14:paraId="0199023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yn": 1,</w:t>
      </w:r>
    </w:p>
    <w:p w14:paraId="65F71B6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"isPrimary": 0,</w:t>
      </w:r>
    </w:p>
    <w:p w14:paraId="53E2F7F7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ort": 3,</w:t>
      </w:r>
    </w:p>
    <w:p w14:paraId="454F90D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sition": null,</w:t>
      </w:r>
    </w:p>
    <w:p w14:paraId="1874D809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,</w:t>
      </w:r>
    </w:p>
    <w:p w14:paraId="559086C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eatures": null</w:t>
      </w:r>
    </w:p>
    <w:p w14:paraId="248F0192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1D3BF4E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202E80CF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32266941,</w:t>
      </w:r>
    </w:p>
    <w:p w14:paraId="33103E9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3273327,</w:t>
      </w:r>
    </w:p>
    <w:p w14:paraId="113E2C4E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th": "jfs/t14620/346/518605081/344428/9874b3f5/5a2f9371Ncfa140a9.jpg",</w:t>
      </w:r>
    </w:p>
    <w:p w14:paraId="19367312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": "2018-08-17 14:54:40",</w:t>
      </w:r>
    </w:p>
    <w:p w14:paraId="58E93EFF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odified": "2018-08-17 14:54:40",</w:t>
      </w:r>
    </w:p>
    <w:p w14:paraId="0722A517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yn": 1,</w:t>
      </w:r>
    </w:p>
    <w:p w14:paraId="57241EC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sPrimary": 0,</w:t>
      </w:r>
    </w:p>
    <w:p w14:paraId="1FBD6D5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ort": 4,</w:t>
      </w:r>
    </w:p>
    <w:p w14:paraId="41189386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sition": null,</w:t>
      </w:r>
    </w:p>
    <w:p w14:paraId="66E04B4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,</w:t>
      </w:r>
    </w:p>
    <w:p w14:paraId="45B3D2B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eatures": null</w:t>
      </w:r>
    </w:p>
    <w:p w14:paraId="1EA7384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1026E36C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{</w:t>
      </w:r>
    </w:p>
    <w:p w14:paraId="3EEF61B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32266945,</w:t>
      </w:r>
    </w:p>
    <w:p w14:paraId="0084FEF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"skuId": 3273327,</w:t>
      </w:r>
    </w:p>
    <w:p w14:paraId="09359D14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th": "jfs/t16009/103/381852404/288982/293ec0eb/5a2f9395N6ed48806.jpg",</w:t>
      </w:r>
    </w:p>
    <w:p w14:paraId="68D7B1DA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": "2018-08-17 14:54:40",</w:t>
      </w:r>
    </w:p>
    <w:p w14:paraId="35CED645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odified": "2018-08-17 14:54:40",</w:t>
      </w:r>
    </w:p>
    <w:p w14:paraId="5AFEDD98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yn": 1,</w:t>
      </w:r>
    </w:p>
    <w:p w14:paraId="7E8809D3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sPrimary": 0,</w:t>
      </w:r>
    </w:p>
    <w:p w14:paraId="43EDDC49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ort": 8,</w:t>
      </w:r>
    </w:p>
    <w:p w14:paraId="1728C772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sition": null,</w:t>
      </w:r>
    </w:p>
    <w:p w14:paraId="12781B9C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,</w:t>
      </w:r>
    </w:p>
    <w:p w14:paraId="24C7F62E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eatures": null</w:t>
      </w:r>
    </w:p>
    <w:p w14:paraId="263C19A1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6AB003F0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</w:t>
      </w:r>
    </w:p>
    <w:p w14:paraId="7D93EED7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2F3EBA73" w14:textId="77777777" w:rsidR="004A4C1E" w:rsidRPr="00A15783" w:rsidRDefault="004A4C1E" w:rsidP="004A4C1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4838980" w14:textId="77777777" w:rsidR="004A4C1E" w:rsidRPr="00A15783" w:rsidRDefault="004A4C1E" w:rsidP="004A4C1E">
      <w:pPr>
        <w:rPr>
          <w:rFonts w:ascii="微软雅黑" w:eastAsia="微软雅黑" w:hAnsi="微软雅黑"/>
        </w:rPr>
      </w:pPr>
    </w:p>
    <w:p w14:paraId="153E9E10" w14:textId="77777777" w:rsidR="004A4C1E" w:rsidRPr="00A15783" w:rsidRDefault="004A4C1E" w:rsidP="004A4C1E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其中</w:t>
      </w:r>
      <w:commentRangeStart w:id="48"/>
      <w:r w:rsidRPr="00A15783">
        <w:rPr>
          <w:rFonts w:ascii="微软雅黑" w:eastAsia="微软雅黑" w:hAnsi="微软雅黑" w:hint="eastAsia"/>
          <w:szCs w:val="22"/>
        </w:rPr>
        <w:t>path</w:t>
      </w:r>
      <w:commentRangeEnd w:id="48"/>
      <w:r w:rsidR="00EA4228">
        <w:rPr>
          <w:rStyle w:val="af5"/>
        </w:rPr>
        <w:commentReference w:id="48"/>
      </w:r>
      <w:r w:rsidRPr="00A15783">
        <w:rPr>
          <w:rFonts w:ascii="微软雅黑" w:eastAsia="微软雅黑" w:hAnsi="微软雅黑" w:hint="eastAsia"/>
          <w:szCs w:val="22"/>
        </w:rPr>
        <w:t>是地址，isPrimary为是否是主图，1为主图，0为附图。orderSort为排序图片路径，如上面商品详情页面返回的图片地址一致。</w:t>
      </w:r>
    </w:p>
    <w:p w14:paraId="7C9043E9" w14:textId="77777777" w:rsidR="004A4C1E" w:rsidRPr="00A15783" w:rsidRDefault="004A4C1E" w:rsidP="00EE25E2">
      <w:pPr>
        <w:rPr>
          <w:rFonts w:ascii="微软雅黑" w:eastAsia="微软雅黑" w:hAnsi="微软雅黑"/>
        </w:rPr>
      </w:pPr>
    </w:p>
    <w:p w14:paraId="6B5E8BB6" w14:textId="573FE91E" w:rsidR="00EE25E2" w:rsidRPr="00A15783" w:rsidRDefault="00601BD6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50" w:name="_Toc4010027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商品上下架状态</w:t>
      </w:r>
      <w:bookmarkEnd w:id="50"/>
    </w:p>
    <w:p w14:paraId="2522BEF4" w14:textId="600E6B47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24365C56" w14:textId="266A18FF" w:rsidR="006B572E" w:rsidRPr="00A15783" w:rsidRDefault="006B572E" w:rsidP="006B572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商品的上下架状态，只有上架状态的商品才可售卖。</w:t>
      </w:r>
      <w:r w:rsidR="00031F75" w:rsidRPr="00A15783">
        <w:rPr>
          <w:rFonts w:ascii="微软雅黑" w:eastAsia="微软雅黑" w:hAnsi="微软雅黑" w:hint="eastAsia"/>
        </w:rPr>
        <w:t>当商品上下架状态变化时，会通过“信息推送API接口”推送信息。</w:t>
      </w:r>
    </w:p>
    <w:p w14:paraId="4104579B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5EA19B4A" w14:textId="77777777" w:rsidR="00EE25E2" w:rsidRPr="00A15783" w:rsidRDefault="00BE5720" w:rsidP="00EE25E2">
      <w:pPr>
        <w:ind w:left="431" w:firstLine="420"/>
        <w:rPr>
          <w:rFonts w:ascii="微软雅黑" w:eastAsia="微软雅黑" w:hAnsi="微软雅黑"/>
        </w:rPr>
      </w:pPr>
      <w:hyperlink r:id="rId30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skuState</w:t>
        </w:r>
      </w:hyperlink>
    </w:p>
    <w:p w14:paraId="78CF58BF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458C82AF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3A7E519C" w14:textId="77777777" w:rsidR="00EE25E2" w:rsidRPr="00A15783" w:rsidRDefault="00EE25E2" w:rsidP="00EE25E2">
      <w:pPr>
        <w:ind w:left="289" w:firstLine="420"/>
        <w:rPr>
          <w:rFonts w:ascii="微软雅黑" w:eastAsia="微软雅黑" w:hAnsi="微软雅黑"/>
        </w:rPr>
      </w:pPr>
    </w:p>
    <w:p w14:paraId="1B0DA5F1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75A3C0F9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62F1A07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3983FC8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0644E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8E1AE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AAC06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A3D08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204B5AC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7C6C7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59D06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9C914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7D26E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78367337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E5F7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42C1F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18660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10E8B4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“,”（半角）分隔  (最高支持100个商品)</w:t>
            </w:r>
          </w:p>
          <w:p w14:paraId="06013AB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</w:tbl>
    <w:p w14:paraId="5BEF0508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7BA0EE14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67DA5DDD" w14:textId="385E7B59" w:rsidR="00EE25E2" w:rsidRPr="00A15783" w:rsidRDefault="00EE25E2" w:rsidP="00EE25E2">
      <w:pPr>
        <w:ind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3F4FD701" w14:textId="77777777" w:rsidR="00EE25E2" w:rsidRPr="00A15783" w:rsidRDefault="00EE25E2" w:rsidP="00EE25E2">
      <w:pPr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74F81488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</w:p>
    <w:p w14:paraId="6C389712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7FE24A38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087C8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9D618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B2DA1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64CB9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4006E37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4650A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91493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B2E3C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D91B7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4BF886D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910BB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7B869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E6DBD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8BCB0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操作成功”）</w:t>
            </w:r>
          </w:p>
        </w:tc>
      </w:tr>
      <w:tr w:rsidR="00EE25E2" w:rsidRPr="00A15783" w14:paraId="09F9398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58A70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0CFD6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6333C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C6832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33A266E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0010：返回数据为空；</w:t>
            </w:r>
          </w:p>
          <w:p w14:paraId="78528FC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1：参数为空；</w:t>
            </w:r>
          </w:p>
          <w:p w14:paraId="126363D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3：参数值不正确/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sku数量过多，目前最大支持100个商品）</w:t>
            </w:r>
          </w:p>
        </w:tc>
      </w:tr>
      <w:tr w:rsidR="00EE25E2" w:rsidRPr="00A15783" w14:paraId="6D308817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21639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F54B8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5F47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364C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sku上下架状态数据</w:t>
            </w:r>
          </w:p>
        </w:tc>
      </w:tr>
    </w:tbl>
    <w:p w14:paraId="79E1BC49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1B197E45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0125F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09275A44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0DF03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C61F7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B1E0C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086C1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46178DA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BEA71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s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1DD72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D3E84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182E85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1：上架，0：下架</w:t>
            </w:r>
          </w:p>
        </w:tc>
      </w:tr>
      <w:tr w:rsidR="00EE25E2" w:rsidRPr="00A15783" w14:paraId="687E53F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A1D68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sku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AF958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07C3B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EB35D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Id</w:t>
            </w:r>
          </w:p>
        </w:tc>
      </w:tr>
    </w:tbl>
    <w:p w14:paraId="516763FF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06741BDC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2F5D81D1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3149FFED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7EEBE82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3B3553AB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07D78F95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[</w:t>
      </w:r>
    </w:p>
    <w:p w14:paraId="73ABED0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25B19564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tate": 1,</w:t>
      </w:r>
    </w:p>
    <w:p w14:paraId="28BCE171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": 962547</w:t>
      </w:r>
    </w:p>
    <w:p w14:paraId="712163CB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28FE6858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42F5CCB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tate": 1,</w:t>
      </w:r>
    </w:p>
    <w:p w14:paraId="6ABB4CA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": 3273327</w:t>
      </w:r>
    </w:p>
    <w:p w14:paraId="2E78FAD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723BBEDA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7915AC99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tate": 1,</w:t>
      </w:r>
    </w:p>
    <w:p w14:paraId="4F8B7014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": 1833249</w:t>
      </w:r>
    </w:p>
    <w:p w14:paraId="33578AE7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</w:t>
      </w:r>
    </w:p>
    <w:p w14:paraId="40789F60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]</w:t>
      </w:r>
    </w:p>
    <w:p w14:paraId="6E870F72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073E1E1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8AD4B6F" w14:textId="121793F9" w:rsidR="00E1733E" w:rsidRPr="00A15783" w:rsidRDefault="00047564" w:rsidP="00E1733E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-1" w:left="-2"/>
        <w:rPr>
          <w:rFonts w:ascii="微软雅黑" w:eastAsia="微软雅黑" w:hAnsi="微软雅黑"/>
          <w:b w:val="0"/>
          <w:szCs w:val="32"/>
        </w:rPr>
      </w:pPr>
      <w:bookmarkStart w:id="51" w:name="_Toc4010028"/>
      <w:r w:rsidRPr="00A15783">
        <w:rPr>
          <w:rFonts w:ascii="微软雅黑" w:eastAsia="微软雅黑" w:hAnsi="微软雅黑" w:hint="eastAsia"/>
          <w:b w:val="0"/>
          <w:szCs w:val="32"/>
        </w:rPr>
        <w:t>验证</w:t>
      </w:r>
      <w:r w:rsidR="00E1733E" w:rsidRPr="00A15783">
        <w:rPr>
          <w:rFonts w:ascii="微软雅黑" w:eastAsia="微软雅黑" w:hAnsi="微软雅黑" w:hint="eastAsia"/>
          <w:b w:val="0"/>
          <w:szCs w:val="32"/>
        </w:rPr>
        <w:t>商品可售</w:t>
      </w:r>
      <w:r w:rsidRPr="00A15783">
        <w:rPr>
          <w:rFonts w:ascii="微软雅黑" w:eastAsia="微软雅黑" w:hAnsi="微软雅黑" w:hint="eastAsia"/>
          <w:b w:val="0"/>
          <w:szCs w:val="32"/>
        </w:rPr>
        <w:t>性</w:t>
      </w:r>
      <w:bookmarkEnd w:id="51"/>
    </w:p>
    <w:p w14:paraId="7B339ADE" w14:textId="48D77E7C" w:rsidR="00E1733E" w:rsidRPr="00A15783" w:rsidRDefault="008D7AD1" w:rsidP="008D7AD1">
      <w:pPr>
        <w:tabs>
          <w:tab w:val="left" w:pos="70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 w:hint="eastAsia"/>
        </w:rPr>
        <w:t>查询商品可售性、是否支持专票等影响销售的重要属性。</w:t>
      </w:r>
    </w:p>
    <w:p w14:paraId="05C923AC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106A3C0D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568E8BE6" w14:textId="77777777" w:rsidR="00E1733E" w:rsidRPr="00A15783" w:rsidRDefault="00BE5720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1" w:history="1">
        <w:r w:rsidR="00E1733E" w:rsidRPr="00A15783">
          <w:rPr>
            <w:rStyle w:val="a5"/>
            <w:rFonts w:ascii="微软雅黑" w:eastAsia="微软雅黑" w:hAnsi="微软雅黑" w:hint="eastAsia"/>
          </w:rPr>
          <w:t>https://bizapi.jd.com/api/product/check</w:t>
        </w:r>
      </w:hyperlink>
    </w:p>
    <w:p w14:paraId="3599D3D7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6960BE69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3F75C425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23F29EE7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2DC6C721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3DD21435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3F5DF937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132E8328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1733E" w:rsidRPr="00A15783" w14:paraId="5C12D47D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6A56A4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8ACBDC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BBA18B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313D8B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1733E" w:rsidRPr="00A15783" w14:paraId="6436A02E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6E94D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50658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54B893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39BDE5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1733E" w:rsidRPr="00A15783" w14:paraId="58D74527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ABE213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0CB2D1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34D371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A075E2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，分隔  (最高支持100个商品)</w:t>
            </w:r>
          </w:p>
        </w:tc>
      </w:tr>
      <w:tr w:rsidR="00E1733E" w:rsidRPr="00A15783" w14:paraId="23C014B0" w14:textId="77777777" w:rsidTr="003F71A9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84D22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queryExt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7E9B4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17B15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FBE39A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扩展参数：英文逗号间隔输入</w:t>
            </w:r>
          </w:p>
          <w:p w14:paraId="285741DF" w14:textId="2E8C0AEE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</w:rPr>
              <w:t>noReasonToReturn</w:t>
            </w:r>
            <w:r w:rsidR="00EE262B" w:rsidRPr="00A15783">
              <w:rPr>
                <w:rFonts w:ascii="微软雅黑" w:eastAsia="微软雅黑" w:hAnsi="微软雅黑"/>
              </w:rPr>
              <w:t xml:space="preserve"> //</w:t>
            </w:r>
            <w:r w:rsidRPr="00A15783">
              <w:rPr>
                <w:rFonts w:ascii="微软雅黑" w:eastAsia="微软雅黑" w:hAnsi="微软雅黑" w:hint="eastAsia"/>
                <w:color w:val="000000"/>
              </w:rPr>
              <w:t>无理由退货类型</w:t>
            </w:r>
          </w:p>
          <w:p w14:paraId="3686C0F5" w14:textId="7F78C90D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  <w:color w:val="000000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</w:rPr>
              <w:t>thwa</w:t>
            </w:r>
            <w:r w:rsidR="00EE262B" w:rsidRPr="00A15783">
              <w:rPr>
                <w:rFonts w:ascii="微软雅黑" w:eastAsia="微软雅黑" w:hAnsi="微软雅黑"/>
              </w:rPr>
              <w:t xml:space="preserve"> //</w:t>
            </w:r>
            <w:r w:rsidRPr="00A15783">
              <w:rPr>
                <w:rFonts w:ascii="微软雅黑" w:eastAsia="微软雅黑" w:hAnsi="微软雅黑" w:hint="eastAsia"/>
                <w:color w:val="000000"/>
              </w:rPr>
              <w:t>无理由退货文案类型</w:t>
            </w:r>
          </w:p>
          <w:p w14:paraId="6AA552A4" w14:textId="1AF9FB30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Self</w:t>
            </w:r>
            <w:r w:rsidR="00EE262B"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// </w:t>
            </w:r>
            <w:r w:rsidRPr="00A15783">
              <w:rPr>
                <w:rFonts w:ascii="微软雅黑" w:eastAsia="微软雅黑" w:hAnsi="微软雅黑" w:hint="eastAsia"/>
              </w:rPr>
              <w:t>是否自营</w:t>
            </w:r>
          </w:p>
          <w:p w14:paraId="63603D09" w14:textId="4CF2DC2C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JDLogistics</w:t>
            </w:r>
            <w:r w:rsidR="00EE262B" w:rsidRPr="00A15783">
              <w:rPr>
                <w:rFonts w:ascii="微软雅黑" w:eastAsia="微软雅黑" w:hAnsi="微软雅黑"/>
              </w:rPr>
              <w:t xml:space="preserve"> //</w:t>
            </w:r>
            <w:r w:rsidRPr="00A15783">
              <w:rPr>
                <w:rFonts w:ascii="微软雅黑" w:eastAsia="微软雅黑" w:hAnsi="微软雅黑"/>
              </w:rPr>
              <w:t> </w:t>
            </w:r>
            <w:r w:rsidRPr="00A15783">
              <w:rPr>
                <w:rFonts w:ascii="微软雅黑" w:eastAsia="微软雅黑" w:hAnsi="微软雅黑" w:hint="eastAsia"/>
              </w:rPr>
              <w:t>是否京东配送</w:t>
            </w:r>
          </w:p>
          <w:p w14:paraId="7E126BD7" w14:textId="76137817" w:rsidR="00E1733E" w:rsidRPr="00A15783" w:rsidRDefault="00E1733E" w:rsidP="0082674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axInfo</w:t>
            </w:r>
            <w:r w:rsidR="00EE262B" w:rsidRPr="00A15783">
              <w:rPr>
                <w:rFonts w:ascii="微软雅黑" w:eastAsia="微软雅黑" w:hAnsi="微软雅黑"/>
              </w:rPr>
              <w:t xml:space="preserve"> //</w:t>
            </w:r>
            <w:r w:rsidRPr="00A15783">
              <w:rPr>
                <w:rFonts w:ascii="微软雅黑" w:eastAsia="微软雅黑" w:hAnsi="微软雅黑" w:hint="eastAsia"/>
              </w:rPr>
              <w:t>商品税率</w:t>
            </w:r>
          </w:p>
        </w:tc>
      </w:tr>
    </w:tbl>
    <w:p w14:paraId="1AE667E6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42CB2BB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11D1710D" w14:textId="1FEADEB1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956ACD" w:rsidRPr="00A15783">
        <w:rPr>
          <w:rFonts w:ascii="微软雅黑" w:eastAsia="微软雅黑" w:hAnsi="微软雅黑" w:hint="eastAsia"/>
        </w:rPr>
        <w:t>。</w:t>
      </w:r>
    </w:p>
    <w:p w14:paraId="2AEAAD48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42"/>
        <w:gridCol w:w="2410"/>
        <w:gridCol w:w="992"/>
        <w:gridCol w:w="3577"/>
      </w:tblGrid>
      <w:tr w:rsidR="00E1733E" w:rsidRPr="00A15783" w14:paraId="5C5B897B" w14:textId="77777777" w:rsidTr="003F71A9">
        <w:trPr>
          <w:tblCellSpacing w:w="7" w:type="dxa"/>
        </w:trPr>
        <w:tc>
          <w:tcPr>
            <w:tcW w:w="20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06676B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3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BA398D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9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3ED395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35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47AA42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1733E" w:rsidRPr="00A15783" w14:paraId="7C847C6C" w14:textId="77777777" w:rsidTr="003F71A9">
        <w:trPr>
          <w:tblCellSpacing w:w="7" w:type="dxa"/>
        </w:trPr>
        <w:tc>
          <w:tcPr>
            <w:tcW w:w="20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B615EA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23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7390D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9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896CD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2145E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true：成功；false：失败 </w:t>
            </w:r>
          </w:p>
        </w:tc>
      </w:tr>
      <w:tr w:rsidR="00E1733E" w:rsidRPr="00A15783" w14:paraId="2CC660F9" w14:textId="77777777" w:rsidTr="003F71A9">
        <w:trPr>
          <w:tblCellSpacing w:w="7" w:type="dxa"/>
        </w:trPr>
        <w:tc>
          <w:tcPr>
            <w:tcW w:w="20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A6279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23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494BC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9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ED0A8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B9BE4C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1733E" w:rsidRPr="00A15783" w14:paraId="699EAAF9" w14:textId="77777777" w:rsidTr="003F71A9">
        <w:trPr>
          <w:tblCellSpacing w:w="7" w:type="dxa"/>
        </w:trPr>
        <w:tc>
          <w:tcPr>
            <w:tcW w:w="20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82F192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23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7A41F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9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413EA1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0C6C2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E1733E" w:rsidRPr="00A15783" w14:paraId="2625E6E7" w14:textId="77777777" w:rsidTr="003F71A9">
        <w:trPr>
          <w:tblCellSpacing w:w="7" w:type="dxa"/>
        </w:trPr>
        <w:tc>
          <w:tcPr>
            <w:tcW w:w="20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120E3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23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B916B2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SkuSaleStateVo &gt;</w:t>
            </w:r>
          </w:p>
        </w:tc>
        <w:tc>
          <w:tcPr>
            <w:tcW w:w="97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A89105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5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D024F1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具体的延保信息</w:t>
            </w:r>
          </w:p>
        </w:tc>
      </w:tr>
    </w:tbl>
    <w:p w14:paraId="1717EBFC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1733E" w:rsidRPr="00A15783" w14:paraId="1B1101CF" w14:textId="77777777" w:rsidTr="003F71A9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C4E1A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SaleStateVo可售对象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E1733E" w:rsidRPr="00A15783" w14:paraId="2CE590AA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7F22A2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60A926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45D9DE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C3E2EE" w14:textId="77777777" w:rsidR="00E1733E" w:rsidRPr="00A15783" w:rsidRDefault="00E1733E" w:rsidP="003F71A9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1733E" w:rsidRPr="00A15783" w14:paraId="2918E736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EB992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60683B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 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8B764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45494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</w:t>
            </w:r>
          </w:p>
        </w:tc>
      </w:tr>
      <w:tr w:rsidR="00E1733E" w:rsidRPr="00A15783" w14:paraId="315AB53A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6AC1DB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9BD41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242E8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1AB9E8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名称</w:t>
            </w:r>
          </w:p>
        </w:tc>
      </w:tr>
      <w:tr w:rsidR="00E1733E" w:rsidRPr="00A15783" w14:paraId="24B8B8D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E73188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aleS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6428D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7F927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22378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可售，1：是，0：否</w:t>
            </w:r>
          </w:p>
        </w:tc>
      </w:tr>
      <w:tr w:rsidR="00E1733E" w:rsidRPr="00A15783" w14:paraId="586AC751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96F92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sCanVA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E01A3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5B794A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48F1A3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可开专票，1：支持，0：不支持</w:t>
            </w:r>
          </w:p>
        </w:tc>
      </w:tr>
      <w:tr w:rsidR="00E1733E" w:rsidRPr="00A15783" w14:paraId="47981FDF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6D44BF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Style w:val="jsonkey"/>
                <w:rFonts w:ascii="微软雅黑" w:eastAsia="微软雅黑" w:hAnsi="微软雅黑"/>
              </w:rPr>
              <w:t>is7ToRetur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F3107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CB0D6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CE0B6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支持7天无理由退货，1：是，0：否</w:t>
            </w:r>
          </w:p>
        </w:tc>
      </w:tr>
      <w:tr w:rsidR="00E1733E" w:rsidRPr="00A15783" w14:paraId="6FC8C1CD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0B835B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</w:rPr>
              <w:t>noReasonToRetur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BB0FA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535799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5466C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无理由退货类型：0,1,2,3,4,5,6,7,8</w:t>
            </w:r>
          </w:p>
          <w:p w14:paraId="69F75367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0、3：不支持7天无理由退货；</w:t>
            </w:r>
          </w:p>
          <w:p w14:paraId="50478D5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、5、8或null：支持7天无理由退货；</w:t>
            </w:r>
          </w:p>
          <w:p w14:paraId="6405B378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：支持90天无理由退货；</w:t>
            </w:r>
          </w:p>
          <w:p w14:paraId="49C2E845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、7：支持15天无理由退货；</w:t>
            </w:r>
          </w:p>
          <w:p w14:paraId="55558B9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：支持30天无理由退货；</w:t>
            </w:r>
          </w:p>
          <w:p w14:paraId="4DD7EDC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（提示客户取到其他枚举值，无效）</w:t>
            </w:r>
          </w:p>
        </w:tc>
      </w:tr>
      <w:tr w:rsidR="00E1733E" w:rsidRPr="00A15783" w14:paraId="594A7A28" w14:textId="77777777" w:rsidTr="003F71A9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BFDAA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Style w:val="jsonkey"/>
                <w:rFonts w:ascii="微软雅黑" w:eastAsia="微软雅黑" w:hAnsi="微软雅黑"/>
              </w:rPr>
              <w:t>thwa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32D70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71375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65A741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  <w:bCs/>
                <w:kern w:val="44"/>
                <w:sz w:val="18"/>
                <w:szCs w:val="3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无理由退货文案类型</w:t>
            </w:r>
            <w:r w:rsidRPr="00A15783">
              <w:rPr>
                <w:rFonts w:ascii="微软雅黑" w:eastAsia="微软雅黑" w:hAnsi="微软雅黑" w:hint="eastAsia"/>
                <w:bCs/>
                <w:kern w:val="44"/>
                <w:sz w:val="18"/>
                <w:szCs w:val="30"/>
              </w:rPr>
              <w:t>：</w:t>
            </w:r>
          </w:p>
          <w:p w14:paraId="5BCE327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null：文案空；</w:t>
            </w:r>
          </w:p>
          <w:p w14:paraId="1073E95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0：文案空；</w:t>
            </w:r>
          </w:p>
          <w:p w14:paraId="49CC433E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：支持7天无理由退货；</w:t>
            </w:r>
          </w:p>
          <w:p w14:paraId="3C3C6CA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：支持7天无理由退货（拆封后不支持）；</w:t>
            </w:r>
          </w:p>
          <w:p w14:paraId="752209CD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：支持7天无理由退货（激活后不支持）</w:t>
            </w:r>
          </w:p>
          <w:p w14:paraId="35DEFF53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lastRenderedPageBreak/>
              <w:t>4：支持7天无理由退货（使用后不支持）；</w:t>
            </w:r>
          </w:p>
          <w:p w14:paraId="46F5E4C0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：支持7天无理由退货（安装后不支持）；</w:t>
            </w:r>
          </w:p>
          <w:p w14:paraId="62556C2B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2：支持15天无理由退货；</w:t>
            </w:r>
          </w:p>
          <w:p w14:paraId="0223A656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3：支持15天无理由退货（拆封后不支持）；</w:t>
            </w:r>
          </w:p>
          <w:p w14:paraId="2CB0D642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4：支持15天无理由退货（激活后不支持）；</w:t>
            </w:r>
          </w:p>
          <w:p w14:paraId="1718717B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5：支持15天无理由退货（使用后不支持）；</w:t>
            </w:r>
          </w:p>
          <w:p w14:paraId="1FC63B73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6：支持15天无理由退货（安装后不支持）；</w:t>
            </w:r>
          </w:p>
          <w:p w14:paraId="12E3745C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2：支持30天无理由退货；</w:t>
            </w:r>
          </w:p>
          <w:p w14:paraId="3AF3AF22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3：支持30天无理由退货（安装后不支持）；</w:t>
            </w:r>
          </w:p>
          <w:p w14:paraId="319290A8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4：支持30天无理由退货（拆封后不支持）；</w:t>
            </w:r>
          </w:p>
          <w:p w14:paraId="5EC446AF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5：支持30天无理由退货（使用后不支持）；</w:t>
            </w:r>
          </w:p>
          <w:p w14:paraId="2AD8969F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6：支持30天无理由退货（激活后不支持）；</w:t>
            </w:r>
          </w:p>
          <w:p w14:paraId="52170C94" w14:textId="77777777" w:rsidR="00E1733E" w:rsidRPr="00A15783" w:rsidRDefault="00E1733E" w:rsidP="003F71A9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（提示客户取到其他枚举值，无效）</w:t>
            </w:r>
          </w:p>
        </w:tc>
      </w:tr>
    </w:tbl>
    <w:p w14:paraId="193D3C0E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5D35B1A9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6FED92A8" w14:textId="77777777" w:rsidR="00E1733E" w:rsidRPr="00A15783" w:rsidRDefault="00E1733E" w:rsidP="00E1733E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08203750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Style w:val="jsonkey"/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  <w:r w:rsidRPr="00A15783">
        <w:rPr>
          <w:rFonts w:ascii="微软雅黑" w:eastAsia="微软雅黑" w:hAnsi="微软雅黑"/>
        </w:rPr>
        <w:br/>
        <w:t>    </w:t>
      </w:r>
      <w:r w:rsidRPr="00A15783">
        <w:rPr>
          <w:rStyle w:val="jsonkey"/>
          <w:rFonts w:ascii="微软雅黑" w:eastAsia="微软雅黑" w:hAnsi="微软雅黑"/>
        </w:rPr>
        <w:t>"result"</w:t>
      </w:r>
      <w:r w:rsidRPr="00A15783">
        <w:rPr>
          <w:rFonts w:ascii="微软雅黑" w:eastAsia="微软雅黑" w:hAnsi="微软雅黑"/>
        </w:rPr>
        <w:t>:[</w:t>
      </w:r>
      <w:r w:rsidRPr="00A15783">
        <w:rPr>
          <w:rFonts w:ascii="微软雅黑" w:eastAsia="微软雅黑" w:hAnsi="微软雅黑"/>
        </w:rPr>
        <w:br/>
        <w:t xml:space="preserve">        { </w:t>
      </w:r>
      <w:r w:rsidRPr="00A15783">
        <w:rPr>
          <w:rStyle w:val="jsonkey"/>
          <w:rFonts w:ascii="微软雅黑" w:eastAsia="微软雅黑" w:hAnsi="微软雅黑"/>
        </w:rPr>
        <w:t>"is7ToReturn":1</w:t>
      </w:r>
    </w:p>
    <w:p w14:paraId="56F6AA57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300" w:firstLine="630"/>
        <w:rPr>
          <w:rStyle w:val="jsonnumber"/>
          <w:rFonts w:ascii="微软雅黑" w:eastAsia="微软雅黑" w:hAnsi="微软雅黑"/>
        </w:rPr>
      </w:pPr>
      <w:r w:rsidRPr="00A15783">
        <w:rPr>
          <w:rStyle w:val="jsonkey"/>
          <w:rFonts w:ascii="微软雅黑" w:eastAsia="微软雅黑" w:hAnsi="微软雅黑"/>
        </w:rPr>
        <w:t>"isCanVAT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nam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string"/>
          <w:rFonts w:ascii="微软雅黑" w:eastAsia="微软雅黑" w:hAnsi="微软雅黑"/>
        </w:rPr>
        <w:t>"</w:t>
      </w:r>
      <w:r w:rsidRPr="00A15783">
        <w:rPr>
          <w:rStyle w:val="jsonstring"/>
          <w:rFonts w:ascii="微软雅黑" w:eastAsia="微软雅黑" w:hAnsi="微软雅黑" w:hint="eastAsia"/>
        </w:rPr>
        <w:t>荣事达（</w:t>
      </w:r>
      <w:r w:rsidRPr="00A15783">
        <w:rPr>
          <w:rStyle w:val="jsonstring"/>
          <w:rFonts w:ascii="微软雅黑" w:eastAsia="微软雅黑" w:hAnsi="微软雅黑"/>
        </w:rPr>
        <w:t>Royalstar</w:t>
      </w:r>
      <w:r w:rsidRPr="00A15783">
        <w:rPr>
          <w:rStyle w:val="jsonstring"/>
          <w:rFonts w:ascii="微软雅黑" w:eastAsia="微软雅黑" w:hAnsi="微软雅黑" w:hint="eastAsia"/>
        </w:rPr>
        <w:t>）养生壶煎药壶</w:t>
      </w:r>
      <w:r w:rsidRPr="00A15783">
        <w:rPr>
          <w:rStyle w:val="jsonstring"/>
          <w:rFonts w:ascii="微软雅黑" w:eastAsia="微软雅黑" w:hAnsi="微软雅黑"/>
        </w:rPr>
        <w:t>2L</w:t>
      </w:r>
      <w:r w:rsidRPr="00A15783">
        <w:rPr>
          <w:rStyle w:val="jsonstring"/>
          <w:rFonts w:ascii="微软雅黑" w:eastAsia="微软雅黑" w:hAnsi="微软雅黑" w:hint="eastAsia"/>
        </w:rPr>
        <w:t>玻璃电水壶</w:t>
      </w:r>
      <w:r w:rsidRPr="00A15783">
        <w:rPr>
          <w:rStyle w:val="jsonstring"/>
          <w:rFonts w:ascii="微软雅黑" w:eastAsia="微软雅黑" w:hAnsi="微软雅黑"/>
        </w:rPr>
        <w:t>304</w:t>
      </w:r>
      <w:r w:rsidRPr="00A15783">
        <w:rPr>
          <w:rStyle w:val="jsonstring"/>
          <w:rFonts w:ascii="微软雅黑" w:eastAsia="微软雅黑" w:hAnsi="微软雅黑" w:hint="eastAsia"/>
        </w:rPr>
        <w:t>不锈钢发热盘</w:t>
      </w:r>
      <w:r w:rsidRPr="00A15783">
        <w:rPr>
          <w:rStyle w:val="jsonstring"/>
          <w:rFonts w:ascii="微软雅黑" w:eastAsia="微软雅黑" w:hAnsi="微软雅黑"/>
        </w:rPr>
        <w:t>YSH20K"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saleStat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0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</w:r>
      <w:r w:rsidRPr="00A15783">
        <w:rPr>
          <w:rFonts w:ascii="微软雅黑" w:eastAsia="微软雅黑" w:hAnsi="微软雅黑"/>
        </w:rPr>
        <w:lastRenderedPageBreak/>
        <w:t>            </w:t>
      </w:r>
      <w:r w:rsidRPr="00A15783">
        <w:rPr>
          <w:rStyle w:val="jsonkey"/>
          <w:rFonts w:ascii="微软雅黑" w:eastAsia="微软雅黑" w:hAnsi="微软雅黑"/>
        </w:rPr>
        <w:t>"skuId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032440,</w:t>
      </w:r>
    </w:p>
    <w:p w14:paraId="4FF1A0E0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300" w:firstLine="630"/>
        <w:rPr>
          <w:rStyle w:val="jsonnumber"/>
          <w:rFonts w:ascii="微软雅黑" w:eastAsia="微软雅黑" w:hAnsi="微软雅黑"/>
        </w:rPr>
      </w:pPr>
      <w:r w:rsidRPr="00A15783">
        <w:rPr>
          <w:rStyle w:val="jsonkey"/>
          <w:rFonts w:ascii="微软雅黑" w:eastAsia="微软雅黑" w:hAnsi="微软雅黑"/>
        </w:rPr>
        <w:t>"noReasonToReturn":3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thwa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0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},</w:t>
      </w:r>
      <w:r w:rsidRPr="00A15783">
        <w:rPr>
          <w:rFonts w:ascii="微软雅黑" w:eastAsia="微软雅黑" w:hAnsi="微软雅黑"/>
        </w:rPr>
        <w:br/>
        <w:t xml:space="preserve">        { </w:t>
      </w:r>
      <w:r w:rsidRPr="00A15783">
        <w:rPr>
          <w:rStyle w:val="jsonkey"/>
          <w:rFonts w:ascii="微软雅黑" w:eastAsia="微软雅黑" w:hAnsi="微软雅黑"/>
        </w:rPr>
        <w:t>"is7ToReturn":1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thwa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isCanVAT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nam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string"/>
          <w:rFonts w:ascii="微软雅黑" w:eastAsia="微软雅黑" w:hAnsi="微软雅黑"/>
        </w:rPr>
        <w:t>"</w:t>
      </w:r>
      <w:r w:rsidRPr="00A15783">
        <w:rPr>
          <w:rStyle w:val="jsonstring"/>
          <w:rFonts w:ascii="微软雅黑" w:eastAsia="微软雅黑" w:hAnsi="微软雅黑" w:hint="eastAsia"/>
        </w:rPr>
        <w:t>荣事达（</w:t>
      </w:r>
      <w:r w:rsidRPr="00A15783">
        <w:rPr>
          <w:rStyle w:val="jsonstring"/>
          <w:rFonts w:ascii="微软雅黑" w:eastAsia="微软雅黑" w:hAnsi="微软雅黑"/>
        </w:rPr>
        <w:t>Royalstar</w:t>
      </w:r>
      <w:r w:rsidRPr="00A15783">
        <w:rPr>
          <w:rStyle w:val="jsonstring"/>
          <w:rFonts w:ascii="微软雅黑" w:eastAsia="微软雅黑" w:hAnsi="微软雅黑" w:hint="eastAsia"/>
        </w:rPr>
        <w:t>）养生壶煎药壶</w:t>
      </w:r>
      <w:r w:rsidRPr="00A15783">
        <w:rPr>
          <w:rStyle w:val="jsonstring"/>
          <w:rFonts w:ascii="微软雅黑" w:eastAsia="微软雅黑" w:hAnsi="微软雅黑"/>
        </w:rPr>
        <w:t>1.8L</w:t>
      </w:r>
      <w:r w:rsidRPr="00A15783">
        <w:rPr>
          <w:rStyle w:val="jsonstring"/>
          <w:rFonts w:ascii="微软雅黑" w:eastAsia="微软雅黑" w:hAnsi="微软雅黑" w:hint="eastAsia"/>
        </w:rPr>
        <w:t>玻璃电水壶</w:t>
      </w:r>
      <w:r w:rsidRPr="00A15783">
        <w:rPr>
          <w:rStyle w:val="jsonstring"/>
          <w:rFonts w:ascii="微软雅黑" w:eastAsia="微软雅黑" w:hAnsi="微软雅黑"/>
        </w:rPr>
        <w:t>304</w:t>
      </w:r>
      <w:r w:rsidRPr="00A15783">
        <w:rPr>
          <w:rStyle w:val="jsonstring"/>
          <w:rFonts w:ascii="微软雅黑" w:eastAsia="微软雅黑" w:hAnsi="微软雅黑" w:hint="eastAsia"/>
        </w:rPr>
        <w:t>不锈钢发热盘</w:t>
      </w:r>
      <w:r w:rsidRPr="00A15783">
        <w:rPr>
          <w:rStyle w:val="jsonstring"/>
          <w:rFonts w:ascii="微软雅黑" w:eastAsia="微软雅黑" w:hAnsi="微软雅黑"/>
        </w:rPr>
        <w:t>YSH18Q"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saleStat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0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skuId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178224,</w:t>
      </w:r>
    </w:p>
    <w:p w14:paraId="03B57FFB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300" w:firstLine="630"/>
        <w:rPr>
          <w:rFonts w:ascii="微软雅黑" w:eastAsia="微软雅黑" w:hAnsi="微软雅黑"/>
        </w:rPr>
      </w:pPr>
      <w:r w:rsidRPr="00A15783">
        <w:rPr>
          <w:rStyle w:val="jsonkey"/>
          <w:rFonts w:ascii="微软雅黑" w:eastAsia="微软雅黑" w:hAnsi="微软雅黑"/>
        </w:rPr>
        <w:t>"noReasonToReturn":4,</w:t>
      </w:r>
      <w:r w:rsidRPr="00A15783">
        <w:rPr>
          <w:rFonts w:ascii="微软雅黑" w:eastAsia="微软雅黑" w:hAnsi="微软雅黑"/>
        </w:rPr>
        <w:br/>
        <w:t>            </w:t>
      </w:r>
      <w:r w:rsidRPr="00A15783">
        <w:rPr>
          <w:rStyle w:val="jsonkey"/>
          <w:rFonts w:ascii="微软雅黑" w:eastAsia="微软雅黑" w:hAnsi="微软雅黑"/>
        </w:rPr>
        <w:t>"thwa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number"/>
          <w:rFonts w:ascii="微软雅黑" w:eastAsia="微软雅黑" w:hAnsi="微软雅黑"/>
        </w:rPr>
        <w:t>12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    }</w:t>
      </w:r>
      <w:r w:rsidRPr="00A15783">
        <w:rPr>
          <w:rFonts w:ascii="微软雅黑" w:eastAsia="微软雅黑" w:hAnsi="微软雅黑"/>
        </w:rPr>
        <w:br/>
        <w:t>    ],</w:t>
      </w:r>
      <w:r w:rsidRPr="00A15783">
        <w:rPr>
          <w:rFonts w:ascii="微软雅黑" w:eastAsia="微软雅黑" w:hAnsi="微软雅黑"/>
        </w:rPr>
        <w:br/>
        <w:t>    </w:t>
      </w:r>
      <w:r w:rsidRPr="00A15783">
        <w:rPr>
          <w:rStyle w:val="jsonkey"/>
          <w:rFonts w:ascii="微软雅黑" w:eastAsia="微软雅黑" w:hAnsi="微软雅黑"/>
        </w:rPr>
        <w:t>"resultCod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string"/>
          <w:rFonts w:ascii="微软雅黑" w:eastAsia="微软雅黑" w:hAnsi="微软雅黑"/>
        </w:rPr>
        <w:t>"0000"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</w:t>
      </w:r>
      <w:r w:rsidRPr="00A15783">
        <w:rPr>
          <w:rStyle w:val="jsonkey"/>
          <w:rFonts w:ascii="微软雅黑" w:eastAsia="微软雅黑" w:hAnsi="微软雅黑"/>
        </w:rPr>
        <w:t>"resultMessage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string"/>
          <w:rFonts w:ascii="微软雅黑" w:eastAsia="微软雅黑" w:hAnsi="微软雅黑"/>
        </w:rPr>
        <w:t>"</w:t>
      </w:r>
      <w:r w:rsidRPr="00A15783">
        <w:rPr>
          <w:rStyle w:val="jsonstring"/>
          <w:rFonts w:ascii="微软雅黑" w:eastAsia="微软雅黑" w:hAnsi="微软雅黑" w:hint="eastAsia"/>
        </w:rPr>
        <w:t>操作成功</w:t>
      </w:r>
      <w:r w:rsidRPr="00A15783">
        <w:rPr>
          <w:rStyle w:val="jsonstring"/>
          <w:rFonts w:ascii="微软雅黑" w:eastAsia="微软雅黑" w:hAnsi="微软雅黑"/>
        </w:rPr>
        <w:t>"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/>
        </w:rPr>
        <w:br/>
        <w:t>    </w:t>
      </w:r>
      <w:r w:rsidRPr="00A15783">
        <w:rPr>
          <w:rStyle w:val="jsonkey"/>
          <w:rFonts w:ascii="微软雅黑" w:eastAsia="微软雅黑" w:hAnsi="微软雅黑"/>
        </w:rPr>
        <w:t>"success"</w:t>
      </w:r>
      <w:r w:rsidRPr="00A15783">
        <w:rPr>
          <w:rFonts w:ascii="微软雅黑" w:eastAsia="微软雅黑" w:hAnsi="微软雅黑"/>
        </w:rPr>
        <w:t>:</w:t>
      </w:r>
      <w:r w:rsidRPr="00A15783">
        <w:rPr>
          <w:rStyle w:val="jsonboolean"/>
          <w:rFonts w:ascii="微软雅黑" w:eastAsia="微软雅黑" w:hAnsi="微软雅黑"/>
        </w:rPr>
        <w:t>true</w:t>
      </w:r>
      <w:r w:rsidRPr="00A15783">
        <w:rPr>
          <w:rFonts w:ascii="微软雅黑" w:eastAsia="微软雅黑" w:hAnsi="微软雅黑"/>
        </w:rPr>
        <w:br/>
        <w:t>}</w:t>
      </w:r>
    </w:p>
    <w:p w14:paraId="64FB620D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AED6A76" w14:textId="77777777" w:rsidR="00E1733E" w:rsidRPr="00A15783" w:rsidRDefault="00E1733E" w:rsidP="00E1733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4D1CB76D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61B5A3C4" w14:textId="44B86E5D" w:rsidR="00EE25E2" w:rsidRPr="00A15783" w:rsidRDefault="00BD37EA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52" w:name="_Toc4010029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商品区域购买限制</w:t>
      </w:r>
      <w:bookmarkEnd w:id="52"/>
    </w:p>
    <w:p w14:paraId="105887DF" w14:textId="7A0EAA17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1FA027BF" w14:textId="3EE6211F" w:rsidR="00636999" w:rsidRPr="00A15783" w:rsidRDefault="00636999" w:rsidP="00636999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商品在特定区域是否可售</w:t>
      </w:r>
      <w:r w:rsidR="00606A48" w:rsidRPr="00A15783">
        <w:rPr>
          <w:rFonts w:ascii="微软雅黑" w:eastAsia="微软雅黑" w:hAnsi="微软雅黑" w:hint="eastAsia"/>
        </w:rPr>
        <w:t>。</w:t>
      </w:r>
    </w:p>
    <w:p w14:paraId="2F613E8B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40A92DBE" w14:textId="77777777" w:rsidR="00EE25E2" w:rsidRPr="00A15783" w:rsidRDefault="00BE5720" w:rsidP="00EE25E2">
      <w:pPr>
        <w:ind w:left="431" w:firstLine="420"/>
        <w:rPr>
          <w:rFonts w:ascii="微软雅黑" w:eastAsia="微软雅黑" w:hAnsi="微软雅黑"/>
        </w:rPr>
      </w:pPr>
      <w:hyperlink r:id="rId32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checkAreaLimit</w:t>
        </w:r>
      </w:hyperlink>
    </w:p>
    <w:p w14:paraId="354CA44C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5847BC05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</w:p>
    <w:p w14:paraId="5304DF6F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7CFC9A6F" w14:textId="77777777" w:rsidR="00EE25E2" w:rsidRPr="00A15783" w:rsidRDefault="00EE25E2" w:rsidP="00EE25E2">
      <w:pPr>
        <w:ind w:left="289" w:firstLine="420"/>
        <w:rPr>
          <w:rFonts w:ascii="微软雅黑" w:eastAsia="微软雅黑" w:hAnsi="微软雅黑"/>
        </w:rPr>
      </w:pPr>
    </w:p>
    <w:p w14:paraId="01BD90DC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606AF733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029A50FA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2B4FAF46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212B1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7EC18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D38DBE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F19E3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54BA26A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03DD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59609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DB868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C4C4A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77C093E4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6A57B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B31EE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B4881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D49E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’</w:t>
            </w:r>
            <w:r w:rsidRPr="00A15783">
              <w:rPr>
                <w:rFonts w:ascii="微软雅黑" w:eastAsia="微软雅黑" w:hAnsi="微软雅黑" w:cs="宋体" w:hint="eastAsia"/>
                <w:b/>
                <w:kern w:val="0"/>
                <w:szCs w:val="21"/>
              </w:rPr>
              <w:t>,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’分隔  (最高支持100个商品)</w:t>
            </w:r>
          </w:p>
        </w:tc>
      </w:tr>
      <w:tr w:rsidR="00EE25E2" w:rsidRPr="00A15783" w14:paraId="2B66934A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F687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rovinc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CBEB8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173BC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5C77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一级地址编号</w:t>
            </w:r>
          </w:p>
        </w:tc>
      </w:tr>
      <w:tr w:rsidR="00EE25E2" w:rsidRPr="00A15783" w14:paraId="522E803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2D470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ci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0A22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E2C48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999D2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二级地址编号</w:t>
            </w:r>
          </w:p>
        </w:tc>
      </w:tr>
      <w:tr w:rsidR="00EE25E2" w:rsidRPr="00A15783" w14:paraId="5FBD644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F892E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29274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D4837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C460A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三级地址编号</w:t>
            </w:r>
          </w:p>
        </w:tc>
      </w:tr>
      <w:tr w:rsidR="00EE25E2" w:rsidRPr="00A15783" w14:paraId="1E5360B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BDB23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69E1E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0D697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93B35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四级地址编号</w:t>
            </w:r>
          </w:p>
        </w:tc>
      </w:tr>
    </w:tbl>
    <w:p w14:paraId="7FB296C9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014F8759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63080B37" w14:textId="6467CD5B" w:rsidR="00EE25E2" w:rsidRPr="00A15783" w:rsidRDefault="00EE25E2" w:rsidP="00EE25E2">
      <w:pPr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46A32B6D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</w:p>
    <w:p w14:paraId="7CC5CFDB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47199A31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C40DE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562ECF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4E978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174E0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8CC0AA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3D2B5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B52EE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D6376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1752B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6203A3B3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C22F1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947D0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8E99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95DB1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3489D34D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AC04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42546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AD5C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B1F82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EE25E2" w:rsidRPr="00A15783" w14:paraId="1229D942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7BF05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C0ECE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4C96C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415A1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购买限制数据</w:t>
            </w:r>
          </w:p>
        </w:tc>
      </w:tr>
    </w:tbl>
    <w:p w14:paraId="6A807597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00D5CE9E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2C200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6AA1C5D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64329B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F6286C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1797A7B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5CAE9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06D6ECC1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30C3A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CE5D4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DDE3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7197B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码</w:t>
            </w:r>
          </w:p>
        </w:tc>
      </w:tr>
      <w:tr w:rsidR="00EE25E2" w:rsidRPr="00A15783" w14:paraId="3E5498E8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4559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isAreaRestric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81456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5088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99977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rue 代表区域受限 false 区域不受限</w:t>
            </w:r>
          </w:p>
        </w:tc>
      </w:tr>
    </w:tbl>
    <w:p w14:paraId="4E7ACC9B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5808255B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4B8E0619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28CD875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1058BF2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7A9C29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069ACDA9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"[{\"skuId\":3273327,\"isAreaRestrict\":false}]"</w:t>
      </w:r>
    </w:p>
    <w:p w14:paraId="7BD085B6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9A6959A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56C5D96F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用户不具备该商品购买权限：</w:t>
      </w:r>
    </w:p>
    <w:p w14:paraId="7F3362C5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"success":true,</w:t>
      </w:r>
    </w:p>
    <w:p w14:paraId="71610B89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Message":"您不具有如下商品购买权限skuIds:[\"102194\"]",</w:t>
      </w:r>
    </w:p>
    <w:p w14:paraId="33047D3B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Code":null,</w:t>
      </w:r>
    </w:p>
    <w:p w14:paraId="4E452104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":null</w:t>
      </w:r>
    </w:p>
    <w:p w14:paraId="4D107576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0B7715FF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"success":true,"</w:t>
      </w:r>
    </w:p>
    <w:p w14:paraId="7293A137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resultMessage":"您不具有如下商品购买权限skuIds:[1,2,3]",</w:t>
      </w:r>
    </w:p>
    <w:p w14:paraId="249CA30F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Code":null,</w:t>
      </w:r>
    </w:p>
    <w:p w14:paraId="28283577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":"[{\"skuId\":107164,\"isAreaRestrict\":false}]"</w:t>
      </w:r>
    </w:p>
    <w:p w14:paraId="2997E6DB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4380241E" w14:textId="77777777" w:rsidR="00EE25E2" w:rsidRPr="00A15783" w:rsidRDefault="00EE25E2" w:rsidP="00EE25E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失败返回示例：</w:t>
      </w:r>
    </w:p>
    <w:p w14:paraId="25F67475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lastRenderedPageBreak/>
        <w:t>参数有误：</w:t>
      </w:r>
    </w:p>
    <w:p w14:paraId="7ADE7302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"success":false,"resultMessage":"待检查的skuIds输入为空! 省份信息输入不能为空! 市级信息输入不能为空! 县级信息输入不能为空!","resultCode":null,"result":null}</w:t>
      </w:r>
    </w:p>
    <w:p w14:paraId="42EF1102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校验商品数量超过规定数量</w:t>
      </w:r>
    </w:p>
    <w:p w14:paraId="686C482D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"success":false,"resultMessage":"待检测商品数量超过100个！","resultCode":null,"result":null}</w:t>
      </w:r>
    </w:p>
    <w:p w14:paraId="09042FFE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</w:p>
    <w:p w14:paraId="00B1DA80" w14:textId="55A0C23B" w:rsidR="00B34085" w:rsidRPr="00A15783" w:rsidRDefault="00B34085" w:rsidP="004F7E97">
      <w:pPr>
        <w:pStyle w:val="3"/>
        <w:ind w:leftChars="-135" w:left="0" w:hangingChars="101" w:hanging="283"/>
        <w:rPr>
          <w:rFonts w:ascii="微软雅黑" w:eastAsia="微软雅黑" w:hAnsi="微软雅黑"/>
        </w:rPr>
      </w:pPr>
      <w:bookmarkStart w:id="53" w:name="_Toc4010030"/>
      <w:r w:rsidRPr="00A15783">
        <w:rPr>
          <w:rFonts w:ascii="微软雅黑" w:eastAsia="微软雅黑" w:hAnsi="微软雅黑" w:hint="eastAsia"/>
        </w:rPr>
        <w:t>查询赠品信息</w:t>
      </w:r>
      <w:bookmarkEnd w:id="53"/>
    </w:p>
    <w:p w14:paraId="42180EF5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65E1C474" w14:textId="16ACAFD5" w:rsidR="002F051F" w:rsidRPr="00A15783" w:rsidRDefault="002F051F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 w:hint="eastAsia"/>
        </w:rPr>
        <w:t>根据此接口查询主商品附带的赠品。</w:t>
      </w:r>
    </w:p>
    <w:p w14:paraId="30029829" w14:textId="131C7523" w:rsidR="00B34085" w:rsidRPr="00A15783" w:rsidRDefault="002F051F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B34085" w:rsidRPr="00A15783">
        <w:rPr>
          <w:rFonts w:ascii="微软雅黑" w:eastAsia="微软雅黑" w:hAnsi="微软雅黑" w:hint="eastAsia"/>
        </w:rPr>
        <w:t>购买数量大于赠品要求最多购买数量，不加赠品</w:t>
      </w:r>
    </w:p>
    <w:p w14:paraId="6E9422F3" w14:textId="5485855B" w:rsidR="00B34085" w:rsidRPr="00A15783" w:rsidRDefault="002F051F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B34085" w:rsidRPr="00A15783">
        <w:rPr>
          <w:rFonts w:ascii="微软雅黑" w:eastAsia="微软雅黑" w:hAnsi="微软雅黑" w:hint="eastAsia"/>
        </w:rPr>
        <w:t>购买数量小于赠品要求最少购买数量，不加赠品</w:t>
      </w:r>
    </w:p>
    <w:p w14:paraId="440DBE1C" w14:textId="59562602" w:rsidR="00B34085" w:rsidRPr="00A15783" w:rsidRDefault="002F051F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B34085" w:rsidRPr="00A15783">
        <w:rPr>
          <w:rFonts w:ascii="微软雅黑" w:eastAsia="微软雅黑" w:hAnsi="微软雅黑" w:hint="eastAsia"/>
        </w:rPr>
        <w:t>下单时间不在促销时间范围内，不加赠品</w:t>
      </w:r>
    </w:p>
    <w:p w14:paraId="5E431F7F" w14:textId="09F17065" w:rsidR="00B34085" w:rsidRPr="00A15783" w:rsidRDefault="002F051F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B34085" w:rsidRPr="00A15783">
        <w:rPr>
          <w:rFonts w:ascii="微软雅黑" w:eastAsia="微软雅黑" w:hAnsi="微软雅黑" w:hint="eastAsia"/>
        </w:rPr>
        <w:t>需要计算赠品量的倍数</w:t>
      </w:r>
      <w:r w:rsidR="00B34085" w:rsidRPr="00A15783">
        <w:rPr>
          <w:rFonts w:ascii="微软雅黑" w:eastAsia="微软雅黑" w:hAnsi="微软雅黑"/>
        </w:rPr>
        <w:t>=</w:t>
      </w:r>
      <w:r w:rsidR="00B34085" w:rsidRPr="00A15783">
        <w:rPr>
          <w:rFonts w:ascii="微软雅黑" w:eastAsia="微软雅黑" w:hAnsi="微软雅黑" w:hint="eastAsia"/>
        </w:rPr>
        <w:t>主商品</w:t>
      </w:r>
      <w:r w:rsidR="00B34085" w:rsidRPr="00A15783">
        <w:rPr>
          <w:rFonts w:ascii="微软雅黑" w:eastAsia="微软雅黑" w:hAnsi="微软雅黑"/>
        </w:rPr>
        <w:t>/</w:t>
      </w:r>
      <w:r w:rsidR="00B34085" w:rsidRPr="00A15783">
        <w:rPr>
          <w:rFonts w:ascii="微软雅黑" w:eastAsia="微软雅黑" w:hAnsi="微软雅黑" w:hint="eastAsia"/>
        </w:rPr>
        <w:t>促销要求主商品最少数（</w:t>
      </w:r>
      <w:r w:rsidR="00B34085" w:rsidRPr="00A15783">
        <w:rPr>
          <w:rFonts w:ascii="微软雅黑" w:eastAsia="微软雅黑" w:hAnsi="微软雅黑"/>
        </w:rPr>
        <w:t>minNum</w:t>
      </w:r>
      <w:r w:rsidR="00B34085" w:rsidRPr="00A15783">
        <w:rPr>
          <w:rFonts w:ascii="微软雅黑" w:eastAsia="微软雅黑" w:hAnsi="微软雅黑" w:hint="eastAsia"/>
        </w:rPr>
        <w:t>为</w:t>
      </w:r>
      <w:r w:rsidR="00B34085" w:rsidRPr="00A15783">
        <w:rPr>
          <w:rFonts w:ascii="微软雅黑" w:eastAsia="微软雅黑" w:hAnsi="微软雅黑"/>
        </w:rPr>
        <w:t>0</w:t>
      </w:r>
      <w:r w:rsidR="00B34085" w:rsidRPr="00A15783">
        <w:rPr>
          <w:rFonts w:ascii="微软雅黑" w:eastAsia="微软雅黑" w:hAnsi="微软雅黑" w:hint="eastAsia"/>
        </w:rPr>
        <w:t>时，赠品数量倍数为主商品数量）</w:t>
      </w:r>
    </w:p>
    <w:p w14:paraId="501C377B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65895C8C" w14:textId="77777777" w:rsidR="00B34085" w:rsidRPr="00A15783" w:rsidRDefault="00BE5720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3" w:history="1">
        <w:r w:rsidR="00B34085" w:rsidRPr="00A15783">
          <w:rPr>
            <w:rStyle w:val="a5"/>
            <w:rFonts w:ascii="微软雅黑" w:eastAsia="微软雅黑" w:hAnsi="微软雅黑" w:hint="eastAsia"/>
          </w:rPr>
          <w:t>https://bizapi.jd.com/api/product/getSkuGift</w:t>
        </w:r>
      </w:hyperlink>
    </w:p>
    <w:p w14:paraId="61B05228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444CA691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4B9EE0F1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29285658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0B852AD0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0EC833EC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317CADB7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B34085" w:rsidRPr="00A15783" w14:paraId="02D8690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211C2D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42A3E4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964ED9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5BBFC3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B34085" w:rsidRPr="00A15783" w14:paraId="135F806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419BBD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0080F9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609CBB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69AEB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B34085" w:rsidRPr="00A15783" w14:paraId="2BC2593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CE1A4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D20ED8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906F8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12653B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只支持单个查询</w:t>
            </w:r>
          </w:p>
        </w:tc>
      </w:tr>
      <w:tr w:rsidR="00B34085" w:rsidRPr="00A15783" w14:paraId="79BAB82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E518C0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rovinc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F3571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5FEE6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4AE832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一级地址编号</w:t>
            </w:r>
          </w:p>
        </w:tc>
      </w:tr>
      <w:tr w:rsidR="00B34085" w:rsidRPr="00A15783" w14:paraId="2EF0F9C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36AE65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i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CD1B74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A304EA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003B56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二级地址编号</w:t>
            </w:r>
          </w:p>
        </w:tc>
      </w:tr>
      <w:tr w:rsidR="00B34085" w:rsidRPr="00A15783" w14:paraId="52CAB17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AC2A13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D71DBB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9C481A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86FDFE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三级地址编号</w:t>
            </w:r>
          </w:p>
        </w:tc>
      </w:tr>
      <w:tr w:rsidR="00B34085" w:rsidRPr="00A15783" w14:paraId="55855A0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072B46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13FEBC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20581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E197B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四级地址编号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(如果该地区有四级地址，则必须传递四级地址，没有四级地址则传0)</w:t>
            </w:r>
          </w:p>
        </w:tc>
      </w:tr>
    </w:tbl>
    <w:p w14:paraId="77DAF077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2547FB18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557896EB" w14:textId="51311AA2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0E428EFD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2A743CAE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B34085" w:rsidRPr="00A15783" w14:paraId="227EA40F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489E9A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F9470C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276DAE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A76948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B34085" w:rsidRPr="00A15783" w14:paraId="57BA743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689010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6BB3F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E4EC9E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563EF8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B34085" w:rsidRPr="00A15783" w14:paraId="7DF3607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08CD0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AD583D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1ECA7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4A1AC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B34085" w:rsidRPr="00A15783" w14:paraId="767D93E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C8E3A9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D2C534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E42AA4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44ABB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B34085" w:rsidRPr="00A15783" w14:paraId="15AD522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9F023E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25E6C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1258F9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EC20A5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赠品数据</w:t>
            </w:r>
          </w:p>
        </w:tc>
      </w:tr>
    </w:tbl>
    <w:p w14:paraId="35347CF4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B34085" w:rsidRPr="00A15783" w14:paraId="589660A0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AA62A0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B34085" w:rsidRPr="00A15783" w14:paraId="7728A153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05C56D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739E45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8B9556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ECB6AB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B34085" w:rsidRPr="00A15783" w14:paraId="7E6D47A1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C1F0E0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gift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742A7CD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GiftVo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2C490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F9638F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赠品附件列表</w:t>
            </w:r>
          </w:p>
        </w:tc>
      </w:tr>
      <w:tr w:rsidR="00B34085" w:rsidRPr="00A15783" w14:paraId="6F38DB74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61E4CC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maxNu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9342F2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7C19C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F5B54B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赠品要求最多购买数量（为0表示没配置）</w:t>
            </w:r>
          </w:p>
        </w:tc>
      </w:tr>
      <w:tr w:rsidR="00B34085" w:rsidRPr="00A15783" w14:paraId="342CA642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47EFD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inNu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C9114E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A99D1A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FCB80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赠品要求最少购买数量 （为0表示没配置）</w:t>
            </w:r>
          </w:p>
        </w:tc>
      </w:tr>
      <w:tr w:rsidR="00B34085" w:rsidRPr="00A15783" w14:paraId="3318341C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F2F0EC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moStartTi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114808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051A86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D74252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促销开始时间</w:t>
            </w:r>
          </w:p>
        </w:tc>
      </w:tr>
      <w:tr w:rsidR="00B34085" w:rsidRPr="00A15783" w14:paraId="3CB606FE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93D45D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moEndTi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46C47C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EC9494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0CA8D6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促销结束时间</w:t>
            </w:r>
          </w:p>
        </w:tc>
      </w:tr>
    </w:tbl>
    <w:p w14:paraId="2E37026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B34085" w:rsidRPr="00A15783" w14:paraId="6EC2F059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6347B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GiftVo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B34085" w:rsidRPr="00A15783" w14:paraId="573CD77D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8B815D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EEB084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F688BA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E81A12" w14:textId="77777777" w:rsidR="00B34085" w:rsidRPr="00A15783" w:rsidRDefault="00B34085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B34085" w:rsidRPr="00A15783" w14:paraId="2B41EC3C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23C408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2436C7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566242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046276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码</w:t>
            </w:r>
          </w:p>
        </w:tc>
      </w:tr>
      <w:tr w:rsidR="00B34085" w:rsidRPr="00A15783" w14:paraId="6CB10196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108973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nu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75B779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0C8DBA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A5DA35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数量</w:t>
            </w:r>
          </w:p>
        </w:tc>
      </w:tr>
      <w:tr w:rsidR="00B34085" w:rsidRPr="00A15783" w14:paraId="13F9F2C2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96CBA1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gift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0ECE4E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0D78FA" w14:textId="77777777" w:rsidR="00B34085" w:rsidRPr="00A15783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1EEB02" w14:textId="77777777" w:rsidR="00B34085" w:rsidRDefault="00B34085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：</w:t>
            </w:r>
            <w:r w:rsidR="002E1767">
              <w:rPr>
                <w:rFonts w:ascii="微软雅黑" w:eastAsia="微软雅黑" w:hAnsi="微软雅黑" w:hint="eastAsia"/>
              </w:rPr>
              <w:t>附件，</w:t>
            </w:r>
            <w:r w:rsidRPr="00A15783">
              <w:rPr>
                <w:rFonts w:ascii="微软雅黑" w:eastAsia="微软雅黑" w:hAnsi="微软雅黑" w:hint="eastAsia"/>
              </w:rPr>
              <w:t>2：</w:t>
            </w:r>
            <w:r w:rsidR="002E1767">
              <w:rPr>
                <w:rFonts w:ascii="微软雅黑" w:eastAsia="微软雅黑" w:hAnsi="微软雅黑" w:hint="eastAsia"/>
              </w:rPr>
              <w:t>赠品。</w:t>
            </w:r>
          </w:p>
          <w:p w14:paraId="28B6FAF0" w14:textId="77777777" w:rsidR="002E1767" w:rsidRDefault="00996813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是指与主商品配套使用的部分，如空调的外机。赠品是不影响主商品使用的附赠商品。</w:t>
            </w:r>
          </w:p>
          <w:p w14:paraId="6BE6E55C" w14:textId="00E57BCC" w:rsidR="00996813" w:rsidRPr="00A15783" w:rsidRDefault="00996813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单时，可以选择是否要赠品，但附件默认都必须要。</w:t>
            </w:r>
          </w:p>
        </w:tc>
      </w:tr>
    </w:tbl>
    <w:p w14:paraId="76E2CB86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75A6C5B8" w14:textId="77777777" w:rsidR="00B34085" w:rsidRPr="00A15783" w:rsidRDefault="00B34085" w:rsidP="00B34085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19FC0F5E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5E655CC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20766C58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7A2741E9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null,</w:t>
      </w:r>
    </w:p>
    <w:p w14:paraId="4F186E98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7757AD3C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gifts": [</w:t>
      </w:r>
    </w:p>
    <w:p w14:paraId="799DC5D6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34BBAA70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980693,</w:t>
      </w:r>
    </w:p>
    <w:p w14:paraId="1E8662BB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248663D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giftType": 1</w:t>
      </w:r>
    </w:p>
    <w:p w14:paraId="52B0387E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},</w:t>
      </w:r>
    </w:p>
    <w:p w14:paraId="4D74255F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7BCA810E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1273115,</w:t>
      </w:r>
    </w:p>
    <w:p w14:paraId="22C5E43C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1CD185E0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giftType": 2</w:t>
      </w:r>
    </w:p>
    <w:p w14:paraId="2D099F1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65282DF5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51780797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1273104,</w:t>
      </w:r>
    </w:p>
    <w:p w14:paraId="04C801CD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07F9D611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giftType": 2</w:t>
      </w:r>
    </w:p>
    <w:p w14:paraId="1695ED5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10BE1D89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687FD3D4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801392,</w:t>
      </w:r>
    </w:p>
    <w:p w14:paraId="0AEE5BAA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753F2E98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giftType": 2</w:t>
      </w:r>
    </w:p>
    <w:p w14:paraId="13EB730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4AA7DBE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24AB43DF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1117823,</w:t>
      </w:r>
    </w:p>
    <w:p w14:paraId="59578286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0D373795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giftType": 2</w:t>
      </w:r>
    </w:p>
    <w:p w14:paraId="1A5C0DFF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5891B252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6872E6F4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maxNum": 0,</w:t>
      </w:r>
    </w:p>
    <w:p w14:paraId="1B12FF73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minNum": 0,</w:t>
      </w:r>
    </w:p>
    <w:p w14:paraId="42DEAC54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romoStartTime": 1427083126357,</w:t>
      </w:r>
    </w:p>
    <w:p w14:paraId="7385EC47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romoEndTime": 1451632141000</w:t>
      </w:r>
    </w:p>
    <w:p w14:paraId="73C650DB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1A18E583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4829811F" w14:textId="77777777" w:rsidR="00B34085" w:rsidRPr="00A15783" w:rsidRDefault="00B34085" w:rsidP="00B3408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2B70331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A648233" w14:textId="0E029D2C" w:rsidR="00335DFC" w:rsidRPr="00A15783" w:rsidRDefault="00335DFC" w:rsidP="00335DFC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-1" w:left="-2" w:firstLineChars="101" w:firstLine="283"/>
        <w:rPr>
          <w:rFonts w:ascii="微软雅黑" w:eastAsia="微软雅黑" w:hAnsi="微软雅黑"/>
          <w:b w:val="0"/>
          <w:szCs w:val="32"/>
        </w:rPr>
      </w:pPr>
      <w:bookmarkStart w:id="54" w:name="_Toc4010031"/>
      <w:r w:rsidRPr="00A15783">
        <w:rPr>
          <w:rFonts w:ascii="微软雅黑" w:eastAsia="微软雅黑" w:hAnsi="微软雅黑" w:hint="eastAsia"/>
          <w:b w:val="0"/>
          <w:szCs w:val="32"/>
        </w:rPr>
        <w:t>查询商品延保</w:t>
      </w:r>
      <w:bookmarkEnd w:id="54"/>
    </w:p>
    <w:p w14:paraId="4CE3A2A3" w14:textId="0C2CAB55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28B593DA" w14:textId="77969C64" w:rsidR="002F051F" w:rsidRPr="00A15783" w:rsidRDefault="002F051F" w:rsidP="002F051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根据此接口查询可随主商品一并购买的延保</w:t>
      </w:r>
      <w:r w:rsidR="00DF5A20" w:rsidRPr="00A15783">
        <w:rPr>
          <w:rFonts w:ascii="微软雅黑" w:eastAsia="微软雅黑" w:hAnsi="微软雅黑" w:hint="eastAsia"/>
        </w:rPr>
        <w:t>等服务</w:t>
      </w:r>
      <w:r w:rsidRPr="00A15783">
        <w:rPr>
          <w:rFonts w:ascii="微软雅黑" w:eastAsia="微软雅黑" w:hAnsi="微软雅黑" w:hint="eastAsia"/>
        </w:rPr>
        <w:t>商品。</w:t>
      </w:r>
    </w:p>
    <w:p w14:paraId="53E32553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4C1BC063" w14:textId="77777777" w:rsidR="00335DFC" w:rsidRPr="00A15783" w:rsidRDefault="00BE5720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4" w:history="1">
        <w:r w:rsidR="00335DFC" w:rsidRPr="00A15783">
          <w:rPr>
            <w:rStyle w:val="a5"/>
            <w:rFonts w:ascii="微软雅黑" w:eastAsia="微软雅黑" w:hAnsi="微软雅黑" w:hint="eastAsia"/>
          </w:rPr>
          <w:t>https://bizapi.jd.com/api/product/getYanbaoSku</w:t>
        </w:r>
      </w:hyperlink>
    </w:p>
    <w:p w14:paraId="5FB06AA2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0DF7AC6F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719EE128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7730BCA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23C16B7E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4E45961E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HTTPS请求方式</w:t>
      </w:r>
    </w:p>
    <w:p w14:paraId="5E9CD277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414309B4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335DFC" w:rsidRPr="00A15783" w14:paraId="1C2FC7F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D81C80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CA39BC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15B5F7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F2A84F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335DFC" w:rsidRPr="00A15783" w14:paraId="41C5D2D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177D3C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2C689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B499F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831B9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335DFC" w:rsidRPr="00A15783" w14:paraId="261F3C8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37108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81ACE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DD3446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F31FF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多个用英文逗号隔开，如405075,405079,405099（最多支持50种商品）</w:t>
            </w:r>
          </w:p>
        </w:tc>
      </w:tr>
      <w:tr w:rsidR="00335DFC" w:rsidRPr="00A15783" w14:paraId="5659DB9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62A89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rovinc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E9971F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574EF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7C1C6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一级地址编号</w:t>
            </w:r>
          </w:p>
        </w:tc>
      </w:tr>
      <w:tr w:rsidR="00335DFC" w:rsidRPr="00A15783" w14:paraId="26C8F20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499FE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i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87F9F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8C860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FE1DC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二级地址编号</w:t>
            </w:r>
          </w:p>
        </w:tc>
      </w:tr>
      <w:tr w:rsidR="00335DFC" w:rsidRPr="00A15783" w14:paraId="54BB379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F8B5E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6738D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FC1C0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CBC11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三级地址编号</w:t>
            </w:r>
          </w:p>
        </w:tc>
      </w:tr>
      <w:tr w:rsidR="00335DFC" w:rsidRPr="00A15783" w14:paraId="69A80C4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508A7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DC3B8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E3F35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FB603D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四级地址编号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(如果该地区有四级地址，则必须传递四级地址，没有四级地址则传0)</w:t>
            </w:r>
          </w:p>
        </w:tc>
      </w:tr>
    </w:tbl>
    <w:p w14:paraId="6EECE7D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1865B2D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6A6498CC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/>
        </w:rPr>
        <w:t xml:space="preserve"> </w:t>
      </w:r>
    </w:p>
    <w:p w14:paraId="3046C6F1" w14:textId="62C9C373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264AD68E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2015D89C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856"/>
        <w:gridCol w:w="502"/>
        <w:gridCol w:w="4067"/>
      </w:tblGrid>
      <w:tr w:rsidR="00335DFC" w:rsidRPr="00A15783" w14:paraId="7023DCA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23960B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8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3FCE68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DE3E48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080E93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335DFC" w:rsidRPr="00A15783" w14:paraId="7FDAE9D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D4651C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8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379B7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5327B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26DC3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335DFC" w:rsidRPr="00A15783" w14:paraId="5D585629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48EDD7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8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D90EC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18883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2E67FF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）</w:t>
            </w:r>
          </w:p>
        </w:tc>
      </w:tr>
      <w:tr w:rsidR="00335DFC" w:rsidRPr="00A15783" w14:paraId="26D4039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EE496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8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82941C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78F001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9C3DB1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具体的延保信息</w:t>
            </w:r>
          </w:p>
          <w:p w14:paraId="52F7754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Map&lt;Long, List&lt;YanBaoVo&gt;&gt;</w:t>
            </w:r>
          </w:p>
          <w:p w14:paraId="7A5B3E0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Key: 主商品的sku</w:t>
            </w:r>
          </w:p>
          <w:p w14:paraId="1967311E" w14:textId="77777777" w:rsidR="00335DFC" w:rsidRPr="00A15783" w:rsidRDefault="00335DFC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Value:该商品可售的延保商品</w:t>
            </w:r>
          </w:p>
        </w:tc>
      </w:tr>
    </w:tbl>
    <w:p w14:paraId="2E99D04E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335DFC" w:rsidRPr="00A15783" w14:paraId="6CA5C3D4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D9192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YanBaoVo对象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335DFC" w:rsidRPr="00A15783" w14:paraId="78D5F4AD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5688BD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C883B7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71E124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D6FDDD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335DFC" w:rsidRPr="00A15783" w14:paraId="43FF666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18988B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main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1A0E48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6C4605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C6F70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主商品的sku</w:t>
            </w:r>
          </w:p>
        </w:tc>
      </w:tr>
      <w:tr w:rsidR="00335DFC" w:rsidRPr="00A15783" w14:paraId="0BC4A55E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08C40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mgUrl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35614D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6B62F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BF664F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类别显示图标</w:t>
            </w:r>
            <w:r w:rsidRPr="00A15783">
              <w:rPr>
                <w:rFonts w:ascii="微软雅黑" w:eastAsia="微软雅黑" w:hAnsi="微软雅黑"/>
              </w:rPr>
              <w:t>url</w:t>
            </w:r>
          </w:p>
        </w:tc>
      </w:tr>
      <w:tr w:rsidR="00335DFC" w:rsidRPr="00A15783" w14:paraId="4401E246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08B14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etailUrl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2850DF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75802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C2B761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类别静态页详情</w:t>
            </w:r>
            <w:r w:rsidRPr="00A15783">
              <w:rPr>
                <w:rFonts w:ascii="微软雅黑" w:eastAsia="微软雅黑" w:hAnsi="微软雅黑"/>
              </w:rPr>
              <w:t>url</w:t>
            </w:r>
          </w:p>
        </w:tc>
      </w:tr>
      <w:tr w:rsidR="00335DFC" w:rsidRPr="00A15783" w14:paraId="0E23E049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526FB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isplayN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93D87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E3BD5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E3C5B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类别显示排序</w:t>
            </w:r>
          </w:p>
        </w:tc>
      </w:tr>
      <w:tr w:rsidR="00335DFC" w:rsidRPr="00A15783" w14:paraId="424FD562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6000D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ategoryCod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B0D64B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DE93A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D45F1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分类编码</w:t>
            </w:r>
          </w:p>
        </w:tc>
      </w:tr>
      <w:tr w:rsidR="00335DFC" w:rsidRPr="00A15783" w14:paraId="3C8AE409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BB9F20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isplay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8615A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F9D38D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35BC7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类别名称</w:t>
            </w:r>
          </w:p>
        </w:tc>
      </w:tr>
      <w:tr w:rsidR="00335DFC" w:rsidRPr="00A15783" w14:paraId="3FFB551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5B14D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fuwuSkuDetailLis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C3A972D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ist&lt;YanBaoVoDeatil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C67FD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23944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商品详情列表</w:t>
            </w:r>
          </w:p>
        </w:tc>
      </w:tr>
    </w:tbl>
    <w:p w14:paraId="27FBEDCF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335DFC" w:rsidRPr="00A15783" w14:paraId="2DCE03A2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DED640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YanBaoVoDeatil对象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335DFC" w:rsidRPr="00A15783" w14:paraId="00C4DB91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6E2209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1C9859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0D6972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930F76" w14:textId="77777777" w:rsidR="00335DFC" w:rsidRPr="00A15783" w:rsidRDefault="00335DFC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335DFC" w:rsidRPr="00A15783" w14:paraId="1273B6DD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B27F7E9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bindSku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5E5BE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9F832A7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1BBF35B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</w:t>
            </w:r>
            <w:r w:rsidRPr="00A15783">
              <w:rPr>
                <w:rFonts w:ascii="微软雅黑" w:eastAsia="微软雅黑" w:hAnsi="微软雅黑"/>
              </w:rPr>
              <w:t>skuId</w:t>
            </w:r>
          </w:p>
        </w:tc>
      </w:tr>
      <w:tr w:rsidR="00335DFC" w:rsidRPr="00A15783" w14:paraId="3B8108F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C3AF6B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bindSku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D18317B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42F3BE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319453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</w:t>
            </w:r>
            <w:r w:rsidRPr="00A15783">
              <w:rPr>
                <w:rFonts w:ascii="微软雅黑" w:eastAsia="微软雅黑" w:hAnsi="微软雅黑"/>
              </w:rPr>
              <w:t>sku</w:t>
            </w:r>
            <w:r w:rsidRPr="00A15783">
              <w:rPr>
                <w:rFonts w:ascii="微软雅黑" w:eastAsia="微软雅黑" w:hAnsi="微软雅黑" w:hint="eastAsia"/>
              </w:rPr>
              <w:t>名称（</w:t>
            </w:r>
            <w:r w:rsidRPr="00A15783">
              <w:rPr>
                <w:rFonts w:ascii="微软雅黑" w:eastAsia="微软雅黑" w:hAnsi="微软雅黑"/>
              </w:rPr>
              <w:t>6</w:t>
            </w:r>
            <w:r w:rsidRPr="00A15783">
              <w:rPr>
                <w:rFonts w:ascii="微软雅黑" w:eastAsia="微软雅黑" w:hAnsi="微软雅黑" w:hint="eastAsia"/>
              </w:rPr>
              <w:t>字内）</w:t>
            </w:r>
          </w:p>
        </w:tc>
      </w:tr>
      <w:tr w:rsidR="00335DFC" w:rsidRPr="00A15783" w14:paraId="2CDFE45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04228EC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ortIndex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528D839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AFBF186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E6D945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显示排序</w:t>
            </w:r>
          </w:p>
        </w:tc>
      </w:tr>
      <w:tr w:rsidR="00335DFC" w:rsidRPr="00A15783" w14:paraId="359A212C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44762DA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c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A8141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817C0D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24D2BE8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</w:t>
            </w:r>
            <w:r w:rsidRPr="00A15783">
              <w:rPr>
                <w:rFonts w:ascii="微软雅黑" w:eastAsia="微软雅黑" w:hAnsi="微软雅黑"/>
              </w:rPr>
              <w:t>sku</w:t>
            </w:r>
            <w:r w:rsidRPr="00A15783">
              <w:rPr>
                <w:rFonts w:ascii="微软雅黑" w:eastAsia="微软雅黑" w:hAnsi="微软雅黑" w:hint="eastAsia"/>
              </w:rPr>
              <w:t>价格</w:t>
            </w:r>
          </w:p>
        </w:tc>
      </w:tr>
      <w:tr w:rsidR="00335DFC" w:rsidRPr="00A15783" w14:paraId="2F1BD29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F7702B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ip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39723FF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4CC992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4DDE15E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保障服务说明提示语（</w:t>
            </w:r>
            <w:r w:rsidRPr="00A15783">
              <w:rPr>
                <w:rFonts w:ascii="微软雅黑" w:eastAsia="微软雅黑" w:hAnsi="微软雅黑"/>
              </w:rPr>
              <w:t>20</w:t>
            </w:r>
            <w:r w:rsidRPr="00A15783">
              <w:rPr>
                <w:rFonts w:ascii="微软雅黑" w:eastAsia="微软雅黑" w:hAnsi="微软雅黑" w:hint="eastAsia"/>
              </w:rPr>
              <w:t>字内）</w:t>
            </w:r>
          </w:p>
        </w:tc>
      </w:tr>
      <w:tr w:rsidR="00335DFC" w:rsidRPr="00A15783" w14:paraId="168225B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6B36A9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favor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1CCDA3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9098A54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0CA77D" w14:textId="77777777" w:rsidR="00335DFC" w:rsidRPr="00A15783" w:rsidRDefault="00335DFC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是优惠保障服务（</w:t>
            </w:r>
            <w:r w:rsidRPr="00A15783">
              <w:rPr>
                <w:rFonts w:ascii="微软雅黑" w:eastAsia="微软雅黑" w:hAnsi="微软雅黑"/>
              </w:rPr>
              <w:t>PC</w:t>
            </w:r>
            <w:r w:rsidRPr="00A15783">
              <w:rPr>
                <w:rFonts w:ascii="微软雅黑" w:eastAsia="微软雅黑" w:hAnsi="微软雅黑" w:hint="eastAsia"/>
              </w:rPr>
              <w:t>单品页、</w:t>
            </w:r>
            <w:r w:rsidRPr="00A15783">
              <w:rPr>
                <w:rFonts w:ascii="微软雅黑" w:eastAsia="微软雅黑" w:hAnsi="微软雅黑"/>
              </w:rPr>
              <w:t>PC</w:t>
            </w:r>
            <w:r w:rsidRPr="00A15783">
              <w:rPr>
                <w:rFonts w:ascii="微软雅黑" w:eastAsia="微软雅黑" w:hAnsi="微软雅黑" w:hint="eastAsia"/>
              </w:rPr>
              <w:t>购物车会根据此标识是否展示优惠图标，优惠图标单品页提供）</w:t>
            </w:r>
          </w:p>
        </w:tc>
      </w:tr>
    </w:tbl>
    <w:p w14:paraId="19EE16B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5DE9D1D4" w14:textId="77777777" w:rsidR="00335DFC" w:rsidRPr="00A15783" w:rsidRDefault="00335DFC" w:rsidP="00335DFC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6E23951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61AB25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{</w:t>
      </w:r>
    </w:p>
    <w:p w14:paraId="2937EB74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2317745":[</w:t>
      </w:r>
    </w:p>
    <w:p w14:paraId="615077B0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670C7DC4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egoryCode":"VXP-YCBX",</w:t>
      </w:r>
    </w:p>
    <w:p w14:paraId="6541B87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detailUrl":"http://sale.jd.com/act/s7oXRvFNyVl.html",</w:t>
      </w:r>
    </w:p>
    <w:p w14:paraId="254DCB00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displayName":"</w:t>
      </w:r>
      <w:r w:rsidRPr="00A15783">
        <w:rPr>
          <w:rFonts w:ascii="微软雅黑" w:eastAsia="微软雅黑" w:hAnsi="微软雅黑" w:hint="eastAsia"/>
        </w:rPr>
        <w:t>延长保修</w:t>
      </w:r>
      <w:r w:rsidRPr="00A15783">
        <w:rPr>
          <w:rFonts w:ascii="微软雅黑" w:eastAsia="微软雅黑" w:hAnsi="微软雅黑"/>
        </w:rPr>
        <w:t>",</w:t>
      </w:r>
    </w:p>
    <w:p w14:paraId="347193D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"displayNo":1,</w:t>
      </w:r>
    </w:p>
    <w:p w14:paraId="0440AA7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uwuSkuDetailList":[</w:t>
      </w:r>
    </w:p>
    <w:p w14:paraId="3FD7920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{</w:t>
      </w:r>
    </w:p>
    <w:p w14:paraId="4C093237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bindSkuId":2294753,</w:t>
      </w:r>
    </w:p>
    <w:p w14:paraId="17D8398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bindSkuName":"</w:t>
      </w:r>
      <w:r w:rsidRPr="00A15783">
        <w:rPr>
          <w:rFonts w:ascii="微软雅黑" w:eastAsia="微软雅黑" w:hAnsi="微软雅黑" w:hint="eastAsia"/>
        </w:rPr>
        <w:t>延长保修</w:t>
      </w:r>
      <w:r w:rsidRPr="00A15783">
        <w:rPr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 w:hint="eastAsia"/>
        </w:rPr>
        <w:t>年</w:t>
      </w:r>
      <w:r w:rsidRPr="00A15783">
        <w:rPr>
          <w:rFonts w:ascii="微软雅黑" w:eastAsia="微软雅黑" w:hAnsi="微软雅黑"/>
        </w:rPr>
        <w:t>",</w:t>
      </w:r>
    </w:p>
    <w:p w14:paraId="5D22D55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favor":false,</w:t>
      </w:r>
    </w:p>
    <w:p w14:paraId="1C5E5AE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price":99,</w:t>
      </w:r>
    </w:p>
    <w:p w14:paraId="6AD1CE3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sortIndex":1,</w:t>
      </w:r>
    </w:p>
    <w:p w14:paraId="0DE02730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ip":"</w:t>
      </w:r>
      <w:r w:rsidRPr="00A15783">
        <w:rPr>
          <w:rFonts w:ascii="微软雅黑" w:eastAsia="微软雅黑" w:hAnsi="微软雅黑" w:hint="eastAsia"/>
        </w:rPr>
        <w:t>保修期延长</w:t>
      </w:r>
      <w:r w:rsidRPr="00A15783">
        <w:rPr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 w:hint="eastAsia"/>
        </w:rPr>
        <w:t>年，就近维修，不限次服务</w:t>
      </w:r>
      <w:r w:rsidRPr="00A15783">
        <w:rPr>
          <w:rFonts w:ascii="微软雅黑" w:eastAsia="微软雅黑" w:hAnsi="微软雅黑"/>
        </w:rPr>
        <w:t>"</w:t>
      </w:r>
    </w:p>
    <w:p w14:paraId="6B4C19CD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},</w:t>
      </w:r>
    </w:p>
    <w:p w14:paraId="6186C49B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{</w:t>
      </w:r>
    </w:p>
    <w:p w14:paraId="0A31675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bindSkuId":2293796,</w:t>
      </w:r>
    </w:p>
    <w:p w14:paraId="245575AE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bindSkuName":"</w:t>
      </w:r>
      <w:r w:rsidRPr="00A15783">
        <w:rPr>
          <w:rFonts w:ascii="微软雅黑" w:eastAsia="微软雅黑" w:hAnsi="微软雅黑" w:hint="eastAsia"/>
        </w:rPr>
        <w:t>延长保修</w:t>
      </w:r>
      <w:r w:rsidRPr="00A15783">
        <w:rPr>
          <w:rFonts w:ascii="微软雅黑" w:eastAsia="微软雅黑" w:hAnsi="微软雅黑"/>
        </w:rPr>
        <w:t>2</w:t>
      </w:r>
      <w:r w:rsidRPr="00A15783">
        <w:rPr>
          <w:rFonts w:ascii="微软雅黑" w:eastAsia="微软雅黑" w:hAnsi="微软雅黑" w:hint="eastAsia"/>
        </w:rPr>
        <w:t>年</w:t>
      </w:r>
      <w:r w:rsidRPr="00A15783">
        <w:rPr>
          <w:rFonts w:ascii="微软雅黑" w:eastAsia="微软雅黑" w:hAnsi="微软雅黑"/>
        </w:rPr>
        <w:t>",</w:t>
      </w:r>
    </w:p>
    <w:p w14:paraId="7D905339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favor":false,</w:t>
      </w:r>
    </w:p>
    <w:p w14:paraId="24D5A8B2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price":198,</w:t>
      </w:r>
    </w:p>
    <w:p w14:paraId="33B57939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sortIndex":2,</w:t>
      </w:r>
    </w:p>
    <w:p w14:paraId="53F86143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ip":"</w:t>
      </w:r>
      <w:r w:rsidRPr="00A15783">
        <w:rPr>
          <w:rFonts w:ascii="微软雅黑" w:eastAsia="微软雅黑" w:hAnsi="微软雅黑" w:hint="eastAsia"/>
        </w:rPr>
        <w:t>保修期延长</w:t>
      </w:r>
      <w:r w:rsidRPr="00A15783">
        <w:rPr>
          <w:rFonts w:ascii="微软雅黑" w:eastAsia="微软雅黑" w:hAnsi="微软雅黑"/>
        </w:rPr>
        <w:t>2</w:t>
      </w:r>
      <w:r w:rsidRPr="00A15783">
        <w:rPr>
          <w:rFonts w:ascii="微软雅黑" w:eastAsia="微软雅黑" w:hAnsi="微软雅黑" w:hint="eastAsia"/>
        </w:rPr>
        <w:t>年，就近维修，不限次服务</w:t>
      </w:r>
      <w:r w:rsidRPr="00A15783">
        <w:rPr>
          <w:rFonts w:ascii="微软雅黑" w:eastAsia="微软雅黑" w:hAnsi="微软雅黑"/>
        </w:rPr>
        <w:t>"</w:t>
      </w:r>
    </w:p>
    <w:p w14:paraId="7AB8343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}</w:t>
      </w:r>
    </w:p>
    <w:p w14:paraId="07B7D28A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],</w:t>
      </w:r>
    </w:p>
    <w:p w14:paraId="3214A038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mgUrl":"/fuwu/jfs/t2623/112/1419031929/1227/e5dadbca/573d95abNc672af4d.png",</w:t>
      </w:r>
    </w:p>
    <w:p w14:paraId="5C536500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ainSkuId":2317745</w:t>
      </w:r>
    </w:p>
    <w:p w14:paraId="065696FB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}</w:t>
      </w:r>
    </w:p>
    <w:p w14:paraId="42EAD6D4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</w:t>
      </w:r>
    </w:p>
    <w:p w14:paraId="46404CF8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2BD5AAA6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"0000",</w:t>
      </w:r>
    </w:p>
    <w:p w14:paraId="3F007301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0F48B8E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true</w:t>
      </w:r>
    </w:p>
    <w:p w14:paraId="73E9E043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E4D5795" w14:textId="77777777" w:rsidR="00335DFC" w:rsidRPr="00A15783" w:rsidRDefault="00335DFC" w:rsidP="00335DF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D19C702" w14:textId="77777777" w:rsidR="00EE25E2" w:rsidRPr="00A15783" w:rsidRDefault="00EE25E2" w:rsidP="00EE25E2">
      <w:pPr>
        <w:rPr>
          <w:rFonts w:ascii="微软雅黑" w:eastAsia="微软雅黑" w:hAnsi="微软雅黑"/>
          <w:szCs w:val="22"/>
        </w:rPr>
      </w:pPr>
    </w:p>
    <w:p w14:paraId="00F45758" w14:textId="0C41FD2C" w:rsidR="00EE25E2" w:rsidRPr="00A15783" w:rsidRDefault="00BD37EA" w:rsidP="00EE25E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55" w:name="_Toc4010032"/>
      <w:r w:rsidRPr="00A15783">
        <w:rPr>
          <w:rFonts w:ascii="微软雅黑" w:eastAsia="微软雅黑" w:hAnsi="微软雅黑" w:hint="eastAsia"/>
          <w:b w:val="0"/>
          <w:szCs w:val="32"/>
        </w:rPr>
        <w:t>验证</w:t>
      </w:r>
      <w:r w:rsidR="00EE25E2" w:rsidRPr="00A15783">
        <w:rPr>
          <w:rFonts w:ascii="微软雅黑" w:eastAsia="微软雅黑" w:hAnsi="微软雅黑" w:hint="eastAsia"/>
          <w:b w:val="0"/>
          <w:szCs w:val="32"/>
        </w:rPr>
        <w:t>货到付款</w:t>
      </w:r>
      <w:bookmarkEnd w:id="55"/>
    </w:p>
    <w:p w14:paraId="38C7869D" w14:textId="2DF82106" w:rsidR="00EE25E2" w:rsidRPr="00A15783" w:rsidRDefault="00EE25E2" w:rsidP="00EE25E2">
      <w:pPr>
        <w:pStyle w:val="4"/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2317B3A8" w14:textId="5F8E9B07" w:rsidR="00937E45" w:rsidRPr="00A15783" w:rsidRDefault="00937E45" w:rsidP="00937E4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验证商品在指定区域是否可使用货到付款。</w:t>
      </w:r>
    </w:p>
    <w:p w14:paraId="5983FEFD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37DA1FEE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Style w:val="a5"/>
          <w:rFonts w:ascii="微软雅黑" w:eastAsia="微软雅黑" w:hAnsi="微软雅黑" w:hint="eastAsia"/>
        </w:rPr>
        <w:t>https://bizapi.jd.com/api/product/getIsCod</w:t>
      </w:r>
    </w:p>
    <w:p w14:paraId="4607B624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30E36443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</w:p>
    <w:p w14:paraId="1E8A285F" w14:textId="77777777" w:rsidR="00EE25E2" w:rsidRPr="00A15783" w:rsidRDefault="00EE25E2" w:rsidP="00EE25E2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353B89AC" w14:textId="77777777" w:rsidR="00EE25E2" w:rsidRPr="00A15783" w:rsidRDefault="00EE25E2" w:rsidP="00EE25E2">
      <w:pPr>
        <w:ind w:left="289" w:firstLine="420"/>
        <w:rPr>
          <w:rFonts w:ascii="微软雅黑" w:eastAsia="微软雅黑" w:hAnsi="微软雅黑"/>
        </w:rPr>
      </w:pPr>
    </w:p>
    <w:p w14:paraId="481D5810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HTTPS请求方式</w:t>
      </w:r>
    </w:p>
    <w:p w14:paraId="28C829B7" w14:textId="77777777" w:rsidR="00EE25E2" w:rsidRPr="00A15783" w:rsidRDefault="00EE25E2" w:rsidP="00EE25E2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1F52B66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65478AD3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8E9A5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C3842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B17468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CB820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00343E7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A5A36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7AB60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A718C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6EF8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369B0BC8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4D9D8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A0D0E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7C2BF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AFF6C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支持批量，以’</w:t>
            </w:r>
            <w:r w:rsidRPr="00A15783">
              <w:rPr>
                <w:rFonts w:ascii="微软雅黑" w:eastAsia="微软雅黑" w:hAnsi="微软雅黑" w:cs="宋体" w:hint="eastAsia"/>
                <w:b/>
                <w:kern w:val="0"/>
                <w:szCs w:val="21"/>
              </w:rPr>
              <w:t>,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’分隔  (最高支持100个商品)</w:t>
            </w:r>
          </w:p>
        </w:tc>
      </w:tr>
      <w:tr w:rsidR="00EE25E2" w:rsidRPr="00A15783" w14:paraId="7281785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1FC92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rovinc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75B52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B3E2C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10A47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一级地址编号</w:t>
            </w:r>
          </w:p>
        </w:tc>
      </w:tr>
      <w:tr w:rsidR="00EE25E2" w:rsidRPr="00A15783" w14:paraId="56C875B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F1792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i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C233E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4CD65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0C7A9C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二级地址编号</w:t>
            </w:r>
          </w:p>
        </w:tc>
      </w:tr>
      <w:tr w:rsidR="00EE25E2" w:rsidRPr="00A15783" w14:paraId="18BD7D44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59633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41395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415CB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8F265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三级地址编号</w:t>
            </w:r>
          </w:p>
        </w:tc>
      </w:tr>
      <w:tr w:rsidR="00EE25E2" w:rsidRPr="00A15783" w14:paraId="2ABBE13A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7B680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151C11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6930D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83D62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四级地址编号</w:t>
            </w:r>
          </w:p>
        </w:tc>
      </w:tr>
      <w:tr w:rsidR="00EE25E2" w:rsidRPr="00A15783" w14:paraId="0A1506A4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BC2AF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queryExt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C9F93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6B5E0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02BCE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s //返回具体的skuId明细，例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102194,13781</w:t>
            </w:r>
          </w:p>
        </w:tc>
      </w:tr>
    </w:tbl>
    <w:p w14:paraId="63AC8191" w14:textId="77777777" w:rsidR="00EE25E2" w:rsidRPr="00A15783" w:rsidRDefault="00EE25E2" w:rsidP="00EE25E2">
      <w:pPr>
        <w:rPr>
          <w:rFonts w:ascii="微软雅黑" w:eastAsia="微软雅黑" w:hAnsi="微软雅黑"/>
        </w:rPr>
      </w:pPr>
    </w:p>
    <w:p w14:paraId="6BF37628" w14:textId="77777777" w:rsidR="00EE25E2" w:rsidRPr="00A15783" w:rsidRDefault="00EE25E2" w:rsidP="00EE25E2">
      <w:pPr>
        <w:pStyle w:val="4"/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7608DE9B" w14:textId="77777777" w:rsidR="00EE25E2" w:rsidRPr="00A15783" w:rsidRDefault="00EE25E2" w:rsidP="00EE25E2">
      <w:pPr>
        <w:pStyle w:val="HTML"/>
        <w:shd w:val="clear" w:color="auto" w:fill="FFFFFF"/>
        <w:spacing w:before="156" w:after="156"/>
        <w:rPr>
          <w:rFonts w:ascii="微软雅黑" w:eastAsia="微软雅黑" w:hAnsi="微软雅黑" w:cs="Courier New"/>
          <w:color w:val="000000"/>
          <w:sz w:val="18"/>
          <w:szCs w:val="18"/>
        </w:rPr>
      </w:pPr>
    </w:p>
    <w:p w14:paraId="4D50C6BC" w14:textId="723A50E8" w:rsidR="00EE25E2" w:rsidRPr="00A15783" w:rsidRDefault="00EE25E2" w:rsidP="00EE25E2">
      <w:pPr>
        <w:pStyle w:val="HTML"/>
        <w:shd w:val="clear" w:color="auto" w:fill="FFFFFF"/>
        <w:spacing w:before="156" w:after="156"/>
        <w:rPr>
          <w:rFonts w:ascii="微软雅黑" w:eastAsia="微软雅黑" w:hAnsi="微软雅黑" w:cs="Courier New"/>
          <w:color w:val="000000"/>
          <w:sz w:val="18"/>
          <w:szCs w:val="18"/>
        </w:rPr>
      </w:pPr>
      <w:r w:rsidRPr="00A15783">
        <w:rPr>
          <w:rFonts w:ascii="微软雅黑" w:eastAsia="微软雅黑" w:hAnsi="微软雅黑" w:cs="Courier New" w:hint="eastAsia"/>
          <w:color w:val="000000"/>
          <w:sz w:val="18"/>
          <w:szCs w:val="18"/>
        </w:rPr>
        <w:t>请求示例，</w:t>
      </w:r>
      <w:r w:rsidR="00755542" w:rsidRPr="00A15783">
        <w:rPr>
          <w:rFonts w:ascii="微软雅黑" w:eastAsia="微软雅黑" w:hAnsi="微软雅黑" w:cs="Courier New" w:hint="eastAsia"/>
          <w:color w:val="000000"/>
          <w:sz w:val="18"/>
          <w:szCs w:val="18"/>
        </w:rPr>
        <w:t>参照下方代码示例</w:t>
      </w:r>
    </w:p>
    <w:p w14:paraId="2EE4FFD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22372037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37DB9A4C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3265AB0B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BB37E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5CF1D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B672E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6247B5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4506C9E6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5F98F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7D1F0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1B399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7C9FA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357CA7C3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7C67C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A6145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67E9D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81829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7331E22F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3CBEC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70ABF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8124D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6F930B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错误码：</w:t>
            </w:r>
          </w:p>
          <w:p w14:paraId="2C68CA4A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RAM_NOT_NULL：参数不能为空</w:t>
            </w:r>
          </w:p>
          <w:p w14:paraId="4B2542B0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RAM_VALUE_ERROR：入参非法(sku不在商品池、查询sku数量超过指定数量50个、格式有误等)</w:t>
            </w:r>
          </w:p>
          <w:p w14:paraId="6F7C308D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_NOT_COD：大家电商品不支持货到付款</w:t>
            </w:r>
          </w:p>
          <w:p w14:paraId="0A5F9088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_HUODAOFUKUAN_UNSUPPORT：商品不支持货到付款（如奢侈品商品、厂家直送商品）</w:t>
            </w:r>
          </w:p>
          <w:p w14:paraId="0F3855E6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NOT_COD_ORDER：地址不支持货到付款</w:t>
            </w:r>
          </w:p>
          <w:p w14:paraId="7F441DA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XCEPTION:其他异常错误码</w:t>
            </w:r>
          </w:p>
        </w:tc>
      </w:tr>
      <w:tr w:rsidR="00EE25E2" w:rsidRPr="00A15783" w14:paraId="4CA67944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BF1B8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90375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A856B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131D85" w14:textId="77777777" w:rsidR="00EE25E2" w:rsidRPr="00A15783" w:rsidRDefault="00EE25E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若验证所有商品都支持货到付款，则返回true;</w:t>
            </w:r>
          </w:p>
          <w:p w14:paraId="096040E6" w14:textId="77777777" w:rsidR="00EE25E2" w:rsidRPr="00A15783" w:rsidRDefault="00EE25E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除此之外返回false</w:t>
            </w:r>
          </w:p>
        </w:tc>
      </w:tr>
      <w:tr w:rsidR="00EE25E2" w:rsidRPr="00A15783" w14:paraId="0D5C93A3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870B0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lastRenderedPageBreak/>
              <w:t>skuId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BE156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47194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A1C057" w14:textId="3C0DC88C" w:rsidR="00EE25E2" w:rsidRPr="00A15783" w:rsidRDefault="00EE25E2" w:rsidP="002C1F9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请求参数queryExts有 skuIds时则返回</w:t>
            </w:r>
            <w:r w:rsidR="009D6D25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不支持货到付款的影响因素会依次校验，当触发其中一个因素时，接口会立即返回失败信息，不再继续校验</w:t>
            </w:r>
            <w:r w:rsidR="002C1F9E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可以将因此原因不支持货到付款的商品删除后继续校验</w:t>
            </w:r>
          </w:p>
        </w:tc>
      </w:tr>
    </w:tbl>
    <w:p w14:paraId="3398996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040C47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4FBD620B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2F6719E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成功返回示例：</w:t>
      </w:r>
    </w:p>
    <w:p w14:paraId="2159E6AC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{</w:t>
      </w:r>
    </w:p>
    <w:p w14:paraId="10F324F6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success": true,</w:t>
      </w:r>
    </w:p>
    <w:p w14:paraId="5ADDA7FD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Message": "",</w:t>
      </w:r>
    </w:p>
    <w:p w14:paraId="04827EB6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Code": null,</w:t>
      </w:r>
    </w:p>
    <w:p w14:paraId="1D43D1E1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": true</w:t>
      </w:r>
    </w:p>
    <w:p w14:paraId="4DD75C56" w14:textId="77777777" w:rsidR="00EE25E2" w:rsidRPr="00A15783" w:rsidRDefault="00EE25E2" w:rsidP="00EE25E2">
      <w:pPr>
        <w:pStyle w:val="a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}</w:t>
      </w:r>
    </w:p>
    <w:p w14:paraId="59FE208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检测失败返回示例：</w:t>
      </w:r>
    </w:p>
    <w:p w14:paraId="05332B0C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参数有误：</w:t>
      </w:r>
    </w:p>
    <w:p w14:paraId="170727D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</w:t>
      </w:r>
    </w:p>
    <w:p w14:paraId="088FB9E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success": true,</w:t>
      </w:r>
    </w:p>
    <w:p w14:paraId="0CDB63C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Message": "商品[102194]不在商品池中!",</w:t>
      </w:r>
    </w:p>
    <w:p w14:paraId="578F9E1C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lastRenderedPageBreak/>
        <w:t xml:space="preserve">    "resultCode": "PARAM_VALUE_ERROR",</w:t>
      </w:r>
    </w:p>
    <w:p w14:paraId="3BB189B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": false</w:t>
      </w:r>
    </w:p>
    <w:p w14:paraId="24FC05E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737AFDA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参数为空：</w:t>
      </w:r>
    </w:p>
    <w:p w14:paraId="5062CDB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</w:t>
      </w:r>
    </w:p>
    <w:p w14:paraId="797B70B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success": true,</w:t>
      </w:r>
    </w:p>
    <w:p w14:paraId="0FA14C3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Message": "sku为空或非法",</w:t>
      </w:r>
    </w:p>
    <w:p w14:paraId="39F5CB7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Code": "PARAM_NOT_NULL",</w:t>
      </w:r>
    </w:p>
    <w:p w14:paraId="258CA81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": false</w:t>
      </w:r>
    </w:p>
    <w:p w14:paraId="20197C3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0CBECEC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大家电商品不支持货到付款：</w:t>
      </w:r>
    </w:p>
    <w:p w14:paraId="0F0F73C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</w:t>
      </w:r>
    </w:p>
    <w:p w14:paraId="5ED83CD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success": true,</w:t>
      </w:r>
    </w:p>
    <w:p w14:paraId="28A3689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Message": "大家电商品不支持在区域货到付款，不支持的大家电商品sku=[782200]",</w:t>
      </w:r>
    </w:p>
    <w:p w14:paraId="1FEF2F5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Code": "BIG_NOT_COD",</w:t>
      </w:r>
    </w:p>
    <w:p w14:paraId="35F7B39C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": false</w:t>
      </w:r>
    </w:p>
    <w:p w14:paraId="7AB2387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222C3FE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</w:t>
      </w:r>
    </w:p>
    <w:p w14:paraId="169CA70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success": true,</w:t>
      </w:r>
    </w:p>
    <w:p w14:paraId="12C0D27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Message": "地址不支持货到付款!",</w:t>
      </w:r>
    </w:p>
    <w:p w14:paraId="0A581DE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Code": "ADDRESS_HUODAOFUKUAN_UNSUPPORT",</w:t>
      </w:r>
    </w:p>
    <w:p w14:paraId="717F7FC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": false</w:t>
      </w:r>
    </w:p>
    <w:p w14:paraId="4356E2B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lastRenderedPageBreak/>
        <w:t>}</w:t>
      </w:r>
    </w:p>
    <w:p w14:paraId="7744816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//入参里添加了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queryExts</w:t>
      </w:r>
    </w:p>
    <w:p w14:paraId="1A26824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{</w:t>
      </w:r>
    </w:p>
    <w:p w14:paraId="52618AE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success": true,</w:t>
      </w:r>
    </w:p>
    <w:p w14:paraId="031BA6D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Message": "大家电商品不支持在区域货到付款",</w:t>
      </w:r>
    </w:p>
    <w:p w14:paraId="56DBC8B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resultCode": "</w:t>
      </w:r>
      <w:r w:rsidRPr="00A15783">
        <w:rPr>
          <w:rFonts w:ascii="微软雅黑" w:eastAsia="微软雅黑" w:hAnsi="微软雅黑"/>
        </w:rPr>
        <w:t xml:space="preserve"> </w:t>
      </w:r>
      <w:r w:rsidRPr="00A15783">
        <w:rPr>
          <w:rFonts w:ascii="微软雅黑" w:eastAsia="微软雅黑" w:hAnsi="微软雅黑" w:hint="eastAsia"/>
          <w:szCs w:val="22"/>
        </w:rPr>
        <w:t>3028",</w:t>
      </w:r>
    </w:p>
    <w:p w14:paraId="48B0DD9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"skuIds": "</w:t>
      </w:r>
      <w:r w:rsidRPr="00A15783">
        <w:rPr>
          <w:rFonts w:ascii="微软雅黑" w:eastAsia="微软雅黑" w:hAnsi="微软雅黑"/>
        </w:rPr>
        <w:t xml:space="preserve"> </w:t>
      </w:r>
      <w:r w:rsidRPr="00A15783">
        <w:rPr>
          <w:rFonts w:ascii="微软雅黑" w:eastAsia="微软雅黑" w:hAnsi="微软雅黑" w:hint="eastAsia"/>
          <w:szCs w:val="22"/>
        </w:rPr>
        <w:t>8515041,782200",</w:t>
      </w:r>
    </w:p>
    <w:p w14:paraId="4430EB87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 xml:space="preserve">    "result": false</w:t>
      </w:r>
    </w:p>
    <w:p w14:paraId="23C86A7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 w:hint="eastAsia"/>
          <w:szCs w:val="22"/>
        </w:rPr>
        <w:t>}</w:t>
      </w:r>
    </w:p>
    <w:p w14:paraId="5AA8471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5FE2456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rPr>
          <w:rFonts w:ascii="微软雅黑" w:eastAsia="微软雅黑" w:hAnsi="微软雅黑"/>
          <w:szCs w:val="21"/>
        </w:rPr>
      </w:pPr>
    </w:p>
    <w:p w14:paraId="068D619B" w14:textId="77777777" w:rsidR="00A15783" w:rsidRPr="00A15783" w:rsidRDefault="00A15783" w:rsidP="00A15783">
      <w:pPr>
        <w:pStyle w:val="3"/>
        <w:numPr>
          <w:ilvl w:val="2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-67" w:left="-1" w:hangingChars="50" w:hanging="140"/>
        <w:rPr>
          <w:rFonts w:ascii="微软雅黑" w:eastAsia="微软雅黑" w:hAnsi="微软雅黑"/>
          <w:b w:val="0"/>
          <w:szCs w:val="32"/>
        </w:rPr>
      </w:pPr>
      <w:bookmarkStart w:id="56" w:name="_Toc2810025"/>
      <w:r w:rsidRPr="00A15783">
        <w:rPr>
          <w:rFonts w:ascii="微软雅黑" w:eastAsia="微软雅黑" w:hAnsi="微软雅黑" w:hint="eastAsia"/>
          <w:b w:val="0"/>
          <w:szCs w:val="32"/>
        </w:rPr>
        <w:t>搜索商品</w:t>
      </w:r>
      <w:bookmarkEnd w:id="56"/>
    </w:p>
    <w:p w14:paraId="78E61AF9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2EA5ADFB" w14:textId="77777777" w:rsidR="00A15783" w:rsidRPr="00A15783" w:rsidRDefault="00A15783" w:rsidP="00A1578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根据搜索条件查询符合要求的商品列表。</w:t>
      </w:r>
    </w:p>
    <w:p w14:paraId="251042D6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7BE0DE9C" w14:textId="77777777" w:rsidR="00A15783" w:rsidRPr="00A15783" w:rsidRDefault="00BE5720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5" w:history="1">
        <w:r w:rsidR="00A15783" w:rsidRPr="00A15783">
          <w:rPr>
            <w:rStyle w:val="a5"/>
            <w:rFonts w:ascii="微软雅黑" w:eastAsia="微软雅黑" w:hAnsi="微软雅黑" w:hint="eastAsia"/>
          </w:rPr>
          <w:t>https://bizapi.jd.com/api/search/search</w:t>
        </w:r>
      </w:hyperlink>
    </w:p>
    <w:p w14:paraId="467E581B" w14:textId="203C3D5D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3A49BCCA" w14:textId="6543B191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  <w:b w:val="0"/>
        </w:rPr>
        <w:t>"Content-Type", "application/x-www-form-urlencoded"</w:t>
      </w:r>
    </w:p>
    <w:p w14:paraId="39DC57BE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HTTPS请求方式</w:t>
      </w:r>
    </w:p>
    <w:p w14:paraId="551EDD0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1C11460F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9021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A15783" w:rsidRPr="00A15783" w14:paraId="1FAFF014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B966FE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B10B4C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0B211A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01A8A8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A15783" w:rsidRPr="00A15783" w14:paraId="7CAA12E7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B99E7D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A5FDBE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A83FA9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432671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</w:t>
            </w:r>
            <w:r w:rsidRPr="00A15783">
              <w:rPr>
                <w:rFonts w:ascii="微软雅黑" w:eastAsia="微软雅黑" w:hAnsi="微软雅黑"/>
              </w:rPr>
              <w:t>access token</w:t>
            </w:r>
          </w:p>
        </w:tc>
      </w:tr>
      <w:tr w:rsidR="00A15783" w:rsidRPr="00A15783" w14:paraId="4E8D8C00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A42C8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keywor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C4D977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B8178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C6A8C1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搜索关键字，需要编码</w:t>
            </w:r>
          </w:p>
        </w:tc>
      </w:tr>
      <w:tr w:rsidR="00A15783" w:rsidRPr="00A15783" w14:paraId="7E42B9E9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740ABA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05DC5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6E3CC8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C2B254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</w:t>
            </w:r>
            <w:r w:rsidRPr="00A15783">
              <w:rPr>
                <w:rFonts w:ascii="微软雅黑" w:eastAsia="微软雅黑" w:hAnsi="微软雅黑"/>
              </w:rPr>
              <w:t>Id,</w:t>
            </w:r>
            <w:r w:rsidRPr="00A15783">
              <w:rPr>
                <w:rFonts w:ascii="微软雅黑" w:eastAsia="微软雅黑" w:hAnsi="微软雅黑" w:hint="eastAsia"/>
              </w:rPr>
              <w:t>只支持三级类目</w:t>
            </w:r>
            <w:r w:rsidRPr="00A15783">
              <w:rPr>
                <w:rFonts w:ascii="微软雅黑" w:eastAsia="微软雅黑" w:hAnsi="微软雅黑"/>
              </w:rPr>
              <w:t xml:space="preserve">Id </w:t>
            </w:r>
          </w:p>
        </w:tc>
      </w:tr>
      <w:tr w:rsidR="00A15783" w:rsidRPr="00A15783" w14:paraId="46C84D5A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0E30FA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Index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DCB58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2C4AB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3C20E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第几页</w:t>
            </w:r>
          </w:p>
        </w:tc>
      </w:tr>
      <w:tr w:rsidR="00A15783" w:rsidRPr="00A15783" w14:paraId="48023BE4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D4C4CC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iz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329B13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180D67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6B139C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页显示</w:t>
            </w:r>
          </w:p>
        </w:tc>
      </w:tr>
      <w:tr w:rsidR="00A15783" w:rsidRPr="00A15783" w14:paraId="5F78F4FB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8C0874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i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D1356E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9F9FC7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6582B1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价格区间搜索，低价</w:t>
            </w:r>
          </w:p>
        </w:tc>
      </w:tr>
      <w:tr w:rsidR="00A15783" w:rsidRPr="00A15783" w14:paraId="07509BBC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E5B17C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ax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7ACEC6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FF6694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B31FA0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价格区间搜索，高价</w:t>
            </w:r>
          </w:p>
        </w:tc>
      </w:tr>
      <w:tr w:rsidR="00A15783" w:rsidRPr="00A15783" w14:paraId="767F9E1B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A73249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E4F453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21E333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9F39F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搜索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多个品牌以逗号分隔，需要编码</w:t>
            </w:r>
          </w:p>
        </w:tc>
      </w:tr>
      <w:tr w:rsidR="00A15783" w:rsidRPr="00A15783" w14:paraId="7FDA1DD5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8E168C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id</w:t>
            </w:r>
            <w:r w:rsidRPr="00A15783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A7E1EA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36B67A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A7544B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分类</w:t>
            </w:r>
          </w:p>
        </w:tc>
      </w:tr>
      <w:tr w:rsidR="00A15783" w:rsidRPr="00A15783" w14:paraId="49445E09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DB7703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id</w:t>
            </w:r>
            <w:r w:rsidRPr="00A15783">
              <w:rPr>
                <w:rFonts w:ascii="微软雅黑" w:eastAsia="微软雅黑" w:hAnsi="微软雅黑"/>
              </w:rPr>
              <w:t>2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3159916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542AF92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0FA5088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分类</w:t>
            </w:r>
          </w:p>
        </w:tc>
      </w:tr>
      <w:tr w:rsidR="00A15783" w:rsidRPr="00A15783" w14:paraId="0C6CC532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5ED84DF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Pr="00A15783">
              <w:rPr>
                <w:rFonts w:ascii="微软雅黑" w:eastAsia="微软雅黑" w:hAnsi="微软雅黑" w:hint="eastAsia"/>
              </w:rPr>
              <w:t>ortTyp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2B330C1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0648E2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0CAE2AF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销量降序="sale_desc";</w:t>
            </w:r>
          </w:p>
          <w:p w14:paraId="10B1F89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价格升序="price_asc";</w:t>
            </w:r>
          </w:p>
          <w:p w14:paraId="169A12D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价格降序="price_desc";</w:t>
            </w:r>
          </w:p>
          <w:p w14:paraId="2FD2A4F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上架时间降序="winsdate_desc";</w:t>
            </w:r>
          </w:p>
          <w:p w14:paraId="3F0F7B2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按销量排序_15天销售额="sort_totalsales15_desc";</w:t>
            </w:r>
          </w:p>
          <w:p w14:paraId="4FF4AF2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按15日销量排序="sort_days_15_qtty_desc";</w:t>
            </w:r>
          </w:p>
          <w:p w14:paraId="78F07482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按30日销量排序="sort_days_30_qtty_desc";</w:t>
            </w:r>
          </w:p>
          <w:p w14:paraId="3BB29D6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按15日销售额排序="sort_days_15_gmv_desc";</w:t>
            </w:r>
          </w:p>
          <w:p w14:paraId="4E4D742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按30日销售额排序="sort_days_30_gmv_desc";</w:t>
            </w:r>
          </w:p>
        </w:tc>
      </w:tr>
      <w:tr w:rsidR="00A15783" w:rsidRPr="00A15783" w14:paraId="4BA0E5D3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43D5D34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priceCol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D17028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6C9475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22C3B5E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价格汇总 </w:t>
            </w:r>
          </w:p>
          <w:p w14:paraId="4925D67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ceCol</w:t>
            </w:r>
            <w:r w:rsidRPr="00A15783">
              <w:rPr>
                <w:rFonts w:ascii="微软雅黑" w:eastAsia="微软雅黑" w:hAnsi="微软雅黑" w:hint="eastAsia"/>
              </w:rPr>
              <w:t>=</w:t>
            </w:r>
            <w:r w:rsidRPr="00A15783">
              <w:rPr>
                <w:rFonts w:ascii="微软雅黑" w:eastAsia="微软雅黑" w:hAnsi="微软雅黑"/>
              </w:rPr>
              <w:t>”yes”</w:t>
            </w:r>
          </w:p>
        </w:tc>
      </w:tr>
      <w:tr w:rsidR="00A15783" w:rsidRPr="00A15783" w14:paraId="68407848" w14:textId="77777777" w:rsidTr="0007084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69DA6A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xtAttrCol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190EDD5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6A4EEEF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14:paraId="7132135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扩展属性汇总</w:t>
            </w:r>
          </w:p>
          <w:p w14:paraId="291D688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ceCol</w:t>
            </w:r>
            <w:r w:rsidRPr="00A15783">
              <w:rPr>
                <w:rFonts w:ascii="微软雅黑" w:eastAsia="微软雅黑" w:hAnsi="微软雅黑" w:hint="eastAsia"/>
              </w:rPr>
              <w:t>=</w:t>
            </w:r>
            <w:r w:rsidRPr="00A15783">
              <w:rPr>
                <w:rFonts w:ascii="微软雅黑" w:eastAsia="微软雅黑" w:hAnsi="微软雅黑"/>
              </w:rPr>
              <w:t>”yes”</w:t>
            </w:r>
          </w:p>
        </w:tc>
      </w:tr>
    </w:tbl>
    <w:p w14:paraId="0C534F8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731FB58D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2284E08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以</w:t>
      </w:r>
      <w:r w:rsidRPr="00A15783">
        <w:rPr>
          <w:rFonts w:ascii="微软雅黑" w:eastAsia="微软雅黑" w:hAnsi="微软雅黑"/>
        </w:rPr>
        <w:t>Post</w:t>
      </w:r>
      <w:r w:rsidRPr="00A15783">
        <w:rPr>
          <w:rFonts w:ascii="微软雅黑" w:eastAsia="微软雅黑" w:hAnsi="微软雅黑" w:hint="eastAsia"/>
        </w:rPr>
        <w:t>形式提交</w:t>
      </w:r>
    </w:p>
    <w:p w14:paraId="5EA764A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1.</w:t>
      </w:r>
      <w:r w:rsidRPr="00A15783">
        <w:rPr>
          <w:rFonts w:ascii="微软雅黑" w:eastAsia="微软雅黑" w:hAnsi="微软雅黑" w:hint="eastAsia"/>
        </w:rPr>
        <w:t>关键字搜索</w:t>
      </w:r>
    </w:p>
    <w:p w14:paraId="56CD35E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url : https://bizapi.jd.com/api/search/search?token=xxx&amp;keyword=iphone</w:t>
      </w:r>
    </w:p>
    <w:p w14:paraId="199ACE7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2. </w:t>
      </w:r>
      <w:r w:rsidRPr="00A15783">
        <w:rPr>
          <w:rFonts w:ascii="微软雅黑" w:eastAsia="微软雅黑" w:hAnsi="微软雅黑" w:hint="eastAsia"/>
        </w:rPr>
        <w:t>分类</w:t>
      </w:r>
      <w:r w:rsidRPr="00A15783">
        <w:rPr>
          <w:rFonts w:ascii="微软雅黑" w:eastAsia="微软雅黑" w:hAnsi="微软雅黑"/>
        </w:rPr>
        <w:t>Id</w:t>
      </w:r>
      <w:r w:rsidRPr="00A15783">
        <w:rPr>
          <w:rFonts w:ascii="微软雅黑" w:eastAsia="微软雅黑" w:hAnsi="微软雅黑" w:hint="eastAsia"/>
        </w:rPr>
        <w:t>搜索</w:t>
      </w:r>
    </w:p>
    <w:p w14:paraId="62EE9CD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url : https://bizapi.jd.com/api/search/search?token=xxx&amp;catId=898873</w:t>
      </w:r>
    </w:p>
    <w:p w14:paraId="7704C5F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3. </w:t>
      </w:r>
      <w:r w:rsidRPr="00A15783">
        <w:rPr>
          <w:rFonts w:ascii="微软雅黑" w:eastAsia="微软雅黑" w:hAnsi="微软雅黑" w:hint="eastAsia"/>
        </w:rPr>
        <w:t>品牌搜索</w:t>
      </w:r>
    </w:p>
    <w:p w14:paraId="0D2C76D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url : https://bizapi.jd.com/api/search/search?token=xxx&amp;brands=</w:t>
      </w:r>
      <w:r w:rsidRPr="00A15783">
        <w:rPr>
          <w:rFonts w:ascii="微软雅黑" w:eastAsia="微软雅黑" w:hAnsi="微软雅黑" w:hint="eastAsia"/>
        </w:rPr>
        <w:t>华为</w:t>
      </w:r>
      <w:r w:rsidRPr="00A15783">
        <w:rPr>
          <w:rFonts w:ascii="微软雅黑" w:eastAsia="微软雅黑" w:hAnsi="微软雅黑"/>
        </w:rPr>
        <w:t>,</w:t>
      </w:r>
      <w:r w:rsidRPr="00A15783">
        <w:rPr>
          <w:rFonts w:ascii="微软雅黑" w:eastAsia="微软雅黑" w:hAnsi="微软雅黑" w:hint="eastAsia"/>
        </w:rPr>
        <w:t>苹果</w:t>
      </w:r>
    </w:p>
    <w:p w14:paraId="7DD800B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4.</w:t>
      </w:r>
      <w:r w:rsidRPr="00A15783">
        <w:rPr>
          <w:rFonts w:ascii="微软雅黑" w:eastAsia="微软雅黑" w:hAnsi="微软雅黑" w:hint="eastAsia"/>
        </w:rPr>
        <w:t>带价格的组合搜索</w:t>
      </w:r>
      <w:r w:rsidRPr="00A15783">
        <w:rPr>
          <w:rFonts w:ascii="微软雅黑" w:eastAsia="微软雅黑" w:hAnsi="微软雅黑"/>
        </w:rPr>
        <w:t>(</w:t>
      </w:r>
      <w:r w:rsidRPr="00A15783">
        <w:rPr>
          <w:rFonts w:ascii="微软雅黑" w:eastAsia="微软雅黑" w:hAnsi="微软雅黑" w:hint="eastAsia"/>
        </w:rPr>
        <w:t>价格区间，低价和高价为必须</w:t>
      </w:r>
      <w:r w:rsidRPr="00A15783">
        <w:rPr>
          <w:rFonts w:ascii="微软雅黑" w:eastAsia="微软雅黑" w:hAnsi="微软雅黑"/>
        </w:rPr>
        <w:t>)</w:t>
      </w:r>
    </w:p>
    <w:p w14:paraId="62A0CB9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url: </w:t>
      </w:r>
    </w:p>
    <w:p w14:paraId="4DB0438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://bizapi.jd.com/api/search/search?token=xxx&amp;catId=898873&amp;keyword= iphone&amp;min=0&amp;max=10000</w:t>
      </w:r>
    </w:p>
    <w:p w14:paraId="7E1BE87C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5．带库存有货</w:t>
      </w:r>
    </w:p>
    <w:p w14:paraId="0FB2D7B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  <w:color w:val="000000" w:themeColor="text1"/>
        </w:rPr>
      </w:pPr>
      <w:r w:rsidRPr="00A15783">
        <w:rPr>
          <w:rFonts w:ascii="微软雅黑" w:eastAsia="微软雅黑" w:hAnsi="微软雅黑" w:cs="Helvetica"/>
          <w:color w:val="000000" w:themeColor="text1"/>
          <w:sz w:val="18"/>
          <w:szCs w:val="18"/>
          <w:shd w:val="clear" w:color="auto" w:fill="FFFFFF"/>
        </w:rPr>
        <w:t>http</w:t>
      </w:r>
      <w:r w:rsidRPr="00A15783">
        <w:rPr>
          <w:rFonts w:ascii="微软雅黑" w:eastAsia="微软雅黑" w:hAnsi="微软雅黑" w:cs="Helvetica" w:hint="eastAsia"/>
          <w:color w:val="000000" w:themeColor="text1"/>
          <w:sz w:val="18"/>
          <w:szCs w:val="18"/>
          <w:shd w:val="clear" w:color="auto" w:fill="FFFFFF"/>
        </w:rPr>
        <w:t>s</w:t>
      </w:r>
      <w:r w:rsidRPr="00A15783">
        <w:rPr>
          <w:rFonts w:ascii="微软雅黑" w:eastAsia="微软雅黑" w:hAnsi="微软雅黑" w:cs="Helvetica"/>
          <w:color w:val="000000" w:themeColor="text1"/>
          <w:sz w:val="18"/>
          <w:szCs w:val="18"/>
          <w:shd w:val="clear" w:color="auto" w:fill="FFFFFF"/>
        </w:rPr>
        <w:t>://bizapi.jd.com/api/search/search?token=PFVCtR72Ao2ZqLuJnA7xPlXSY&amp;keyword=鼠标&amp;pageIndex=1&amp;pageSize=100&amp;brands=小米&amp;areaIds=1,2810,51081&amp;redisStore=true&amp;catId=693</w:t>
      </w:r>
    </w:p>
    <w:p w14:paraId="5B09FB9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2904C816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84"/>
        <w:gridCol w:w="2268"/>
        <w:gridCol w:w="502"/>
        <w:gridCol w:w="4067"/>
      </w:tblGrid>
      <w:tr w:rsidR="00A15783" w:rsidRPr="00A15783" w14:paraId="7E6FD77F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7CC8BD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2DBED8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FF498B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B55AF9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A15783" w:rsidRPr="00A15783" w14:paraId="05685D81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AB298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unt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86627B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0D9BD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F20B90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搜索结果总记录数量</w:t>
            </w:r>
          </w:p>
        </w:tc>
      </w:tr>
      <w:tr w:rsidR="00A15783" w:rsidRPr="00A15783" w14:paraId="54B01BCD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D7DB4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Count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05171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5328A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64AF54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总页数</w:t>
            </w:r>
          </w:p>
        </w:tc>
      </w:tr>
      <w:tr w:rsidR="00A15783" w:rsidRPr="00A15783" w14:paraId="126BE7B0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327691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ize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F7FE4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E3095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5E94E40" w14:textId="77777777" w:rsidR="00A15783" w:rsidRPr="00A15783" w:rsidRDefault="00A15783" w:rsidP="00070847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每页大小</w:t>
            </w:r>
          </w:p>
        </w:tc>
      </w:tr>
      <w:tr w:rsidR="00A15783" w:rsidRPr="00A15783" w14:paraId="4CFF8856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A3F6E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Index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44871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00330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B2AF6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页</w:t>
            </w:r>
          </w:p>
        </w:tc>
      </w:tr>
      <w:tr w:rsidR="00A15783" w:rsidRPr="00A15783" w14:paraId="46E51757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21E327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Aggregate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B83F12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BrandVo&gt;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C735C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867884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汇总信息</w:t>
            </w:r>
          </w:p>
        </w:tc>
      </w:tr>
      <w:tr w:rsidR="00A15783" w:rsidRPr="00A15783" w14:paraId="6EE0D642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DBD39D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Aggregate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F6214F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</w:t>
            </w:r>
            <w:r w:rsidRPr="00A15783">
              <w:rPr>
                <w:rFonts w:ascii="微软雅黑" w:eastAsia="微软雅黑" w:hAnsi="微软雅黑"/>
              </w:rPr>
              <w:t>CategoryVo</w:t>
            </w:r>
            <w:r w:rsidRPr="00A15783">
              <w:rPr>
                <w:rFonts w:ascii="微软雅黑" w:eastAsia="微软雅黑" w:hAnsi="微软雅黑" w:hint="eastAsia"/>
              </w:rPr>
              <w:t>&gt;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30CB830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A6F677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相关分类汇总信息</w:t>
            </w:r>
          </w:p>
        </w:tc>
      </w:tr>
      <w:tr w:rsidR="00A15783" w:rsidRPr="00A15783" w14:paraId="2EEC198B" w14:textId="77777777" w:rsidTr="00070847">
        <w:trPr>
          <w:tblCellSpacing w:w="7" w:type="dxa"/>
        </w:trPr>
        <w:tc>
          <w:tcPr>
            <w:tcW w:w="216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2888B4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hitResult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52F80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HitResultVo&gt;</w:t>
            </w:r>
          </w:p>
        </w:tc>
        <w:tc>
          <w:tcPr>
            <w:tcW w:w="48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0902265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284E25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搜索命中数据</w:t>
            </w:r>
            <w:r w:rsidRPr="00A15783">
              <w:rPr>
                <w:rFonts w:ascii="微软雅黑" w:eastAsia="微软雅黑" w:hAnsi="微软雅黑"/>
              </w:rPr>
              <w:t>json</w:t>
            </w:r>
            <w:r w:rsidRPr="00A15783">
              <w:rPr>
                <w:rFonts w:ascii="微软雅黑" w:eastAsia="微软雅黑" w:hAnsi="微软雅黑" w:hint="eastAsia"/>
              </w:rPr>
              <w:t>字符串，返回的图片地址拼接规则与查询商品详情规则一致</w:t>
            </w:r>
          </w:p>
        </w:tc>
      </w:tr>
    </w:tbl>
    <w:p w14:paraId="329CBF9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A15783" w:rsidRPr="00A15783" w14:paraId="3089BADE" w14:textId="77777777" w:rsidTr="00070847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6ED26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Vo</w:t>
            </w:r>
            <w:r w:rsidRPr="00A15783">
              <w:rPr>
                <w:rFonts w:ascii="微软雅黑" w:eastAsia="微软雅黑" w:hAnsi="微软雅黑" w:hint="eastAsia"/>
              </w:rPr>
              <w:t>对象说明：</w:t>
            </w:r>
          </w:p>
        </w:tc>
      </w:tr>
      <w:tr w:rsidR="00A15783" w:rsidRPr="00A15783" w14:paraId="2903F74F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D29225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3D5175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6AE24D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7873EB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A15783" w:rsidRPr="00A15783" w14:paraId="3E6F02E9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334BC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EE95A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5EF7C9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8B4F5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id</w:t>
            </w:r>
          </w:p>
        </w:tc>
      </w:tr>
      <w:tr w:rsidR="00A15783" w:rsidRPr="00A15783" w14:paraId="761959C2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CF83B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FD63A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E55C9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1D823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名称</w:t>
            </w:r>
          </w:p>
        </w:tc>
      </w:tr>
      <w:tr w:rsidR="00A15783" w:rsidRPr="00A15783" w14:paraId="33F6A081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95694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nyi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F3AD2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471A3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C4C642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首字母拼音</w:t>
            </w:r>
          </w:p>
        </w:tc>
      </w:tr>
    </w:tbl>
    <w:p w14:paraId="1778362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A15783" w:rsidRPr="00A15783" w14:paraId="07799011" w14:textId="77777777" w:rsidTr="00070847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C14B7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Vo</w:t>
            </w:r>
            <w:r w:rsidRPr="00A15783">
              <w:rPr>
                <w:rFonts w:ascii="微软雅黑" w:eastAsia="微软雅黑" w:hAnsi="微软雅黑" w:hint="eastAsia"/>
              </w:rPr>
              <w:t>对象说明：</w:t>
            </w:r>
          </w:p>
        </w:tc>
      </w:tr>
      <w:tr w:rsidR="00A15783" w:rsidRPr="00A15783" w14:paraId="6FA376C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98A2AF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A5EA7E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21B239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BF155D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A15783" w:rsidRPr="00A15783" w14:paraId="11AFEBDE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0FF8D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a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CA66C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7D611A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6FE4F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Id</w:t>
            </w:r>
          </w:p>
        </w:tc>
      </w:tr>
      <w:tr w:rsidR="00A15783" w:rsidRPr="00A15783" w14:paraId="0D6DE662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F85B1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oun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CB917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97813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4489F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下商品数量</w:t>
            </w:r>
          </w:p>
        </w:tc>
      </w:tr>
      <w:tr w:rsidR="00A15783" w:rsidRPr="00A15783" w14:paraId="51FD347F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2BF7A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C9528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70FFF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1822D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名称</w:t>
            </w:r>
          </w:p>
        </w:tc>
      </w:tr>
      <w:tr w:rsidR="00A15783" w:rsidRPr="00A15783" w14:paraId="4C4EE06D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D3D45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eigh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86C0A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99FB52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4B502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权重</w:t>
            </w:r>
          </w:p>
        </w:tc>
      </w:tr>
    </w:tbl>
    <w:p w14:paraId="0904A3E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2104A0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5F5C7F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A15783" w:rsidRPr="00A15783" w14:paraId="0A4924E0" w14:textId="77777777" w:rsidTr="00070847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05102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hitResult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象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A15783" w:rsidRPr="00A15783" w14:paraId="35B7EC27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185927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20F45A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4AE99A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F088AB" w14:textId="77777777" w:rsidR="00A15783" w:rsidRPr="00A15783" w:rsidRDefault="00A15783" w:rsidP="0007084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A15783" w:rsidRPr="00A15783" w14:paraId="1256C2EB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BEB5A7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bran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EF9D62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199710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930C9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名称</w:t>
            </w:r>
          </w:p>
        </w:tc>
      </w:tr>
      <w:tr w:rsidR="00A15783" w:rsidRPr="00A15783" w14:paraId="12F27092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805E7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hint="eastAsia"/>
              </w:rPr>
              <w:t>imageUrl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8B5557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F9DC78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2FD1A9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图片url</w:t>
            </w:r>
          </w:p>
        </w:tc>
      </w:tr>
      <w:tr w:rsidR="00A15783" w:rsidRPr="00A15783" w14:paraId="51753305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9D556B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86CCE3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12F500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F1DB35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名称</w:t>
            </w:r>
          </w:p>
        </w:tc>
      </w:tr>
      <w:tr w:rsidR="00A15783" w:rsidRPr="00A15783" w14:paraId="594DED9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83325A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D39360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6DAEF7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211C7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id</w:t>
            </w:r>
          </w:p>
        </w:tc>
      </w:tr>
      <w:tr w:rsidR="00A15783" w:rsidRPr="00A15783" w14:paraId="0A378AB7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A0134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P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110030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E4FF50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C78328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spuid</w:t>
            </w:r>
          </w:p>
        </w:tc>
      </w:tr>
      <w:tr w:rsidR="00A15783" w:rsidRPr="00A15783" w14:paraId="388BA18D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D132E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rand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9A5FA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855133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2CEF4A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品牌id</w:t>
            </w:r>
          </w:p>
        </w:tc>
      </w:tr>
      <w:tr w:rsidR="00A15783" w:rsidRPr="00A15783" w14:paraId="592875BF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FC168A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id1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D7AA2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A66BF7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888A2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类目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A15783" w:rsidRPr="00A15783" w14:paraId="30F9892F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03A108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id2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99EE3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25419D6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F6FD98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类目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A15783" w:rsidRPr="00A15783" w14:paraId="69D9306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1098D4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7C3E52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13B68A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F2BAEA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类目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A15783" w:rsidRPr="00A15783" w14:paraId="480F796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222460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s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4DA4B9E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593D6F2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A9E6F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上柜状态，</w:t>
            </w:r>
            <w:r w:rsidRPr="00A15783">
              <w:rPr>
                <w:rFonts w:ascii="微软雅黑" w:eastAsia="微软雅黑" w:hAnsi="微软雅黑"/>
              </w:rPr>
              <w:t>1.</w:t>
            </w:r>
            <w:r w:rsidRPr="00A15783">
              <w:rPr>
                <w:rFonts w:ascii="微软雅黑" w:eastAsia="微软雅黑" w:hAnsi="微软雅黑" w:hint="eastAsia"/>
              </w:rPr>
              <w:t>有效</w:t>
            </w:r>
          </w:p>
        </w:tc>
      </w:tr>
      <w:tr w:rsidR="00A15783" w:rsidRPr="00A15783" w14:paraId="3F63E54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4B0A00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y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6F74CC9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8498F9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91756A5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状态，</w:t>
            </w:r>
            <w:r w:rsidRPr="00A15783">
              <w:rPr>
                <w:rFonts w:ascii="微软雅黑" w:eastAsia="微软雅黑" w:hAnsi="微软雅黑"/>
              </w:rPr>
              <w:t>1.</w:t>
            </w:r>
            <w:r w:rsidRPr="00A15783">
              <w:rPr>
                <w:rFonts w:ascii="微软雅黑" w:eastAsia="微软雅黑" w:hAnsi="微软雅黑" w:hint="eastAsia"/>
              </w:rPr>
              <w:t>有效</w:t>
            </w:r>
            <w:r w:rsidRPr="00A15783">
              <w:rPr>
                <w:rFonts w:ascii="微软雅黑" w:eastAsia="微软雅黑" w:hAnsi="微软雅黑"/>
              </w:rPr>
              <w:tab/>
            </w:r>
          </w:p>
        </w:tc>
      </w:tr>
      <w:tr w:rsidR="00A15783" w:rsidRPr="00A15783" w14:paraId="2EE668BA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65F15B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id1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8D0767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05E094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297A6CA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一级分类名</w:t>
            </w:r>
          </w:p>
        </w:tc>
      </w:tr>
      <w:tr w:rsidR="00A15783" w:rsidRPr="00A15783" w14:paraId="3EAB4063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84C7D23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id2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969923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21A198C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E52EF1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二级分类名</w:t>
            </w:r>
          </w:p>
        </w:tc>
      </w:tr>
      <w:tr w:rsidR="00A15783" w:rsidRPr="00A15783" w14:paraId="3BA535B8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AD1F98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5F32B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328B168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B2A950F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三级分类名</w:t>
            </w:r>
          </w:p>
        </w:tc>
      </w:tr>
      <w:tr w:rsidR="00A15783" w:rsidRPr="00A15783" w14:paraId="06F19881" w14:textId="77777777" w:rsidTr="00070847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0AB972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ynonym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2792FF1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E310F1D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B1D87DB" w14:textId="77777777" w:rsidR="00A15783" w:rsidRPr="00A15783" w:rsidRDefault="00A15783" w:rsidP="0007084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同义词</w:t>
            </w:r>
          </w:p>
        </w:tc>
      </w:tr>
    </w:tbl>
    <w:p w14:paraId="7D744C53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71A10695" w14:textId="77777777" w:rsidR="00A15783" w:rsidRPr="00A15783" w:rsidRDefault="00A15783" w:rsidP="00A15783">
      <w:pPr>
        <w:pStyle w:val="4"/>
        <w:numPr>
          <w:ilvl w:val="3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49867AD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723558F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“success”: true,</w:t>
      </w:r>
    </w:p>
    <w:p w14:paraId="3196256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“resultMessage”: ”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”,</w:t>
      </w:r>
    </w:p>
    <w:p w14:paraId="682644DF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“resultCode”: ”0000”,</w:t>
      </w:r>
    </w:p>
    <w:p w14:paraId="1F2D186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“result”:</w:t>
      </w:r>
    </w:p>
    <w:p w14:paraId="200DBE6C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A4F060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“resultCount”</w:t>
      </w:r>
      <w:r w:rsidRPr="00A15783">
        <w:rPr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/>
        </w:rPr>
        <w:t>100</w:t>
      </w:r>
      <w:r w:rsidRPr="00A15783">
        <w:rPr>
          <w:rFonts w:ascii="微软雅黑" w:eastAsia="微软雅黑" w:hAnsi="微软雅黑" w:hint="eastAsia"/>
        </w:rPr>
        <w:t>，</w:t>
      </w:r>
    </w:p>
    <w:p w14:paraId="54A64D3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“pageCount “</w:t>
      </w:r>
      <w:r w:rsidRPr="00A15783">
        <w:rPr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/>
        </w:rPr>
        <w:t>10,</w:t>
      </w:r>
    </w:p>
    <w:p w14:paraId="0AED5D0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“pageSize”: 10,</w:t>
      </w:r>
    </w:p>
    <w:p w14:paraId="4F16767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“pageIndex”:1,</w:t>
      </w:r>
    </w:p>
    <w:p w14:paraId="2BCA769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 xml:space="preserve">"brandAggregate":{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分类汇总信息</w:t>
      </w:r>
    </w:p>
    <w:p w14:paraId="11333DE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brandList":[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列表</w:t>
      </w:r>
    </w:p>
    <w:p w14:paraId="75DB1E6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722A8B4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id":"1001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</w:t>
      </w:r>
      <w:r w:rsidRPr="00A15783">
        <w:rPr>
          <w:rFonts w:ascii="微软雅黑" w:eastAsia="微软雅黑" w:hAnsi="微软雅黑"/>
        </w:rPr>
        <w:t>id</w:t>
      </w:r>
    </w:p>
    <w:p w14:paraId="652DA9E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Apple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名称</w:t>
      </w:r>
    </w:p>
    <w:p w14:paraId="23DC336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pinyin":"A"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首字母拼音</w:t>
      </w:r>
    </w:p>
    <w:p w14:paraId="51ABBAA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442444C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3E7045C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id":"10003",</w:t>
      </w:r>
    </w:p>
    <w:p w14:paraId="74321DA3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</w:t>
      </w:r>
      <w:r w:rsidRPr="00A15783">
        <w:rPr>
          <w:rFonts w:ascii="微软雅黑" w:eastAsia="微软雅黑" w:hAnsi="微软雅黑" w:hint="eastAsia"/>
        </w:rPr>
        <w:t>华为</w:t>
      </w:r>
      <w:r w:rsidRPr="00A15783">
        <w:rPr>
          <w:rFonts w:ascii="微软雅黑" w:eastAsia="微软雅黑" w:hAnsi="微软雅黑"/>
        </w:rPr>
        <w:t>",</w:t>
      </w:r>
    </w:p>
    <w:p w14:paraId="41A7EC7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pinyin":"H"</w:t>
      </w:r>
    </w:p>
    <w:p w14:paraId="6226E9E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}</w:t>
      </w:r>
    </w:p>
    <w:p w14:paraId="09E7C22C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,</w:t>
      </w:r>
    </w:p>
    <w:p w14:paraId="1B10CC8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inyinAggr":[</w:t>
      </w:r>
    </w:p>
    <w:p w14:paraId="6E82456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",</w:t>
      </w:r>
    </w:p>
    <w:p w14:paraId="16AC963F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B",</w:t>
      </w:r>
    </w:p>
    <w:p w14:paraId="760CBA0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"</w:t>
      </w:r>
    </w:p>
    <w:p w14:paraId="6149F29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</w:t>
      </w:r>
    </w:p>
    <w:p w14:paraId="6CEC667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4424CF3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"priceIntervalAggregate":[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价格汇总</w:t>
      </w:r>
    </w:p>
    <w:p w14:paraId="532EF42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4B5987AF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ax":1000000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高价</w:t>
      </w:r>
    </w:p>
    <w:p w14:paraId="44B726A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in":0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低价</w:t>
      </w:r>
    </w:p>
    <w:p w14:paraId="4152CBF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20673013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31AC19F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ax":0,</w:t>
      </w:r>
    </w:p>
    <w:p w14:paraId="326D53D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in":10000</w:t>
      </w:r>
    </w:p>
    <w:p w14:paraId="2735B4D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5267B19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6F14AFA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 xml:space="preserve"> "categoryAggregate":{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lastRenderedPageBreak/>
        <w:tab/>
        <w:t>##</w:t>
      </w:r>
      <w:r w:rsidRPr="00A15783">
        <w:rPr>
          <w:rFonts w:ascii="微软雅黑" w:eastAsia="微软雅黑" w:hAnsi="微软雅黑" w:hint="eastAsia"/>
        </w:rPr>
        <w:t>分类汇总</w:t>
      </w:r>
    </w:p>
    <w:p w14:paraId="07A312D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firstCategory":[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一级类目分类</w:t>
      </w:r>
    </w:p>
    <w:p w14:paraId="1616FAC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0AA080D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分类</w:t>
      </w:r>
      <w:r w:rsidRPr="00A15783">
        <w:rPr>
          <w:rFonts w:ascii="微软雅黑" w:eastAsia="微软雅黑" w:hAnsi="微软雅黑"/>
        </w:rPr>
        <w:t>Id</w:t>
      </w:r>
    </w:p>
    <w:p w14:paraId="4A7C517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000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分类下商品数量</w:t>
      </w:r>
    </w:p>
    <w:p w14:paraId="1E4DF80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Cloth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分类名称</w:t>
      </w:r>
    </w:p>
    <w:p w14:paraId="30310E6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weight":3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分类权重</w:t>
      </w:r>
    </w:p>
    <w:p w14:paraId="6502EB9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3C15266C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,</w:t>
      </w:r>
    </w:p>
    <w:p w14:paraId="126FCEE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econdCategory":[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二级类目分类</w:t>
      </w:r>
    </w:p>
    <w:p w14:paraId="666173A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439F5BB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</w:p>
    <w:p w14:paraId="538E20D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,</w:t>
      </w:r>
    </w:p>
    <w:p w14:paraId="0E8FD6F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Cloth",</w:t>
      </w:r>
    </w:p>
    <w:p w14:paraId="3F3788C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weight":3</w:t>
      </w:r>
    </w:p>
    <w:p w14:paraId="5087A84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7F4F0E5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16E6376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</w:p>
    <w:p w14:paraId="18E8914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,</w:t>
      </w:r>
    </w:p>
    <w:p w14:paraId="2D1A64B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"name":"Cloth",</w:t>
      </w:r>
    </w:p>
    <w:p w14:paraId="6896164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weight":3</w:t>
      </w:r>
    </w:p>
    <w:p w14:paraId="60E2315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608B6DE8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,</w:t>
      </w:r>
    </w:p>
    <w:p w14:paraId="600449E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hridCategory":[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三级类目分类</w:t>
      </w:r>
    </w:p>
    <w:p w14:paraId="1F94F17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300089C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</w:p>
    <w:p w14:paraId="1FB22A1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,</w:t>
      </w:r>
    </w:p>
    <w:p w14:paraId="1105F1A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Cloth",</w:t>
      </w:r>
    </w:p>
    <w:p w14:paraId="2C135A3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weight":3</w:t>
      </w:r>
    </w:p>
    <w:p w14:paraId="7D79010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2629CFA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2D0FE64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</w:p>
    <w:p w14:paraId="56010203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,</w:t>
      </w:r>
    </w:p>
    <w:p w14:paraId="7FB701F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Cloth",</w:t>
      </w:r>
    </w:p>
    <w:p w14:paraId="2AD3F2A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weight":3</w:t>
      </w:r>
    </w:p>
    <w:p w14:paraId="201166F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56A7A0D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77D332A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Id":1002,</w:t>
      </w:r>
    </w:p>
    <w:p w14:paraId="7C4AE783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ount":2,</w:t>
      </w:r>
    </w:p>
    <w:p w14:paraId="60A08B4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me":"Cloth",</w:t>
      </w:r>
    </w:p>
    <w:p w14:paraId="0A0C9C1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"weight":3</w:t>
      </w:r>
    </w:p>
    <w:p w14:paraId="20CC915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62EFB96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</w:t>
      </w:r>
    </w:p>
    <w:p w14:paraId="21A86A41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5500FE2D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“hitResult”:[</w:t>
      </w:r>
    </w:p>
    <w:p w14:paraId="2223F7E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{</w:t>
      </w:r>
    </w:p>
    <w:p w14:paraId="58E99CC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"brand": "</w:t>
      </w:r>
      <w:r w:rsidRPr="00A15783">
        <w:rPr>
          <w:rFonts w:ascii="微软雅黑" w:eastAsia="微软雅黑" w:hAnsi="微软雅黑" w:hint="eastAsia"/>
        </w:rPr>
        <w:t>惠普（</w:t>
      </w:r>
      <w:r w:rsidRPr="00A15783">
        <w:rPr>
          <w:rFonts w:ascii="微软雅黑" w:eastAsia="微软雅黑" w:hAnsi="微软雅黑"/>
        </w:rPr>
        <w:t>HP</w:t>
      </w:r>
      <w:r w:rsidRPr="00A15783">
        <w:rPr>
          <w:rFonts w:ascii="微软雅黑" w:eastAsia="微软雅黑" w:hAnsi="微软雅黑" w:hint="eastAsia"/>
        </w:rPr>
        <w:t>）</w:t>
      </w:r>
      <w:r w:rsidRPr="00A15783">
        <w:rPr>
          <w:rFonts w:ascii="微软雅黑" w:eastAsia="微软雅黑" w:hAnsi="微软雅黑"/>
        </w:rPr>
        <w:t xml:space="preserve">",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名称</w:t>
      </w:r>
    </w:p>
    <w:p w14:paraId="152F511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 xml:space="preserve">"imageUrl": “6468/e7839f86b26.jpg”,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图片</w:t>
      </w:r>
      <w:r w:rsidRPr="00A15783">
        <w:rPr>
          <w:rFonts w:ascii="微软雅黑" w:eastAsia="微软雅黑" w:hAnsi="微软雅黑"/>
        </w:rPr>
        <w:t>url</w:t>
      </w:r>
    </w:p>
    <w:p w14:paraId="53458816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“wareName”</w:t>
      </w:r>
      <w:r w:rsidRPr="00A15783">
        <w:rPr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/>
        </w:rPr>
        <w:t>“</w:t>
      </w:r>
      <w:r w:rsidRPr="00A15783">
        <w:rPr>
          <w:rFonts w:ascii="微软雅黑" w:eastAsia="微软雅黑" w:hAnsi="微软雅黑" w:hint="eastAsia"/>
        </w:rPr>
        <w:t>惠普（</w:t>
      </w:r>
      <w:r w:rsidRPr="00A15783">
        <w:rPr>
          <w:rFonts w:ascii="微软雅黑" w:eastAsia="微软雅黑" w:hAnsi="微软雅黑"/>
        </w:rPr>
        <w:t>HP</w:t>
      </w:r>
      <w:r w:rsidRPr="00A15783">
        <w:rPr>
          <w:rFonts w:ascii="微软雅黑" w:eastAsia="微软雅黑" w:hAnsi="微软雅黑" w:hint="eastAsia"/>
        </w:rPr>
        <w:t>）</w:t>
      </w:r>
      <w:r w:rsidRPr="00A15783">
        <w:rPr>
          <w:rFonts w:ascii="微软雅黑" w:eastAsia="微软雅黑" w:hAnsi="微软雅黑"/>
        </w:rPr>
        <w:t>C8766ZZ 855</w:t>
      </w:r>
      <w:r w:rsidRPr="00A15783">
        <w:rPr>
          <w:rFonts w:ascii="微软雅黑" w:eastAsia="微软雅黑" w:hAnsi="微软雅黑" w:hint="eastAsia"/>
        </w:rPr>
        <w:t>号彩色墨盒</w:t>
      </w:r>
      <w:r w:rsidRPr="00A15783">
        <w:rPr>
          <w:rFonts w:ascii="微软雅黑" w:eastAsia="微软雅黑" w:hAnsi="微软雅黑"/>
        </w:rPr>
        <w:t>”,</w:t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名称</w:t>
      </w:r>
    </w:p>
    <w:p w14:paraId="2D82937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“wareId“: "103890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</w:t>
      </w:r>
      <w:r w:rsidRPr="00A15783">
        <w:rPr>
          <w:rFonts w:ascii="微软雅黑" w:eastAsia="微软雅黑" w:hAnsi="微软雅黑"/>
        </w:rPr>
        <w:t>id</w:t>
      </w:r>
    </w:p>
    <w:p w14:paraId="055F8C5B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 xml:space="preserve">"warePId": "196805",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</w:t>
      </w:r>
      <w:r w:rsidRPr="00A15783">
        <w:rPr>
          <w:rFonts w:ascii="微软雅黑" w:eastAsia="微软雅黑" w:hAnsi="微软雅黑"/>
        </w:rPr>
        <w:t>spuid</w:t>
      </w:r>
    </w:p>
    <w:p w14:paraId="3D982FE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"brandId":"14026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品牌</w:t>
      </w:r>
      <w:r w:rsidRPr="00A15783">
        <w:rPr>
          <w:rFonts w:ascii="微软雅黑" w:eastAsia="微软雅黑" w:hAnsi="微软雅黑"/>
        </w:rPr>
        <w:t>id</w:t>
      </w:r>
    </w:p>
    <w:p w14:paraId="1272E7F9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catId":"655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三级类目</w:t>
      </w:r>
      <w:r w:rsidRPr="00A15783">
        <w:rPr>
          <w:rFonts w:ascii="微软雅黑" w:eastAsia="微软雅黑" w:hAnsi="微软雅黑"/>
        </w:rPr>
        <w:t>id</w:t>
      </w:r>
    </w:p>
    <w:p w14:paraId="5D39E544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</w:t>
      </w:r>
      <w:r w:rsidRPr="00A15783">
        <w:rPr>
          <w:rFonts w:ascii="微软雅黑" w:eastAsia="微软雅黑" w:hAnsi="微软雅黑"/>
        </w:rPr>
        <w:lastRenderedPageBreak/>
        <w:t>"cid1":"9987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一级类目</w:t>
      </w:r>
      <w:r w:rsidRPr="00A15783">
        <w:rPr>
          <w:rFonts w:ascii="微软雅黑" w:eastAsia="微软雅黑" w:hAnsi="微软雅黑"/>
        </w:rPr>
        <w:t>id</w:t>
      </w:r>
    </w:p>
    <w:p w14:paraId="111D492F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cid2":"653",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二级类目</w:t>
      </w:r>
      <w:r w:rsidRPr="00A15783">
        <w:rPr>
          <w:rFonts w:ascii="微软雅黑" w:eastAsia="微软雅黑" w:hAnsi="微软雅黑"/>
        </w:rPr>
        <w:t>id</w:t>
      </w:r>
    </w:p>
    <w:p w14:paraId="2B8D3DA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 xml:space="preserve">"wstate" : "1",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上柜状态，</w:t>
      </w:r>
      <w:r w:rsidRPr="00A15783">
        <w:rPr>
          <w:rFonts w:ascii="微软雅黑" w:eastAsia="微软雅黑" w:hAnsi="微软雅黑"/>
        </w:rPr>
        <w:t>1.</w:t>
      </w:r>
      <w:r w:rsidRPr="00A15783">
        <w:rPr>
          <w:rFonts w:ascii="微软雅黑" w:eastAsia="微软雅黑" w:hAnsi="微软雅黑" w:hint="eastAsia"/>
        </w:rPr>
        <w:t>有效</w:t>
      </w:r>
    </w:p>
    <w:p w14:paraId="6482341C" w14:textId="77777777" w:rsidR="00A15783" w:rsidRPr="00A15783" w:rsidRDefault="00A15783" w:rsidP="00A15783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right" w:pos="830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</w:t>
      </w:r>
      <w:r w:rsidRPr="00A15783">
        <w:rPr>
          <w:rFonts w:ascii="微软雅黑" w:eastAsia="微软雅黑" w:hAnsi="微软雅黑"/>
        </w:rPr>
        <w:tab/>
        <w:t xml:space="preserve">"wyn" : "1",    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状态，</w:t>
      </w:r>
      <w:r w:rsidRPr="00A15783">
        <w:rPr>
          <w:rFonts w:ascii="微软雅黑" w:eastAsia="微软雅黑" w:hAnsi="微软雅黑"/>
        </w:rPr>
        <w:t>1.</w:t>
      </w:r>
      <w:r w:rsidRPr="00A15783">
        <w:rPr>
          <w:rFonts w:ascii="微软雅黑" w:eastAsia="微软雅黑" w:hAnsi="微软雅黑" w:hint="eastAsia"/>
        </w:rPr>
        <w:t>有效</w:t>
      </w:r>
      <w:r w:rsidRPr="00A15783">
        <w:rPr>
          <w:rFonts w:ascii="微软雅黑" w:eastAsia="微软雅黑" w:hAnsi="微软雅黑"/>
        </w:rPr>
        <w:tab/>
      </w:r>
    </w:p>
    <w:p w14:paraId="72160237" w14:textId="77777777" w:rsidR="00A15783" w:rsidRPr="00A15783" w:rsidRDefault="00A15783" w:rsidP="00A15783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right" w:pos="830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"catName" : "</w:t>
      </w:r>
      <w:r w:rsidRPr="00A15783">
        <w:rPr>
          <w:rFonts w:ascii="微软雅黑" w:eastAsia="微软雅黑" w:hAnsi="微软雅黑" w:hint="eastAsia"/>
        </w:rPr>
        <w:t>儿童家具</w:t>
      </w:r>
      <w:r w:rsidRPr="00A15783">
        <w:rPr>
          <w:rFonts w:ascii="微软雅黑" w:eastAsia="微软雅黑" w:hAnsi="微软雅黑"/>
        </w:rPr>
        <w:t xml:space="preserve"> ",     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三级分类名</w:t>
      </w:r>
    </w:p>
    <w:p w14:paraId="515FF556" w14:textId="77777777" w:rsidR="00A15783" w:rsidRPr="00A15783" w:rsidRDefault="00A15783" w:rsidP="00A15783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right" w:pos="830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cid1Name" : "</w:t>
      </w:r>
      <w:r w:rsidRPr="00A15783">
        <w:rPr>
          <w:rFonts w:ascii="微软雅黑" w:eastAsia="微软雅黑" w:hAnsi="微软雅黑" w:hint="eastAsia"/>
        </w:rPr>
        <w:t>家居、厨具、家装</w:t>
      </w:r>
      <w:r w:rsidRPr="00A15783">
        <w:rPr>
          <w:rFonts w:ascii="微软雅黑" w:eastAsia="微软雅黑" w:hAnsi="微软雅黑"/>
        </w:rPr>
        <w:t xml:space="preserve">",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一级分类名</w:t>
      </w:r>
    </w:p>
    <w:p w14:paraId="6953B9BC" w14:textId="77777777" w:rsidR="00A15783" w:rsidRPr="00A15783" w:rsidRDefault="00A15783" w:rsidP="00A15783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7140"/>
          <w:tab w:val="left" w:pos="7560"/>
          <w:tab w:val="left" w:pos="7980"/>
          <w:tab w:val="right" w:pos="830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cid2Name" : "</w:t>
      </w:r>
      <w:r w:rsidRPr="00A15783">
        <w:rPr>
          <w:rFonts w:ascii="微软雅黑" w:eastAsia="微软雅黑" w:hAnsi="微软雅黑" w:hint="eastAsia"/>
        </w:rPr>
        <w:t>家具</w:t>
      </w:r>
      <w:r w:rsidRPr="00A15783">
        <w:rPr>
          <w:rFonts w:ascii="微软雅黑" w:eastAsia="微软雅黑" w:hAnsi="微软雅黑"/>
        </w:rPr>
        <w:t>",                               ##</w:t>
      </w:r>
      <w:r w:rsidRPr="00A15783">
        <w:rPr>
          <w:rFonts w:ascii="微软雅黑" w:eastAsia="微软雅黑" w:hAnsi="微软雅黑" w:hint="eastAsia"/>
        </w:rPr>
        <w:t>二级分类名</w:t>
      </w:r>
    </w:p>
    <w:p w14:paraId="4C0944CD" w14:textId="77777777" w:rsidR="00A15783" w:rsidRPr="00A15783" w:rsidRDefault="00A15783" w:rsidP="00A15783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right" w:pos="830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 xml:space="preserve">     </w:t>
      </w:r>
      <w:r w:rsidRPr="00A15783">
        <w:rPr>
          <w:rFonts w:ascii="微软雅黑" w:eastAsia="微软雅黑" w:hAnsi="微软雅黑"/>
        </w:rPr>
        <w:tab/>
        <w:t>"synonyms" : "</w:t>
      </w:r>
      <w:r w:rsidRPr="00A15783">
        <w:rPr>
          <w:rFonts w:ascii="微软雅黑" w:eastAsia="微软雅黑" w:hAnsi="微软雅黑" w:hint="eastAsia"/>
        </w:rPr>
        <w:t>迪斯尼正版迪士尼</w:t>
      </w:r>
      <w:r w:rsidRPr="00A15783">
        <w:rPr>
          <w:rFonts w:ascii="微软雅黑" w:eastAsia="微软雅黑" w:hAnsi="微软雅黑"/>
        </w:rPr>
        <w:t xml:space="preserve">",             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##</w:t>
      </w:r>
      <w:r w:rsidRPr="00A15783">
        <w:rPr>
          <w:rFonts w:ascii="微软雅黑" w:eastAsia="微软雅黑" w:hAnsi="微软雅黑" w:hint="eastAsia"/>
        </w:rPr>
        <w:t>商品同义词</w:t>
      </w:r>
    </w:p>
    <w:p w14:paraId="1AA14EB5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9552E40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]</w:t>
      </w:r>
    </w:p>
    <w:p w14:paraId="13DC2572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7F9531DE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9A71F57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3B6A12AA" w14:textId="77777777" w:rsidR="00A15783" w:rsidRPr="00A15783" w:rsidRDefault="00A15783" w:rsidP="00A1578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063B24E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BBC18E8" w14:textId="17C6FAE0" w:rsidR="0010450B" w:rsidRPr="00A15783" w:rsidRDefault="0010450B" w:rsidP="0010450B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bookmarkStart w:id="57" w:name="_Toc4010034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同类商品</w:t>
      </w:r>
      <w:bookmarkEnd w:id="57"/>
    </w:p>
    <w:p w14:paraId="4A142318" w14:textId="22AAFB84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147FBC6A" w14:textId="23EF32C2" w:rsidR="004A6A75" w:rsidRPr="00A15783" w:rsidRDefault="004A6A75" w:rsidP="004A6A7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</w:t>
      </w:r>
      <w:r w:rsidR="004645EB" w:rsidRPr="00A15783">
        <w:rPr>
          <w:rFonts w:ascii="微软雅黑" w:eastAsia="微软雅黑" w:hAnsi="微软雅黑" w:hint="eastAsia"/>
        </w:rPr>
        <w:t>被指定为同一类的商品，如同一款式不同颜色的商品，需要注意符合此条件的商品并不一定被指定为同类商品。</w:t>
      </w:r>
    </w:p>
    <w:p w14:paraId="01933B63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0859E9D5" w14:textId="77777777" w:rsidR="0010450B" w:rsidRPr="00A15783" w:rsidRDefault="00BE5720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6" w:history="1">
        <w:r w:rsidR="0010450B" w:rsidRPr="00A15783">
          <w:rPr>
            <w:rStyle w:val="a5"/>
            <w:rFonts w:ascii="微软雅黑" w:eastAsia="微软雅黑" w:hAnsi="微软雅黑" w:hint="eastAsia"/>
          </w:rPr>
          <w:t>https://bizapi.jd.com/api/product/getSimilarSku</w:t>
        </w:r>
      </w:hyperlink>
    </w:p>
    <w:p w14:paraId="7C6C51F0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62906D6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59C28274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16137B2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046846F0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2F760868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5E2D3F7E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10450B" w:rsidRPr="00A15783" w14:paraId="3620AF5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8E9AA15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2E8AED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94486B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AAEBB1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10450B" w:rsidRPr="00A15783" w14:paraId="683D140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EF3150A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7AED35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EAFC84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E6544E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10450B" w:rsidRPr="00A15783" w14:paraId="5309835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35DBF0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432AAD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C91A4B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029B3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码</w:t>
            </w:r>
          </w:p>
        </w:tc>
      </w:tr>
    </w:tbl>
    <w:p w14:paraId="2F0186B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6898EA19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请求示例</w:t>
      </w:r>
    </w:p>
    <w:p w14:paraId="4D59AAF5" w14:textId="7F3C6CDC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040045BC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197FF0C6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5C44AD9A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p w14:paraId="51C4C656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10450B" w:rsidRPr="00A15783" w14:paraId="77678A58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F99F79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10450B" w:rsidRPr="00A15783" w14:paraId="222CD581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33444F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BD06BBA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C1C765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0B14E0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10450B" w:rsidRPr="00A15783" w14:paraId="7129CAD9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0780B8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ucces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E1D7EE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boolean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A258B1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55018F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结果</w:t>
            </w:r>
          </w:p>
        </w:tc>
      </w:tr>
      <w:tr w:rsidR="0010450B" w:rsidRPr="00A15783" w14:paraId="245A31F3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57E96E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resultCod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A311E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F1B463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A2170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错误码</w:t>
            </w:r>
          </w:p>
        </w:tc>
      </w:tr>
      <w:tr w:rsidR="0010450B" w:rsidRPr="00A15783" w14:paraId="5D465DBF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3AF8EA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resultMessag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6C075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6288BE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24CFD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错误表述</w:t>
            </w:r>
          </w:p>
        </w:tc>
      </w:tr>
      <w:tr w:rsidR="0010450B" w:rsidRPr="00A15783" w14:paraId="3CC0033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F873EC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resul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8042B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sonArray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8B5770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A66D6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结果</w:t>
            </w:r>
          </w:p>
        </w:tc>
      </w:tr>
    </w:tbl>
    <w:p w14:paraId="2D4896BF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10450B" w:rsidRPr="00A15783" w14:paraId="2E40101C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CBEC96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参数名称 </w:t>
            </w:r>
            <w:r w:rsidRPr="00A15783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imilarProduct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10450B" w:rsidRPr="00A15783" w14:paraId="103F96D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B6BEF0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FC7E2F0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5A04A7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71510F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10450B" w:rsidRPr="00A15783" w14:paraId="7BEA359D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8AD9F9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dim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D908D0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33E802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586368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维度</w:t>
            </w:r>
          </w:p>
        </w:tc>
      </w:tr>
      <w:tr w:rsidR="0010450B" w:rsidRPr="00A15783" w14:paraId="628CCD77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17C803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ale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60FE39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059018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75DC2F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销售名称</w:t>
            </w:r>
          </w:p>
        </w:tc>
      </w:tr>
      <w:tr w:rsidR="0010450B" w:rsidRPr="00A15783" w14:paraId="192907FF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B338A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aleAttrLis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904FA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List&lt;SaleAttr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4BB6D8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EB250C4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6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商品销售标签</w:t>
            </w:r>
          </w:p>
          <w:p w14:paraId="69D12FF0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销售属性下可能只有一个标签，此种场景可以选择显示销售名称和标签，也可以不显示</w:t>
            </w:r>
          </w:p>
        </w:tc>
      </w:tr>
    </w:tbl>
    <w:p w14:paraId="56247423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10450B" w:rsidRPr="00A15783" w14:paraId="3AFA8911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884CE3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 xml:space="preserve">参数名称 </w:t>
            </w: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aleAttr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10450B" w:rsidRPr="00A15783" w14:paraId="0EC5F3C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691A88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2BA694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A24712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8D4611" w14:textId="77777777" w:rsidR="0010450B" w:rsidRPr="00A15783" w:rsidRDefault="0010450B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10450B" w:rsidRPr="00A15783" w14:paraId="5A4AFD0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26384A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imagePath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4A59A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5E55A7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08B66B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标签图片地址</w:t>
            </w:r>
          </w:p>
        </w:tc>
      </w:tr>
      <w:tr w:rsidR="0010450B" w:rsidRPr="00A15783" w14:paraId="5F727714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DA3E21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aleValu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8E3522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991538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CFE434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标签名称</w:t>
            </w:r>
          </w:p>
        </w:tc>
      </w:tr>
      <w:tr w:rsidR="0010450B" w:rsidRPr="00A15783" w14:paraId="1C4F4E30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4F3273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kuId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4F4D1B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Set&lt;Long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4DCACB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6699A40" w14:textId="77777777" w:rsidR="0010450B" w:rsidRPr="00A15783" w:rsidRDefault="0010450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 w:val="16"/>
                <w:szCs w:val="21"/>
              </w:rPr>
              <w:t>当前标签下的同类商品skuId</w:t>
            </w:r>
          </w:p>
        </w:tc>
      </w:tr>
    </w:tbl>
    <w:p w14:paraId="29773F1C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5EBCED70" w14:textId="77777777" w:rsidR="0010450B" w:rsidRPr="00A15783" w:rsidRDefault="0010450B" w:rsidP="0010450B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10EDBA7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B17BD8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28CEAA6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1B6BFA6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1871F1C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[</w:t>
      </w:r>
    </w:p>
    <w:p w14:paraId="66540C4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41688644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dim": 1,</w:t>
      </w:r>
    </w:p>
    <w:p w14:paraId="61F3C38E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aleName": "</w:t>
      </w:r>
      <w:r w:rsidRPr="00A15783">
        <w:rPr>
          <w:rFonts w:ascii="微软雅黑" w:eastAsia="微软雅黑" w:hAnsi="微软雅黑" w:hint="eastAsia"/>
        </w:rPr>
        <w:t>颜色</w:t>
      </w:r>
      <w:r w:rsidRPr="00A15783">
        <w:rPr>
          <w:rFonts w:ascii="微软雅黑" w:eastAsia="微软雅黑" w:hAnsi="微软雅黑"/>
        </w:rPr>
        <w:t>",</w:t>
      </w:r>
    </w:p>
    <w:p w14:paraId="5FA20B28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aleAttrList": [</w:t>
      </w:r>
    </w:p>
    <w:p w14:paraId="6692DEF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2B7F7C2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imagePath": "jfs/t14749/245/506469347/72873/617a5312/5a2f9356N3e0bc4e6.jpg",</w:t>
      </w:r>
    </w:p>
    <w:p w14:paraId="54C9906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aleValue": "</w:t>
      </w:r>
      <w:r w:rsidRPr="00A15783">
        <w:rPr>
          <w:rFonts w:ascii="微软雅黑" w:eastAsia="微软雅黑" w:hAnsi="微软雅黑" w:hint="eastAsia"/>
        </w:rPr>
        <w:t>黑色</w:t>
      </w:r>
      <w:r w:rsidRPr="00A15783">
        <w:rPr>
          <w:rFonts w:ascii="微软雅黑" w:eastAsia="微软雅黑" w:hAnsi="微软雅黑"/>
        </w:rPr>
        <w:t>",</w:t>
      </w:r>
    </w:p>
    <w:p w14:paraId="53B64CEF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"skuIds": [</w:t>
      </w:r>
    </w:p>
    <w:p w14:paraId="13B2548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3273327,</w:t>
      </w:r>
    </w:p>
    <w:p w14:paraId="3B618181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7280820</w:t>
      </w:r>
    </w:p>
    <w:p w14:paraId="26B2102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]</w:t>
      </w:r>
    </w:p>
    <w:p w14:paraId="1821626F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53CA08C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</w:t>
      </w:r>
    </w:p>
    <w:p w14:paraId="08BE9215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11F6EB6D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48B26620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dim": 2,</w:t>
      </w:r>
    </w:p>
    <w:p w14:paraId="7F04B5EF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aleName": "</w:t>
      </w:r>
      <w:r w:rsidRPr="00A15783">
        <w:rPr>
          <w:rFonts w:ascii="微软雅黑" w:eastAsia="微软雅黑" w:hAnsi="微软雅黑" w:hint="eastAsia"/>
        </w:rPr>
        <w:t>版本</w:t>
      </w:r>
      <w:r w:rsidRPr="00A15783">
        <w:rPr>
          <w:rFonts w:ascii="微软雅黑" w:eastAsia="微软雅黑" w:hAnsi="微软雅黑"/>
        </w:rPr>
        <w:t>",</w:t>
      </w:r>
    </w:p>
    <w:p w14:paraId="72C489A2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aleAttrList": [</w:t>
      </w:r>
    </w:p>
    <w:p w14:paraId="78E0F6C5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6967EB8F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imagePath": null,</w:t>
      </w:r>
    </w:p>
    <w:p w14:paraId="52C4C0DD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aleValue": "D900P",</w:t>
      </w:r>
    </w:p>
    <w:p w14:paraId="6127B80C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kuIds": [</w:t>
      </w:r>
    </w:p>
    <w:p w14:paraId="4BCC956D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7280820</w:t>
      </w:r>
    </w:p>
    <w:p w14:paraId="028D541D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]</w:t>
      </w:r>
    </w:p>
    <w:p w14:paraId="02E08407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7A35A974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77B2BEB8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imagePath": null,</w:t>
      </w:r>
    </w:p>
    <w:p w14:paraId="1F4B8DA9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aleValue": "D900mini",</w:t>
      </w:r>
    </w:p>
    <w:p w14:paraId="308646C4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kuIds": [</w:t>
      </w:r>
    </w:p>
    <w:p w14:paraId="2A5593CA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    3273327</w:t>
      </w:r>
    </w:p>
    <w:p w14:paraId="301363E8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]</w:t>
      </w:r>
    </w:p>
    <w:p w14:paraId="72EC859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76CE92B3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</w:t>
      </w:r>
    </w:p>
    <w:p w14:paraId="6DDEE5EB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</w:t>
      </w:r>
    </w:p>
    <w:p w14:paraId="1B27632E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,</w:t>
      </w:r>
    </w:p>
    <w:p w14:paraId="5114AA76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qId": null</w:t>
      </w:r>
    </w:p>
    <w:p w14:paraId="20DC4709" w14:textId="77777777" w:rsidR="0010450B" w:rsidRPr="00A15783" w:rsidRDefault="0010450B" w:rsidP="0010450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D9DF9C3" w14:textId="77777777" w:rsidR="0010450B" w:rsidRPr="00A15783" w:rsidRDefault="0010450B" w:rsidP="0010450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line="300" w:lineRule="atLeast"/>
        <w:jc w:val="left"/>
        <w:rPr>
          <w:rFonts w:ascii="微软雅黑" w:eastAsia="微软雅黑" w:hAnsi="微软雅黑"/>
        </w:rPr>
      </w:pPr>
    </w:p>
    <w:p w14:paraId="70839158" w14:textId="77777777" w:rsidR="0010450B" w:rsidRPr="00A15783" w:rsidRDefault="0010450B" w:rsidP="0010450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line="300" w:lineRule="atLeast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附注：</w:t>
      </w:r>
    </w:p>
    <w:p w14:paraId="026BBF34" w14:textId="77777777" w:rsidR="0010450B" w:rsidRPr="00A15783" w:rsidRDefault="0010450B" w:rsidP="0010450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line="300" w:lineRule="atLeast"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imagePath</w:t>
      </w:r>
      <w:r w:rsidRPr="00A15783">
        <w:rPr>
          <w:rFonts w:ascii="微软雅黑" w:eastAsia="微软雅黑" w:hAnsi="微软雅黑" w:hint="eastAsia"/>
        </w:rPr>
        <w:t>：当前只有第一维度别名【颜色】提供，只是相对路径，需要加上京东图片服务器</w:t>
      </w:r>
      <w:r w:rsidRPr="00A15783">
        <w:rPr>
          <w:rFonts w:ascii="微软雅黑" w:eastAsia="微软雅黑" w:hAnsi="微软雅黑"/>
        </w:rPr>
        <w:t>url</w:t>
      </w:r>
    </w:p>
    <w:p w14:paraId="7A92E675" w14:textId="77777777" w:rsidR="0010450B" w:rsidRPr="00A15783" w:rsidRDefault="0010450B" w:rsidP="0010450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宋体"/>
          <w:kern w:val="0"/>
          <w:sz w:val="24"/>
        </w:rPr>
      </w:pPr>
      <w:r w:rsidRPr="00A15783">
        <w:rPr>
          <w:rFonts w:ascii="微软雅黑" w:eastAsia="微软雅黑" w:hAnsi="微软雅黑"/>
          <w:kern w:val="0"/>
        </w:rPr>
        <w:tab/>
        <w:t>skuIds:</w:t>
      </w:r>
      <w:r w:rsidRPr="00A15783">
        <w:rPr>
          <w:rFonts w:ascii="微软雅黑" w:eastAsia="微软雅黑" w:hAnsi="微软雅黑" w:hint="eastAsia"/>
          <w:kern w:val="0"/>
        </w:rPr>
        <w:t>会返回当前标签下所有的商品，根据不同维度销售名称下标签含有的</w:t>
      </w:r>
      <w:r w:rsidRPr="00A15783">
        <w:rPr>
          <w:rFonts w:ascii="微软雅黑" w:eastAsia="微软雅黑" w:hAnsi="微软雅黑"/>
          <w:kern w:val="0"/>
        </w:rPr>
        <w:t>skuIds</w:t>
      </w:r>
      <w:r w:rsidRPr="00A15783">
        <w:rPr>
          <w:rFonts w:ascii="微软雅黑" w:eastAsia="微软雅黑" w:hAnsi="微软雅黑" w:hint="eastAsia"/>
          <w:kern w:val="0"/>
        </w:rPr>
        <w:t>的交集，自主判定需要重新定向的</w:t>
      </w:r>
      <w:r w:rsidRPr="00A15783">
        <w:rPr>
          <w:rFonts w:ascii="微软雅黑" w:eastAsia="微软雅黑" w:hAnsi="微软雅黑"/>
          <w:kern w:val="0"/>
        </w:rPr>
        <w:t>skuId,</w:t>
      </w:r>
      <w:r w:rsidRPr="00A15783">
        <w:rPr>
          <w:rFonts w:ascii="微软雅黑" w:eastAsia="微软雅黑" w:hAnsi="微软雅黑" w:hint="eastAsia"/>
          <w:kern w:val="0"/>
        </w:rPr>
        <w:t>并且可以用于多级维度销售别称联动的控制。</w:t>
      </w:r>
      <w:r w:rsidRPr="00A15783">
        <w:rPr>
          <w:rFonts w:ascii="微软雅黑" w:eastAsia="微软雅黑" w:hAnsi="微软雅黑" w:cs="宋体" w:hint="eastAsia"/>
          <w:kern w:val="0"/>
          <w:sz w:val="24"/>
        </w:rPr>
        <w:t xml:space="preserve"> </w:t>
      </w:r>
    </w:p>
    <w:p w14:paraId="70A01C07" w14:textId="77777777" w:rsidR="0010450B" w:rsidRPr="00A15783" w:rsidRDefault="0010450B" w:rsidP="003B1BFB">
      <w:pPr>
        <w:rPr>
          <w:rFonts w:ascii="微软雅黑" w:eastAsia="微软雅黑" w:hAnsi="微软雅黑"/>
        </w:rPr>
      </w:pPr>
    </w:p>
    <w:p w14:paraId="02527C18" w14:textId="505BA2C0" w:rsidR="0010450B" w:rsidRPr="00A15783" w:rsidRDefault="0010450B" w:rsidP="00284DEA">
      <w:pPr>
        <w:rPr>
          <w:rFonts w:ascii="微软雅黑" w:eastAsia="微软雅黑" w:hAnsi="微软雅黑"/>
        </w:rPr>
      </w:pPr>
    </w:p>
    <w:p w14:paraId="667F9097" w14:textId="77777777" w:rsidR="0010450B" w:rsidRPr="00A15783" w:rsidRDefault="0010450B" w:rsidP="00284DEA">
      <w:pPr>
        <w:rPr>
          <w:rFonts w:ascii="微软雅黑" w:eastAsia="微软雅黑" w:hAnsi="微软雅黑"/>
        </w:rPr>
      </w:pPr>
    </w:p>
    <w:p w14:paraId="3972983D" w14:textId="4CBA8E63" w:rsidR="00EE25E2" w:rsidRPr="00A15783" w:rsidRDefault="00EE25E2" w:rsidP="00EE25E2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bookmarkStart w:id="58" w:name="_Toc4010035"/>
      <w:r w:rsidRPr="00A15783">
        <w:rPr>
          <w:rFonts w:ascii="微软雅黑" w:eastAsia="微软雅黑" w:hAnsi="微软雅黑" w:hint="eastAsia"/>
          <w:b w:val="0"/>
          <w:szCs w:val="32"/>
        </w:rPr>
        <w:t>查询分类信息</w:t>
      </w:r>
      <w:bookmarkEnd w:id="58"/>
    </w:p>
    <w:p w14:paraId="7C472F67" w14:textId="1E29A7DA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3F190A7F" w14:textId="15A9B4EE" w:rsidR="0008240E" w:rsidRPr="00A15783" w:rsidRDefault="0008240E" w:rsidP="0008240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</w:t>
      </w:r>
      <w:r w:rsidRPr="00A15783">
        <w:rPr>
          <w:rFonts w:ascii="微软雅黑" w:eastAsia="微软雅黑" w:hAnsi="微软雅黑"/>
        </w:rPr>
        <w:t xml:space="preserve">   </w:t>
      </w:r>
      <w:r w:rsidRPr="00A15783">
        <w:rPr>
          <w:rFonts w:ascii="微软雅黑" w:eastAsia="微软雅黑" w:hAnsi="微软雅黑" w:hint="eastAsia"/>
        </w:rPr>
        <w:t>根据分类id查询对应分类信息。</w:t>
      </w:r>
    </w:p>
    <w:p w14:paraId="51F27B0D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URL</w:t>
      </w:r>
    </w:p>
    <w:p w14:paraId="5E678CA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Style w:val="a5"/>
          <w:rFonts w:ascii="微软雅黑" w:eastAsia="微软雅黑" w:hAnsi="微软雅黑" w:hint="eastAsia"/>
        </w:rPr>
        <w:t>https://bizapi.jd.com/api/product/getCategory</w:t>
      </w:r>
    </w:p>
    <w:p w14:paraId="458B777F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1274300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/>
        <w:rPr>
          <w:rFonts w:ascii="微软雅黑" w:eastAsia="微软雅黑" w:hAnsi="微软雅黑"/>
        </w:rPr>
      </w:pPr>
    </w:p>
    <w:p w14:paraId="0E6293A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76C6EF6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48DAAFFC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089E3CA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398A826E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6B504B3E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BA77A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8DE6C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DB9D0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245150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3B0FB29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6379F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4BD17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B004C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B2F28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5AEE9DE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41FFA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2F96C2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B60C4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00BA0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分类id（可通过商品详情接口查询）</w:t>
            </w:r>
          </w:p>
        </w:tc>
      </w:tr>
    </w:tbl>
    <w:p w14:paraId="0F2B7EB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2A8A18D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6A4A4FBF" w14:textId="631DA8D1" w:rsidR="00EE25E2" w:rsidRPr="00A15783" w:rsidRDefault="00EE25E2" w:rsidP="00EE25E2">
      <w:pPr>
        <w:pStyle w:val="1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3FE2551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68E61842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5E3D86D3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1685B721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6A273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704026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59EEB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278E2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362BAE4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CF26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08FC4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C3D05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1C868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6BCC6C8C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A8BDB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828C6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451992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6DFE9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23D8D591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6D2F9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C6BF7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AD1B3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FAE48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1D1DE21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3420</w:t>
            </w:r>
            <w:r w:rsidRPr="00A15783">
              <w:rPr>
                <w:rFonts w:ascii="微软雅黑" w:eastAsia="微软雅黑" w:hAnsi="微软雅黑" w:hint="eastAsia"/>
              </w:rPr>
              <w:t>：获取分类信息失败；</w:t>
            </w:r>
          </w:p>
          <w:p w14:paraId="1E76638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421：分类不存在；</w:t>
            </w:r>
          </w:p>
          <w:p w14:paraId="3ED59C4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5001：服务异常，请稍后重试；）</w:t>
            </w:r>
          </w:p>
        </w:tc>
      </w:tr>
      <w:tr w:rsidR="00EE25E2" w:rsidRPr="00A15783" w14:paraId="25E53AF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85CEA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54BDB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00184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AF8DF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分类列表数据</w:t>
            </w:r>
          </w:p>
        </w:tc>
      </w:tr>
    </w:tbl>
    <w:p w14:paraId="66138BC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6E5B1F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0BFFAB5F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E97A2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271DF48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5E0B6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E7D7C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4E3FC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F124CE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BFB5EC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33B15C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ca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BFE76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91D78B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AADE37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EE25E2" w:rsidRPr="00A15783" w14:paraId="75A0C9F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56F2A4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aren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4B655C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205F86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A1869D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父分类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EE25E2" w:rsidRPr="00A15783" w14:paraId="3DA18927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4722FA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B99EDD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B46D78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C64DB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名称</w:t>
            </w:r>
          </w:p>
        </w:tc>
      </w:tr>
      <w:tr w:rsidR="00EE25E2" w:rsidRPr="00A15783" w14:paraId="51A3B01C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917852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atClas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65CA0F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A97A4D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69C34D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0</w:t>
            </w:r>
            <w:r w:rsidRPr="00A15783">
              <w:rPr>
                <w:rFonts w:ascii="微软雅黑" w:eastAsia="微软雅黑" w:hAnsi="微软雅黑" w:hint="eastAsia"/>
              </w:rPr>
              <w:t>：一级分类；</w:t>
            </w:r>
            <w:r w:rsidRPr="00A15783">
              <w:rPr>
                <w:rFonts w:ascii="微软雅黑" w:eastAsia="微软雅黑" w:hAnsi="微软雅黑"/>
              </w:rPr>
              <w:t>1</w:t>
            </w:r>
            <w:r w:rsidRPr="00A15783">
              <w:rPr>
                <w:rFonts w:ascii="微软雅黑" w:eastAsia="微软雅黑" w:hAnsi="微软雅黑" w:hint="eastAsia"/>
              </w:rPr>
              <w:t>：二级分类；</w:t>
            </w:r>
            <w:r w:rsidRPr="00A15783">
              <w:rPr>
                <w:rFonts w:ascii="微软雅黑" w:eastAsia="微软雅黑" w:hAnsi="微软雅黑"/>
              </w:rPr>
              <w:t>2</w:t>
            </w:r>
            <w:r w:rsidRPr="00A15783">
              <w:rPr>
                <w:rFonts w:ascii="微软雅黑" w:eastAsia="微软雅黑" w:hAnsi="微软雅黑" w:hint="eastAsia"/>
              </w:rPr>
              <w:t>：三级分类；</w:t>
            </w:r>
          </w:p>
        </w:tc>
      </w:tr>
      <w:tr w:rsidR="00EE25E2" w:rsidRPr="00A15783" w14:paraId="62F4C93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FA80F1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58CFC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3281C5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D4635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</w:t>
            </w:r>
            <w:r w:rsidRPr="00A15783">
              <w:rPr>
                <w:rFonts w:ascii="微软雅黑" w:eastAsia="微软雅黑" w:hAnsi="微软雅黑" w:hint="eastAsia"/>
              </w:rPr>
              <w:t>：有效；</w:t>
            </w:r>
            <w:r w:rsidRPr="00A15783">
              <w:rPr>
                <w:rFonts w:ascii="微软雅黑" w:eastAsia="微软雅黑" w:hAnsi="微软雅黑"/>
              </w:rPr>
              <w:t>0</w:t>
            </w:r>
            <w:r w:rsidRPr="00A15783">
              <w:rPr>
                <w:rFonts w:ascii="微软雅黑" w:eastAsia="微软雅黑" w:hAnsi="微软雅黑" w:hint="eastAsia"/>
              </w:rPr>
              <w:t>：无效；</w:t>
            </w:r>
          </w:p>
        </w:tc>
      </w:tr>
    </w:tbl>
    <w:p w14:paraId="63D91CEC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B377BED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响应示例</w:t>
      </w:r>
    </w:p>
    <w:p w14:paraId="3A9A060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1E6B0C2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{</w:t>
      </w:r>
    </w:p>
    <w:p w14:paraId="4A17D75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tClass":0,</w:t>
      </w:r>
    </w:p>
    <w:p w14:paraId="0FAE29A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tId":670,</w:t>
      </w:r>
    </w:p>
    <w:p w14:paraId="278008B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ame":"</w:t>
      </w:r>
      <w:r w:rsidRPr="00A15783">
        <w:rPr>
          <w:rFonts w:ascii="微软雅黑" w:eastAsia="微软雅黑" w:hAnsi="微软雅黑" w:hint="eastAsia"/>
        </w:rPr>
        <w:t>电脑、办公</w:t>
      </w:r>
      <w:r w:rsidRPr="00A15783">
        <w:rPr>
          <w:rFonts w:ascii="微软雅黑" w:eastAsia="微软雅黑" w:hAnsi="微软雅黑"/>
        </w:rPr>
        <w:t>",</w:t>
      </w:r>
    </w:p>
    <w:p w14:paraId="75DA23CC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rentId":0,</w:t>
      </w:r>
    </w:p>
    <w:p w14:paraId="4C9C3D7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1</w:t>
      </w:r>
    </w:p>
    <w:p w14:paraId="20EF283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11E7B1D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"0000",</w:t>
      </w:r>
    </w:p>
    <w:p w14:paraId="009E140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"",</w:t>
      </w:r>
    </w:p>
    <w:p w14:paraId="4B72BCE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true</w:t>
      </w:r>
    </w:p>
    <w:p w14:paraId="0BC6203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4ACEE706" w14:textId="57E3464B" w:rsidR="00EE25E2" w:rsidRPr="00A15783" w:rsidRDefault="00EE25E2" w:rsidP="00EE25E2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bookmarkStart w:id="59" w:name="_Toc4010036"/>
      <w:r w:rsidRPr="00A15783">
        <w:rPr>
          <w:rFonts w:ascii="微软雅黑" w:eastAsia="微软雅黑" w:hAnsi="微软雅黑" w:hint="eastAsia"/>
          <w:b w:val="0"/>
          <w:szCs w:val="32"/>
        </w:rPr>
        <w:t>查询分类列表</w:t>
      </w:r>
      <w:bookmarkEnd w:id="59"/>
    </w:p>
    <w:p w14:paraId="7E81B37B" w14:textId="6C4011F5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接口描述</w:t>
      </w:r>
    </w:p>
    <w:p w14:paraId="70FDD212" w14:textId="1CAEF878" w:rsidR="0008240E" w:rsidRPr="00A15783" w:rsidRDefault="0008240E" w:rsidP="0008240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京东商品一、二、三级分类列表。</w:t>
      </w:r>
    </w:p>
    <w:p w14:paraId="50CF81E0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43B64285" w14:textId="77777777" w:rsidR="00EE25E2" w:rsidRPr="00A15783" w:rsidRDefault="00BE5720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hyperlink r:id="rId37" w:history="1">
        <w:r w:rsidR="00EE25E2" w:rsidRPr="00A15783">
          <w:rPr>
            <w:rStyle w:val="a5"/>
            <w:rFonts w:ascii="微软雅黑" w:eastAsia="微软雅黑" w:hAnsi="微软雅黑" w:hint="eastAsia"/>
          </w:rPr>
          <w:t>https://bizapi.jd.com/api/product/getCategorys</w:t>
        </w:r>
      </w:hyperlink>
    </w:p>
    <w:p w14:paraId="4222C17B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参数格式</w:t>
      </w:r>
    </w:p>
    <w:p w14:paraId="4A656B5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Style w:val="4Char"/>
          <w:rFonts w:ascii="微软雅黑" w:eastAsia="微软雅黑" w:hAnsi="微软雅黑"/>
        </w:rPr>
      </w:pPr>
    </w:p>
    <w:p w14:paraId="2FD4CD4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11D3748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782B5708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31B6B9E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4A05BCD6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EE25E2" w:rsidRPr="00A15783" w14:paraId="6B33822E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2A3E40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4A2F54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A90222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0C39B90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7F81963E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216189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BB5F2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3E61B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38723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EE25E2" w:rsidRPr="00A15783" w14:paraId="2DF90AB8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6DBD9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geNo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0E0CA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Cs w:val="21"/>
                <w:shd w:val="clear" w:color="auto" w:fill="FFFFFF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0896F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939CF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号，从1开始；</w:t>
            </w:r>
          </w:p>
        </w:tc>
      </w:tr>
      <w:tr w:rsidR="00EE25E2" w:rsidRPr="00A15783" w14:paraId="755B1090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1CF2A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pageSiz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96119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Cs w:val="21"/>
                <w:shd w:val="clear" w:color="auto" w:fill="FFFFFF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2E942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F7112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大小，最大值5000；</w:t>
            </w:r>
          </w:p>
        </w:tc>
      </w:tr>
      <w:tr w:rsidR="00EE25E2" w:rsidRPr="00A15783" w14:paraId="63AEAE52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97520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parent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31ED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Cs w:val="21"/>
                <w:shd w:val="clear" w:color="auto" w:fill="FFFFFF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73C18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D3F01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父ID</w:t>
            </w:r>
          </w:p>
        </w:tc>
      </w:tr>
      <w:tr w:rsidR="00EE25E2" w:rsidRPr="00A15783" w14:paraId="18527FB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62655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atClass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D5B2F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Cs w:val="21"/>
                <w:shd w:val="clear" w:color="auto" w:fill="FFFFFF"/>
              </w:rPr>
              <w:t>Integer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40503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52A36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分类等级（0:一级； 1:二级；2：三级）</w:t>
            </w:r>
          </w:p>
        </w:tc>
      </w:tr>
    </w:tbl>
    <w:p w14:paraId="2FF9F07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228AB111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3DB7969E" w14:textId="1AA33874" w:rsidR="00EE25E2" w:rsidRPr="00A15783" w:rsidRDefault="00EE25E2" w:rsidP="00EE25E2">
      <w:pPr>
        <w:pStyle w:val="1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471A032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4BF74A7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68F01DD4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EE25E2" w:rsidRPr="00A15783" w14:paraId="647984A3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B5381D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36922A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924918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0B16E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079C68AF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E2455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8A280B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2EEBE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1C3EA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EE25E2" w:rsidRPr="00A15783" w14:paraId="265FE7A5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68B72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4701C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1BE20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BAB28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EE25E2" w:rsidRPr="00A15783" w14:paraId="267D3BA7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466F6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2D4AD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9CF45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55BBF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2D17D15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422：获取分类列表信息失败；</w:t>
            </w:r>
          </w:p>
          <w:p w14:paraId="05C6A05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423：分类列表不存在；</w:t>
            </w:r>
          </w:p>
          <w:p w14:paraId="30020A1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3：参数值不正确；</w:t>
            </w:r>
          </w:p>
          <w:p w14:paraId="594AD29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5001：服务异常，请稍后重试；）</w:t>
            </w:r>
          </w:p>
        </w:tc>
      </w:tr>
      <w:tr w:rsidR="00EE25E2" w:rsidRPr="00A15783" w14:paraId="7C9DC1E9" w14:textId="77777777" w:rsidTr="00EE25E2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663EE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686DC9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ECA203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42CC1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分类列表数据</w:t>
            </w:r>
          </w:p>
        </w:tc>
      </w:tr>
    </w:tbl>
    <w:p w14:paraId="4B25033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0F8F25E8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F8A99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EE25E2" w:rsidRPr="00A15783" w14:paraId="6FA0C470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ADE82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B02D30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C23813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EDECC4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128D79AA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59D009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totalRow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2B6229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61B48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57A6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条数</w:t>
            </w:r>
          </w:p>
        </w:tc>
      </w:tr>
      <w:tr w:rsidR="00EE25E2" w:rsidRPr="00A15783" w14:paraId="41F7B37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81264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ageN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DA6627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1D101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FEB1C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页数</w:t>
            </w:r>
          </w:p>
        </w:tc>
      </w:tr>
      <w:tr w:rsidR="00EE25E2" w:rsidRPr="00A15783" w14:paraId="1E858DCD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6AD3D6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iz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F18F8A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07D18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FEA82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每页条数</w:t>
            </w:r>
          </w:p>
        </w:tc>
      </w:tr>
      <w:tr w:rsidR="00EE25E2" w:rsidRPr="00A15783" w14:paraId="67706E0E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9DBCB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ategory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25D06F4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ist&lt;</w:t>
            </w:r>
            <w:r w:rsidRPr="00A15783">
              <w:rPr>
                <w:rFonts w:ascii="微软雅黑" w:eastAsia="微软雅黑" w:hAnsi="微软雅黑"/>
              </w:rPr>
              <w:t xml:space="preserve"> CategoryV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&gt;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5E09602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E79CA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分类列表信息</w:t>
            </w:r>
          </w:p>
        </w:tc>
      </w:tr>
    </w:tbl>
    <w:p w14:paraId="5F3AF74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EE25E2" w:rsidRPr="00A15783" w14:paraId="37AED2F7" w14:textId="77777777" w:rsidTr="00EE25E2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42E84F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 xml:space="preserve">参数名称 </w:t>
            </w:r>
            <w:r w:rsidRPr="00A15783">
              <w:rPr>
                <w:rFonts w:ascii="微软雅黑" w:eastAsia="微软雅黑" w:hAnsi="微软雅黑"/>
              </w:rPr>
              <w:t>CategoryVo</w:t>
            </w:r>
            <w:r w:rsidRPr="00A15783">
              <w:rPr>
                <w:rFonts w:ascii="微软雅黑" w:eastAsia="微软雅黑" w:hAnsi="微软雅黑" w:hint="eastAsia"/>
              </w:rPr>
              <w:t>说明：</w:t>
            </w:r>
          </w:p>
        </w:tc>
      </w:tr>
      <w:tr w:rsidR="00EE25E2" w:rsidRPr="00A15783" w14:paraId="1588F47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E0173C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E839E7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023C59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D1C541" w14:textId="77777777" w:rsidR="00EE25E2" w:rsidRPr="00A15783" w:rsidRDefault="00EE25E2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EE25E2" w:rsidRPr="00A15783" w14:paraId="4E4521BB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216EC8F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ca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7E0028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D8C45D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6F208B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EE25E2" w:rsidRPr="00A15783" w14:paraId="6C0C26A2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D2BE730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/>
              </w:rPr>
              <w:t>parent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850F7A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5389123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624C7A7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父分类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EE25E2" w:rsidRPr="00A15783" w14:paraId="0A4507A5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933144E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79ECD21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23027D5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C74DCB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分类名称</w:t>
            </w:r>
          </w:p>
        </w:tc>
      </w:tr>
      <w:tr w:rsidR="00EE25E2" w:rsidRPr="00A15783" w14:paraId="2270D58F" w14:textId="77777777" w:rsidTr="00EE25E2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542F546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atClass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4C837F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018387A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C3B852C" w14:textId="77777777" w:rsidR="00EE25E2" w:rsidRPr="00A15783" w:rsidRDefault="00EE25E2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0</w:t>
            </w:r>
            <w:r w:rsidRPr="00A15783">
              <w:rPr>
                <w:rFonts w:ascii="微软雅黑" w:eastAsia="微软雅黑" w:hAnsi="微软雅黑" w:hint="eastAsia"/>
              </w:rPr>
              <w:t>：一级分类；</w:t>
            </w:r>
            <w:r w:rsidRPr="00A15783">
              <w:rPr>
                <w:rFonts w:ascii="微软雅黑" w:eastAsia="微软雅黑" w:hAnsi="微软雅黑"/>
              </w:rPr>
              <w:t>1</w:t>
            </w:r>
            <w:r w:rsidRPr="00A15783">
              <w:rPr>
                <w:rFonts w:ascii="微软雅黑" w:eastAsia="微软雅黑" w:hAnsi="微软雅黑" w:hint="eastAsia"/>
              </w:rPr>
              <w:t>：二级分类；</w:t>
            </w:r>
            <w:r w:rsidRPr="00A15783">
              <w:rPr>
                <w:rFonts w:ascii="微软雅黑" w:eastAsia="微软雅黑" w:hAnsi="微软雅黑"/>
              </w:rPr>
              <w:t>2</w:t>
            </w:r>
            <w:r w:rsidRPr="00A15783">
              <w:rPr>
                <w:rFonts w:ascii="微软雅黑" w:eastAsia="微软雅黑" w:hAnsi="微软雅黑" w:hint="eastAsia"/>
              </w:rPr>
              <w:t>：三级分类；</w:t>
            </w:r>
          </w:p>
        </w:tc>
      </w:tr>
    </w:tbl>
    <w:p w14:paraId="5DBD89F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4B63B435" w14:textId="77777777" w:rsidR="00EE25E2" w:rsidRPr="00A15783" w:rsidRDefault="00EE25E2" w:rsidP="00EE25E2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4B05346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1B8943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{</w:t>
      </w:r>
    </w:p>
    <w:p w14:paraId="411A9CF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otalRows":9,</w:t>
      </w:r>
    </w:p>
    <w:p w14:paraId="35042577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tegorys":[</w:t>
      </w:r>
    </w:p>
    <w:p w14:paraId="7B1E247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4E6ABC9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Class":1,</w:t>
      </w:r>
    </w:p>
    <w:p w14:paraId="6FD16CA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Id":671,</w:t>
      </w:r>
    </w:p>
    <w:p w14:paraId="504147C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ame":"</w:t>
      </w:r>
      <w:r w:rsidRPr="00A15783">
        <w:rPr>
          <w:rFonts w:ascii="微软雅黑" w:eastAsia="微软雅黑" w:hAnsi="微软雅黑" w:hint="eastAsia"/>
        </w:rPr>
        <w:t>电脑整机</w:t>
      </w:r>
      <w:r w:rsidRPr="00A15783">
        <w:rPr>
          <w:rFonts w:ascii="微软雅黑" w:eastAsia="微软雅黑" w:hAnsi="微软雅黑"/>
        </w:rPr>
        <w:t>",</w:t>
      </w:r>
    </w:p>
    <w:p w14:paraId="736BC80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rentId":670,</w:t>
      </w:r>
    </w:p>
    <w:p w14:paraId="08E6995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1</w:t>
      </w:r>
    </w:p>
    <w:p w14:paraId="1195EAA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3F5739F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{</w:t>
      </w:r>
    </w:p>
    <w:p w14:paraId="1058A9C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Class":1,</w:t>
      </w:r>
    </w:p>
    <w:p w14:paraId="34751AD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Id":677,</w:t>
      </w:r>
    </w:p>
    <w:p w14:paraId="0B93A01F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ame":"</w:t>
      </w:r>
      <w:r w:rsidRPr="00A15783">
        <w:rPr>
          <w:rFonts w:ascii="微软雅黑" w:eastAsia="微软雅黑" w:hAnsi="微软雅黑" w:hint="eastAsia"/>
        </w:rPr>
        <w:t>电脑配件</w:t>
      </w:r>
      <w:r w:rsidRPr="00A15783">
        <w:rPr>
          <w:rFonts w:ascii="微软雅黑" w:eastAsia="微软雅黑" w:hAnsi="微软雅黑"/>
        </w:rPr>
        <w:t>",</w:t>
      </w:r>
    </w:p>
    <w:p w14:paraId="39727BF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rentId":670,</w:t>
      </w:r>
    </w:p>
    <w:p w14:paraId="780A56C5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1</w:t>
      </w:r>
    </w:p>
    <w:p w14:paraId="3FAFAB91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5155B80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608118D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Class":1,</w:t>
      </w:r>
    </w:p>
    <w:p w14:paraId="53A3C4F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Id":686,</w:t>
      </w:r>
    </w:p>
    <w:p w14:paraId="4CC7A95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ame":"</w:t>
      </w:r>
      <w:r w:rsidRPr="00A15783">
        <w:rPr>
          <w:rFonts w:ascii="微软雅黑" w:eastAsia="微软雅黑" w:hAnsi="微软雅黑" w:hint="eastAsia"/>
        </w:rPr>
        <w:t>外设产品</w:t>
      </w:r>
      <w:r w:rsidRPr="00A15783">
        <w:rPr>
          <w:rFonts w:ascii="微软雅黑" w:eastAsia="微软雅黑" w:hAnsi="微软雅黑"/>
        </w:rPr>
        <w:t>",</w:t>
      </w:r>
    </w:p>
    <w:p w14:paraId="22B8739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rentId":670,</w:t>
      </w:r>
    </w:p>
    <w:p w14:paraId="1937C499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1</w:t>
      </w:r>
    </w:p>
    <w:p w14:paraId="0B7DD968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760A2A9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7F11E64E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Class":1,</w:t>
      </w:r>
    </w:p>
    <w:p w14:paraId="6CBD48BA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Id":12800,</w:t>
      </w:r>
    </w:p>
    <w:p w14:paraId="349BF44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ame":"</w:t>
      </w:r>
      <w:r w:rsidRPr="00A15783">
        <w:rPr>
          <w:rFonts w:ascii="微软雅黑" w:eastAsia="微软雅黑" w:hAnsi="微软雅黑" w:hint="eastAsia"/>
        </w:rPr>
        <w:t>游戏设备</w:t>
      </w:r>
      <w:r w:rsidRPr="00A15783">
        <w:rPr>
          <w:rFonts w:ascii="微软雅黑" w:eastAsia="微软雅黑" w:hAnsi="微软雅黑"/>
        </w:rPr>
        <w:t>",</w:t>
      </w:r>
    </w:p>
    <w:p w14:paraId="5DF7AA4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arentId":670,</w:t>
      </w:r>
    </w:p>
    <w:p w14:paraId="014D29A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1</w:t>
      </w:r>
    </w:p>
    <w:p w14:paraId="084307A4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0E88E59D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34DD7E82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pageNo":1,</w:t>
      </w:r>
    </w:p>
    <w:p w14:paraId="304B017B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geSize":4</w:t>
      </w:r>
    </w:p>
    <w:p w14:paraId="48848903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1F89189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"0000",</w:t>
      </w:r>
    </w:p>
    <w:p w14:paraId="69800DA6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"",</w:t>
      </w:r>
    </w:p>
    <w:p w14:paraId="70988220" w14:textId="77777777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true</w:t>
      </w:r>
    </w:p>
    <w:p w14:paraId="25C50A40" w14:textId="5488FC88" w:rsidR="00EE25E2" w:rsidRPr="00A15783" w:rsidRDefault="00EE25E2" w:rsidP="00EE25E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A19A3E7" w14:textId="6941A91D" w:rsidR="00EE25E2" w:rsidRPr="00A15783" w:rsidRDefault="00EE25E2" w:rsidP="003B1BFB">
      <w:pPr>
        <w:rPr>
          <w:rFonts w:ascii="微软雅黑" w:eastAsia="微软雅黑" w:hAnsi="微软雅黑"/>
        </w:rPr>
      </w:pPr>
    </w:p>
    <w:p w14:paraId="17019C79" w14:textId="07077ADF" w:rsidR="00A82A76" w:rsidRPr="00A15783" w:rsidRDefault="00A82A76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399F2BCC" w14:textId="1304AD0C" w:rsidR="007B32DF" w:rsidRPr="00A15783" w:rsidRDefault="00381088" w:rsidP="001638B6">
      <w:pPr>
        <w:pStyle w:val="2"/>
        <w:rPr>
          <w:rFonts w:ascii="微软雅黑" w:eastAsia="微软雅黑" w:hAnsi="微软雅黑"/>
        </w:rPr>
      </w:pPr>
      <w:bookmarkStart w:id="60" w:name="_Toc2810029"/>
      <w:bookmarkStart w:id="61" w:name="_Toc2810030"/>
      <w:bookmarkStart w:id="62" w:name="_Toc2810031"/>
      <w:bookmarkStart w:id="63" w:name="_Toc2810032"/>
      <w:bookmarkStart w:id="64" w:name="_Toc2810033"/>
      <w:bookmarkStart w:id="65" w:name="_Toc2810034"/>
      <w:bookmarkStart w:id="66" w:name="_Toc2810035"/>
      <w:bookmarkStart w:id="67" w:name="_Toc2810036"/>
      <w:bookmarkStart w:id="68" w:name="_Toc2810037"/>
      <w:bookmarkStart w:id="69" w:name="_Toc2810038"/>
      <w:bookmarkStart w:id="70" w:name="_Toc2810039"/>
      <w:bookmarkStart w:id="71" w:name="_Toc2810040"/>
      <w:bookmarkStart w:id="72" w:name="_Toc2810051"/>
      <w:bookmarkStart w:id="73" w:name="_Toc2810052"/>
      <w:bookmarkStart w:id="74" w:name="_Toc2810053"/>
      <w:bookmarkStart w:id="75" w:name="_Toc2810054"/>
      <w:bookmarkStart w:id="76" w:name="_Toc2810055"/>
      <w:bookmarkStart w:id="77" w:name="_Toc2810092"/>
      <w:bookmarkStart w:id="78" w:name="_Toc2810110"/>
      <w:bookmarkStart w:id="79" w:name="_Toc2810111"/>
      <w:bookmarkStart w:id="80" w:name="_Toc2810117"/>
      <w:bookmarkStart w:id="81" w:name="_Toc2810119"/>
      <w:bookmarkStart w:id="82" w:name="_Toc2810123"/>
      <w:bookmarkStart w:id="83" w:name="_Toc2810129"/>
      <w:bookmarkStart w:id="84" w:name="_获取池内商品编号接口-品类商品池（兼容老接口）"/>
      <w:bookmarkStart w:id="85" w:name="_Toc2810130"/>
      <w:bookmarkStart w:id="86" w:name="_Toc2810131"/>
      <w:bookmarkStart w:id="87" w:name="_Toc2810132"/>
      <w:bookmarkStart w:id="88" w:name="_Toc2810133"/>
      <w:bookmarkStart w:id="89" w:name="_Toc2810134"/>
      <w:bookmarkStart w:id="90" w:name="_Toc2810135"/>
      <w:bookmarkStart w:id="91" w:name="_Toc2810136"/>
      <w:bookmarkStart w:id="92" w:name="_Toc2810137"/>
      <w:bookmarkStart w:id="93" w:name="_Toc2810138"/>
      <w:bookmarkStart w:id="94" w:name="_Toc2810139"/>
      <w:bookmarkStart w:id="95" w:name="_Toc2810140"/>
      <w:bookmarkStart w:id="96" w:name="_Toc2810141"/>
      <w:bookmarkStart w:id="97" w:name="_Toc2810162"/>
      <w:bookmarkStart w:id="98" w:name="_Toc2810163"/>
      <w:bookmarkStart w:id="99" w:name="_Toc2810165"/>
      <w:bookmarkStart w:id="100" w:name="_Toc2810166"/>
      <w:bookmarkStart w:id="101" w:name="_Toc2810167"/>
      <w:bookmarkStart w:id="102" w:name="_Toc2810207"/>
      <w:bookmarkStart w:id="103" w:name="_Toc2810225"/>
      <w:bookmarkStart w:id="104" w:name="_Toc2810226"/>
      <w:bookmarkStart w:id="105" w:name="_Toc2810227"/>
      <w:bookmarkStart w:id="106" w:name="_Toc2810230"/>
      <w:bookmarkStart w:id="107" w:name="_Toc2810245"/>
      <w:bookmarkStart w:id="108" w:name="_获取商品详细信息接口.v1"/>
      <w:bookmarkStart w:id="109" w:name="_Toc2810246"/>
      <w:bookmarkStart w:id="110" w:name="_Toc2810247"/>
      <w:bookmarkStart w:id="111" w:name="_Toc2810248"/>
      <w:bookmarkStart w:id="112" w:name="_Toc2810249"/>
      <w:bookmarkStart w:id="113" w:name="_Toc2810250"/>
      <w:bookmarkStart w:id="114" w:name="_Toc2810251"/>
      <w:bookmarkStart w:id="115" w:name="_Toc2810252"/>
      <w:bookmarkStart w:id="116" w:name="_Toc2810253"/>
      <w:bookmarkStart w:id="117" w:name="_Toc2810254"/>
      <w:bookmarkStart w:id="118" w:name="_Toc2810255"/>
      <w:bookmarkStart w:id="119" w:name="_Toc2810256"/>
      <w:bookmarkStart w:id="120" w:name="_Toc2810257"/>
      <w:bookmarkStart w:id="121" w:name="_Toc2810283"/>
      <w:bookmarkStart w:id="122" w:name="_Toc2810284"/>
      <w:bookmarkStart w:id="123" w:name="_Toc2810285"/>
      <w:bookmarkStart w:id="124" w:name="_Toc2810286"/>
      <w:bookmarkStart w:id="125" w:name="_Toc2810287"/>
      <w:bookmarkStart w:id="126" w:name="_Toc2810288"/>
      <w:bookmarkStart w:id="127" w:name="_Toc2810289"/>
      <w:bookmarkStart w:id="128" w:name="_Toc2810290"/>
      <w:bookmarkStart w:id="129" w:name="_Toc2810292"/>
      <w:bookmarkStart w:id="130" w:name="_Toc2810293"/>
      <w:bookmarkStart w:id="131" w:name="_Toc2810294"/>
      <w:bookmarkStart w:id="132" w:name="_Toc2810295"/>
      <w:bookmarkStart w:id="133" w:name="_Toc2810321"/>
      <w:bookmarkStart w:id="134" w:name="_Toc2810394"/>
      <w:bookmarkStart w:id="135" w:name="_Toc2810395"/>
      <w:bookmarkStart w:id="136" w:name="_Toc2810396"/>
      <w:bookmarkStart w:id="137" w:name="_Toc2810397"/>
      <w:bookmarkStart w:id="138" w:name="_Toc2810398"/>
      <w:bookmarkStart w:id="139" w:name="_Toc2810399"/>
      <w:bookmarkStart w:id="140" w:name="_Toc2810400"/>
      <w:bookmarkStart w:id="141" w:name="_Toc2810401"/>
      <w:bookmarkStart w:id="142" w:name="_Toc2810402"/>
      <w:bookmarkStart w:id="143" w:name="_Toc2810403"/>
      <w:bookmarkStart w:id="144" w:name="_Toc2810404"/>
      <w:bookmarkStart w:id="145" w:name="_Toc2810405"/>
      <w:bookmarkStart w:id="146" w:name="_Toc2810406"/>
      <w:bookmarkStart w:id="147" w:name="_Toc2810407"/>
      <w:bookmarkStart w:id="148" w:name="_Toc2810408"/>
      <w:bookmarkStart w:id="149" w:name="_Toc2810409"/>
      <w:bookmarkStart w:id="150" w:name="_Toc2810442"/>
      <w:bookmarkStart w:id="151" w:name="_Toc2810443"/>
      <w:bookmarkStart w:id="152" w:name="_Toc2810444"/>
      <w:bookmarkStart w:id="153" w:name="_Toc2810445"/>
      <w:bookmarkStart w:id="154" w:name="_Toc2810446"/>
      <w:bookmarkStart w:id="155" w:name="_Toc2810447"/>
      <w:bookmarkStart w:id="156" w:name="_Toc2810450"/>
      <w:bookmarkStart w:id="157" w:name="_Toc2810451"/>
      <w:bookmarkStart w:id="158" w:name="_Toc2810452"/>
      <w:bookmarkStart w:id="159" w:name="_Toc2810453"/>
      <w:bookmarkStart w:id="160" w:name="_Toc2810454"/>
      <w:bookmarkStart w:id="161" w:name="_Toc2810455"/>
      <w:bookmarkStart w:id="162" w:name="_Toc2810456"/>
      <w:bookmarkStart w:id="163" w:name="_Toc2810457"/>
      <w:bookmarkStart w:id="164" w:name="_Toc2810459"/>
      <w:bookmarkStart w:id="165" w:name="_Toc2810460"/>
      <w:bookmarkStart w:id="166" w:name="_Toc2810461"/>
      <w:bookmarkStart w:id="167" w:name="_Toc2810462"/>
      <w:bookmarkStart w:id="168" w:name="_Toc2810463"/>
      <w:bookmarkStart w:id="169" w:name="_Toc2810464"/>
      <w:bookmarkStart w:id="170" w:name="_Toc2810465"/>
      <w:bookmarkStart w:id="171" w:name="_Toc2810466"/>
      <w:bookmarkStart w:id="172" w:name="_Toc2810467"/>
      <w:bookmarkStart w:id="173" w:name="_Toc2810468"/>
      <w:bookmarkStart w:id="174" w:name="_Toc2810469"/>
      <w:bookmarkStart w:id="175" w:name="_Toc2810470"/>
      <w:bookmarkStart w:id="176" w:name="_Toc2810471"/>
      <w:bookmarkStart w:id="177" w:name="_Toc2810472"/>
      <w:bookmarkStart w:id="178" w:name="_Toc2810473"/>
      <w:bookmarkStart w:id="179" w:name="_Toc2810474"/>
      <w:bookmarkStart w:id="180" w:name="_Toc2810475"/>
      <w:bookmarkStart w:id="181" w:name="_Toc2810476"/>
      <w:bookmarkStart w:id="182" w:name="_Toc2810477"/>
      <w:bookmarkStart w:id="183" w:name="_Toc2810478"/>
      <w:bookmarkStart w:id="184" w:name="_Toc2810479"/>
      <w:bookmarkStart w:id="185" w:name="_Toc2810482"/>
      <w:bookmarkStart w:id="186" w:name="_Toc2810483"/>
      <w:bookmarkStart w:id="187" w:name="_Toc2810486"/>
      <w:bookmarkStart w:id="188" w:name="_Toc2810487"/>
      <w:bookmarkStart w:id="189" w:name="_Toc2810488"/>
      <w:bookmarkStart w:id="190" w:name="_Toc2810489"/>
      <w:bookmarkStart w:id="191" w:name="_Toc2810490"/>
      <w:bookmarkStart w:id="192" w:name="_Toc2810491"/>
      <w:bookmarkStart w:id="193" w:name="_Toc2810492"/>
      <w:bookmarkStart w:id="194" w:name="_Toc2810493"/>
      <w:bookmarkStart w:id="195" w:name="_Toc2810494"/>
      <w:bookmarkStart w:id="196" w:name="_Toc2810495"/>
      <w:bookmarkStart w:id="197" w:name="_Toc2810496"/>
      <w:bookmarkStart w:id="198" w:name="_Toc2810497"/>
      <w:bookmarkStart w:id="199" w:name="_Toc2810498"/>
      <w:bookmarkStart w:id="200" w:name="_Toc2810499"/>
      <w:bookmarkStart w:id="201" w:name="_Toc2810500"/>
      <w:bookmarkStart w:id="202" w:name="_Toc2810501"/>
      <w:bookmarkStart w:id="203" w:name="_Toc2810502"/>
      <w:bookmarkStart w:id="204" w:name="_Toc2810503"/>
      <w:bookmarkStart w:id="205" w:name="_Toc2810504"/>
      <w:bookmarkStart w:id="206" w:name="_Toc2810505"/>
      <w:bookmarkStart w:id="207" w:name="_Toc2810506"/>
      <w:bookmarkStart w:id="208" w:name="_Toc2810507"/>
      <w:bookmarkStart w:id="209" w:name="_Toc2810508"/>
      <w:bookmarkStart w:id="210" w:name="_Toc2810509"/>
      <w:bookmarkStart w:id="211" w:name="_Toc2810510"/>
      <w:bookmarkStart w:id="212" w:name="_Toc2810511"/>
      <w:bookmarkStart w:id="213" w:name="_Toc2810512"/>
      <w:bookmarkStart w:id="214" w:name="_Toc2810513"/>
      <w:bookmarkStart w:id="215" w:name="_Toc2810514"/>
      <w:bookmarkStart w:id="216" w:name="_Toc2810515"/>
      <w:bookmarkStart w:id="217" w:name="_Toc2810516"/>
      <w:bookmarkStart w:id="218" w:name="_Toc2810517"/>
      <w:bookmarkStart w:id="219" w:name="_Toc2810518"/>
      <w:bookmarkStart w:id="220" w:name="_Toc2810519"/>
      <w:bookmarkStart w:id="221" w:name="_Toc2810520"/>
      <w:bookmarkStart w:id="222" w:name="_Toc2810521"/>
      <w:bookmarkStart w:id="223" w:name="_Toc2810522"/>
      <w:bookmarkStart w:id="224" w:name="_Toc2810523"/>
      <w:bookmarkStart w:id="225" w:name="_Toc2810524"/>
      <w:bookmarkStart w:id="226" w:name="_Toc2810525"/>
      <w:bookmarkStart w:id="227" w:name="_Toc2810526"/>
      <w:bookmarkStart w:id="228" w:name="_Toc2810527"/>
      <w:bookmarkStart w:id="229" w:name="_Toc2810528"/>
      <w:bookmarkStart w:id="230" w:name="_Toc2810529"/>
      <w:bookmarkStart w:id="231" w:name="_Toc2810530"/>
      <w:bookmarkStart w:id="232" w:name="_Toc2810531"/>
      <w:bookmarkStart w:id="233" w:name="_Toc2810534"/>
      <w:bookmarkStart w:id="234" w:name="_Toc2810537"/>
      <w:bookmarkStart w:id="235" w:name="_Toc2810538"/>
      <w:bookmarkStart w:id="236" w:name="_Toc2810539"/>
      <w:bookmarkStart w:id="237" w:name="_Toc2810540"/>
      <w:bookmarkStart w:id="238" w:name="_Toc2810541"/>
      <w:bookmarkStart w:id="239" w:name="_Toc2810542"/>
      <w:bookmarkStart w:id="240" w:name="_Toc2810543"/>
      <w:bookmarkStart w:id="241" w:name="_Toc2810544"/>
      <w:bookmarkStart w:id="242" w:name="_Toc2810545"/>
      <w:bookmarkStart w:id="243" w:name="_Toc2810546"/>
      <w:bookmarkStart w:id="244" w:name="_Toc2810547"/>
      <w:bookmarkStart w:id="245" w:name="_Toc2810548"/>
      <w:bookmarkStart w:id="246" w:name="_Toc2810550"/>
      <w:bookmarkStart w:id="247" w:name="_Toc2810551"/>
      <w:bookmarkStart w:id="248" w:name="_Toc2810553"/>
      <w:bookmarkStart w:id="249" w:name="_Toc2810554"/>
      <w:bookmarkStart w:id="250" w:name="_Toc2810555"/>
      <w:bookmarkStart w:id="251" w:name="_Toc2810556"/>
      <w:bookmarkStart w:id="252" w:name="_Toc2810557"/>
      <w:bookmarkStart w:id="253" w:name="_Toc2810558"/>
      <w:bookmarkStart w:id="254" w:name="_Toc2810559"/>
      <w:bookmarkStart w:id="255" w:name="_Toc2810560"/>
      <w:bookmarkStart w:id="256" w:name="_Toc2810561"/>
      <w:bookmarkStart w:id="257" w:name="_Toc2810563"/>
      <w:bookmarkStart w:id="258" w:name="_Toc2810564"/>
      <w:bookmarkStart w:id="259" w:name="_Toc2810565"/>
      <w:bookmarkStart w:id="260" w:name="_Toc2810566"/>
      <w:bookmarkStart w:id="261" w:name="_Toc2810567"/>
      <w:bookmarkStart w:id="262" w:name="_Toc2810568"/>
      <w:bookmarkStart w:id="263" w:name="_Toc2810569"/>
      <w:bookmarkStart w:id="264" w:name="_Toc2810570"/>
      <w:bookmarkStart w:id="265" w:name="_Toc2810571"/>
      <w:bookmarkStart w:id="266" w:name="_Toc2810572"/>
      <w:bookmarkStart w:id="267" w:name="_Toc2810573"/>
      <w:bookmarkStart w:id="268" w:name="_Toc2810574"/>
      <w:bookmarkStart w:id="269" w:name="_Toc2810575"/>
      <w:bookmarkStart w:id="270" w:name="_Toc2810576"/>
      <w:bookmarkStart w:id="271" w:name="_Toc2810577"/>
      <w:bookmarkStart w:id="272" w:name="_Toc2810578"/>
      <w:bookmarkStart w:id="273" w:name="_Toc2810579"/>
      <w:bookmarkStart w:id="274" w:name="_Toc2810580"/>
      <w:bookmarkStart w:id="275" w:name="_Toc2810581"/>
      <w:bookmarkStart w:id="276" w:name="_Toc2810582"/>
      <w:bookmarkStart w:id="277" w:name="_Toc2810583"/>
      <w:bookmarkStart w:id="278" w:name="_Toc2810584"/>
      <w:bookmarkStart w:id="279" w:name="_Toc2810585"/>
      <w:bookmarkStart w:id="280" w:name="_Toc2810586"/>
      <w:bookmarkStart w:id="281" w:name="_Toc2810587"/>
      <w:bookmarkStart w:id="282" w:name="_Toc2810588"/>
      <w:bookmarkStart w:id="283" w:name="_Toc2810589"/>
      <w:bookmarkStart w:id="284" w:name="_Toc2810606"/>
      <w:bookmarkStart w:id="285" w:name="_Toc2810607"/>
      <w:bookmarkStart w:id="286" w:name="_Toc2810609"/>
      <w:bookmarkStart w:id="287" w:name="_Toc2810610"/>
      <w:bookmarkStart w:id="288" w:name="_Toc2810611"/>
      <w:bookmarkStart w:id="289" w:name="_Toc2810655"/>
      <w:bookmarkStart w:id="290" w:name="_Toc2810673"/>
      <w:bookmarkStart w:id="291" w:name="_Toc2810674"/>
      <w:bookmarkStart w:id="292" w:name="_Toc2810677"/>
      <w:bookmarkStart w:id="293" w:name="_Toc2810694"/>
      <w:bookmarkStart w:id="294" w:name="_Toc2810695"/>
      <w:bookmarkStart w:id="295" w:name="_Toc2810696"/>
      <w:bookmarkStart w:id="296" w:name="_Toc2810697"/>
      <w:bookmarkStart w:id="297" w:name="_Toc2810698"/>
      <w:bookmarkStart w:id="298" w:name="_Toc2810699"/>
      <w:bookmarkStart w:id="299" w:name="_Toc2810700"/>
      <w:bookmarkStart w:id="300" w:name="_Toc2810701"/>
      <w:bookmarkStart w:id="301" w:name="_Toc2810702"/>
      <w:bookmarkStart w:id="302" w:name="_Toc2810703"/>
      <w:bookmarkStart w:id="303" w:name="_Toc2810704"/>
      <w:bookmarkStart w:id="304" w:name="_Toc2810705"/>
      <w:bookmarkStart w:id="305" w:name="_Toc2810706"/>
      <w:bookmarkStart w:id="306" w:name="_Toc2810722"/>
      <w:bookmarkStart w:id="307" w:name="_Toc2810723"/>
      <w:bookmarkStart w:id="308" w:name="_Toc2810725"/>
      <w:bookmarkStart w:id="309" w:name="_Toc2810726"/>
      <w:bookmarkStart w:id="310" w:name="_Toc2810727"/>
      <w:bookmarkStart w:id="311" w:name="_Toc2810786"/>
      <w:bookmarkStart w:id="312" w:name="_Toc2810849"/>
      <w:bookmarkStart w:id="313" w:name="_Toc2810850"/>
      <w:bookmarkStart w:id="314" w:name="_Toc2810853"/>
      <w:bookmarkStart w:id="315" w:name="_Toc2810929"/>
      <w:bookmarkStart w:id="316" w:name="_Toc2810964"/>
      <w:bookmarkStart w:id="317" w:name="_Toc2810965"/>
      <w:bookmarkStart w:id="318" w:name="_Toc2810966"/>
      <w:bookmarkStart w:id="319" w:name="_Toc2810967"/>
      <w:bookmarkStart w:id="320" w:name="_Toc2810968"/>
      <w:bookmarkStart w:id="321" w:name="_Toc2810969"/>
      <w:bookmarkStart w:id="322" w:name="_Toc2810970"/>
      <w:bookmarkStart w:id="323" w:name="_Toc2810971"/>
      <w:bookmarkStart w:id="324" w:name="_Toc2810972"/>
      <w:bookmarkStart w:id="325" w:name="_Toc2810973"/>
      <w:bookmarkStart w:id="326" w:name="_Toc2810974"/>
      <w:bookmarkStart w:id="327" w:name="_Toc2810975"/>
      <w:bookmarkStart w:id="328" w:name="_Toc2810976"/>
      <w:bookmarkStart w:id="329" w:name="_Toc2810977"/>
      <w:bookmarkStart w:id="330" w:name="_Toc2810978"/>
      <w:bookmarkStart w:id="331" w:name="_Toc2810994"/>
      <w:bookmarkStart w:id="332" w:name="_Toc2810995"/>
      <w:bookmarkStart w:id="333" w:name="_Toc2810997"/>
      <w:bookmarkStart w:id="334" w:name="_Toc2810998"/>
      <w:bookmarkStart w:id="335" w:name="_Toc2810999"/>
      <w:bookmarkStart w:id="336" w:name="_Toc2811037"/>
      <w:bookmarkStart w:id="337" w:name="_Toc2811065"/>
      <w:bookmarkStart w:id="338" w:name="_Toc2811066"/>
      <w:bookmarkStart w:id="339" w:name="_Toc2811081"/>
      <w:bookmarkStart w:id="340" w:name="_Toc2811082"/>
      <w:bookmarkStart w:id="341" w:name="_Toc2811083"/>
      <w:bookmarkStart w:id="342" w:name="_Toc2811084"/>
      <w:bookmarkStart w:id="343" w:name="_Toc2811085"/>
      <w:bookmarkStart w:id="344" w:name="_Toc2811086"/>
      <w:bookmarkStart w:id="345" w:name="_Toc2811087"/>
      <w:bookmarkStart w:id="346" w:name="_Toc2811088"/>
      <w:bookmarkStart w:id="347" w:name="_Toc2811089"/>
      <w:bookmarkStart w:id="348" w:name="_Toc2811090"/>
      <w:bookmarkStart w:id="349" w:name="_Toc2811091"/>
      <w:bookmarkStart w:id="350" w:name="_Toc2811092"/>
      <w:bookmarkStart w:id="351" w:name="_Toc2811093"/>
      <w:bookmarkStart w:id="352" w:name="_Toc2811129"/>
      <w:bookmarkStart w:id="353" w:name="_Toc2811130"/>
      <w:bookmarkStart w:id="354" w:name="_Toc2811131"/>
      <w:bookmarkStart w:id="355" w:name="_Toc2811132"/>
      <w:bookmarkStart w:id="356" w:name="_Toc2811133"/>
      <w:bookmarkStart w:id="357" w:name="_Toc2811161"/>
      <w:bookmarkStart w:id="358" w:name="_Toc2811179"/>
      <w:bookmarkStart w:id="359" w:name="_Toc2811180"/>
      <w:bookmarkStart w:id="360" w:name="_Toc2811186"/>
      <w:bookmarkStart w:id="361" w:name="_Toc2811187"/>
      <w:bookmarkStart w:id="362" w:name="_Toc2811188"/>
      <w:bookmarkStart w:id="363" w:name="_Toc2811194"/>
      <w:bookmarkStart w:id="364" w:name="_Toc2811195"/>
      <w:bookmarkStart w:id="365" w:name="_Toc2811196"/>
      <w:bookmarkStart w:id="366" w:name="_Toc2811197"/>
      <w:bookmarkStart w:id="367" w:name="_Toc2811198"/>
      <w:bookmarkStart w:id="368" w:name="_Toc2811199"/>
      <w:bookmarkStart w:id="369" w:name="_Toc2811200"/>
      <w:bookmarkStart w:id="370" w:name="_Toc2811202"/>
      <w:bookmarkStart w:id="371" w:name="_Toc2811204"/>
      <w:bookmarkStart w:id="372" w:name="_Toc2811205"/>
      <w:bookmarkStart w:id="373" w:name="_Toc2811206"/>
      <w:bookmarkStart w:id="374" w:name="_Toc2811207"/>
      <w:bookmarkStart w:id="375" w:name="_Toc2811208"/>
      <w:bookmarkStart w:id="376" w:name="_Toc2811209"/>
      <w:bookmarkStart w:id="377" w:name="_Toc2811210"/>
      <w:bookmarkStart w:id="378" w:name="_Toc2811211"/>
      <w:bookmarkStart w:id="379" w:name="_Toc2811212"/>
      <w:bookmarkStart w:id="380" w:name="_Toc2811213"/>
      <w:bookmarkStart w:id="381" w:name="_Toc2811214"/>
      <w:bookmarkStart w:id="382" w:name="_Toc2811215"/>
      <w:bookmarkStart w:id="383" w:name="_Toc2811216"/>
      <w:bookmarkStart w:id="384" w:name="_Toc2811257"/>
      <w:bookmarkStart w:id="385" w:name="_Toc2811258"/>
      <w:bookmarkStart w:id="386" w:name="_Toc2811259"/>
      <w:bookmarkStart w:id="387" w:name="_Toc2811260"/>
      <w:bookmarkStart w:id="388" w:name="_Toc2811261"/>
      <w:bookmarkStart w:id="389" w:name="_Toc2811262"/>
      <w:bookmarkStart w:id="390" w:name="_Toc2811295"/>
      <w:bookmarkStart w:id="391" w:name="_Toc2811313"/>
      <w:bookmarkStart w:id="392" w:name="_Toc2811314"/>
      <w:bookmarkStart w:id="393" w:name="_Toc2811315"/>
      <w:bookmarkStart w:id="394" w:name="_Toc2811322"/>
      <w:bookmarkStart w:id="395" w:name="_Toc2811323"/>
      <w:bookmarkStart w:id="396" w:name="_Toc2811324"/>
      <w:bookmarkStart w:id="397" w:name="_Toc2811327"/>
      <w:bookmarkStart w:id="398" w:name="_Toc2811331"/>
      <w:bookmarkStart w:id="399" w:name="_Toc2811334"/>
      <w:bookmarkStart w:id="400" w:name="_Toc2811338"/>
      <w:bookmarkStart w:id="401" w:name="_Toc2811341"/>
      <w:bookmarkStart w:id="402" w:name="_Toc2811347"/>
      <w:bookmarkStart w:id="403" w:name="_Toc2811351"/>
      <w:bookmarkStart w:id="404" w:name="_Toc2811354"/>
      <w:bookmarkStart w:id="405" w:name="_Toc2811359"/>
      <w:bookmarkStart w:id="406" w:name="_Toc2811360"/>
      <w:bookmarkStart w:id="407" w:name="_Toc2811361"/>
      <w:bookmarkStart w:id="408" w:name="_Toc2811362"/>
      <w:bookmarkStart w:id="409" w:name="_Toc2811363"/>
      <w:bookmarkStart w:id="410" w:name="_Toc2811364"/>
      <w:bookmarkStart w:id="411" w:name="_Toc2811365"/>
      <w:bookmarkStart w:id="412" w:name="_Toc2811366"/>
      <w:bookmarkStart w:id="413" w:name="_Toc2811367"/>
      <w:bookmarkStart w:id="414" w:name="_Toc2811368"/>
      <w:bookmarkStart w:id="415" w:name="_Toc2811369"/>
      <w:bookmarkStart w:id="416" w:name="_Toc2811370"/>
      <w:bookmarkStart w:id="417" w:name="_Toc2811371"/>
      <w:bookmarkStart w:id="418" w:name="_Toc2811372"/>
      <w:bookmarkStart w:id="419" w:name="_Toc2811373"/>
      <w:bookmarkStart w:id="420" w:name="_Toc2811374"/>
      <w:bookmarkStart w:id="421" w:name="_Toc2811375"/>
      <w:bookmarkStart w:id="422" w:name="_Toc2811376"/>
      <w:bookmarkStart w:id="423" w:name="_Toc2811412"/>
      <w:bookmarkStart w:id="424" w:name="_Toc2811413"/>
      <w:bookmarkStart w:id="425" w:name="_Toc2811415"/>
      <w:bookmarkStart w:id="426" w:name="_Toc2811416"/>
      <w:bookmarkStart w:id="427" w:name="_Toc2811444"/>
      <w:bookmarkStart w:id="428" w:name="_Toc2811477"/>
      <w:bookmarkStart w:id="429" w:name="_Toc2811478"/>
      <w:bookmarkStart w:id="430" w:name="_Toc2811488"/>
      <w:bookmarkStart w:id="431" w:name="_Toc2811499"/>
      <w:bookmarkStart w:id="432" w:name="_Toc2811517"/>
      <w:bookmarkStart w:id="433" w:name="_Toc2811518"/>
      <w:bookmarkStart w:id="434" w:name="_Toc2811519"/>
      <w:bookmarkStart w:id="435" w:name="_Toc2811520"/>
      <w:bookmarkStart w:id="436" w:name="_Toc2811521"/>
      <w:bookmarkStart w:id="437" w:name="_Toc2811522"/>
      <w:bookmarkStart w:id="438" w:name="_Toc2811523"/>
      <w:bookmarkStart w:id="439" w:name="_Toc2811524"/>
      <w:bookmarkStart w:id="440" w:name="_Toc2811525"/>
      <w:bookmarkStart w:id="441" w:name="_Toc2811526"/>
      <w:bookmarkStart w:id="442" w:name="_Toc2811527"/>
      <w:bookmarkStart w:id="443" w:name="_Toc2811528"/>
      <w:bookmarkStart w:id="444" w:name="_Toc2811529"/>
      <w:bookmarkStart w:id="445" w:name="_Toc2811530"/>
      <w:bookmarkStart w:id="446" w:name="_Toc2811531"/>
      <w:bookmarkStart w:id="447" w:name="_Toc2811532"/>
      <w:bookmarkStart w:id="448" w:name="_Toc2811533"/>
      <w:bookmarkStart w:id="449" w:name="_Toc2811575"/>
      <w:bookmarkStart w:id="450" w:name="_Toc2811576"/>
      <w:bookmarkStart w:id="451" w:name="_Toc2811578"/>
      <w:bookmarkStart w:id="452" w:name="_Toc2811579"/>
      <w:bookmarkStart w:id="453" w:name="_Toc2811580"/>
      <w:bookmarkStart w:id="454" w:name="_Toc2811606"/>
      <w:bookmarkStart w:id="455" w:name="_Toc2811607"/>
      <w:bookmarkStart w:id="456" w:name="_Toc2811614"/>
      <w:bookmarkStart w:id="457" w:name="_Toc2811615"/>
      <w:bookmarkStart w:id="458" w:name="_Toc2811616"/>
      <w:bookmarkStart w:id="459" w:name="_Toc2811617"/>
      <w:bookmarkStart w:id="460" w:name="_Toc2811618"/>
      <w:bookmarkStart w:id="461" w:name="_Toc2811619"/>
      <w:bookmarkStart w:id="462" w:name="_Toc2811620"/>
      <w:bookmarkStart w:id="463" w:name="_Toc2811621"/>
      <w:bookmarkStart w:id="464" w:name="_Toc2811622"/>
      <w:bookmarkStart w:id="465" w:name="_Toc2811623"/>
      <w:bookmarkStart w:id="466" w:name="_Toc2811624"/>
      <w:bookmarkStart w:id="467" w:name="_Toc2811625"/>
      <w:bookmarkStart w:id="468" w:name="_Toc2811626"/>
      <w:bookmarkStart w:id="469" w:name="_Toc2811672"/>
      <w:bookmarkStart w:id="470" w:name="_Toc2811673"/>
      <w:bookmarkStart w:id="471" w:name="_Toc2811674"/>
      <w:bookmarkStart w:id="472" w:name="_Toc2811675"/>
      <w:bookmarkStart w:id="473" w:name="_Toc2811677"/>
      <w:bookmarkStart w:id="474" w:name="_Toc2811679"/>
      <w:bookmarkStart w:id="475" w:name="_Toc2811680"/>
      <w:bookmarkStart w:id="476" w:name="_Toc2811681"/>
      <w:bookmarkStart w:id="477" w:name="_Toc2811684"/>
      <w:bookmarkStart w:id="478" w:name="_Toc2811685"/>
      <w:bookmarkStart w:id="479" w:name="_Toc2811726"/>
      <w:bookmarkStart w:id="480" w:name="_Toc2811749"/>
      <w:bookmarkStart w:id="481" w:name="_Toc2811777"/>
      <w:bookmarkStart w:id="482" w:name="_Toc2811778"/>
      <w:bookmarkStart w:id="483" w:name="_Toc2811779"/>
      <w:bookmarkStart w:id="484" w:name="_Toc2811862"/>
      <w:bookmarkStart w:id="485" w:name="_Toc2811863"/>
      <w:bookmarkStart w:id="486" w:name="_Toc2811864"/>
      <w:bookmarkStart w:id="487" w:name="_Toc2811869"/>
      <w:bookmarkStart w:id="488" w:name="_Toc2811870"/>
      <w:bookmarkStart w:id="489" w:name="_Toc2811872"/>
      <w:bookmarkStart w:id="490" w:name="_Toc2811874"/>
      <w:bookmarkStart w:id="491" w:name="_Toc2811875"/>
      <w:bookmarkStart w:id="492" w:name="_Toc2811877"/>
      <w:bookmarkStart w:id="493" w:name="_Toc2811878"/>
      <w:bookmarkStart w:id="494" w:name="_Toc2811879"/>
      <w:bookmarkStart w:id="495" w:name="_Toc2811883"/>
      <w:bookmarkStart w:id="496" w:name="_Toc2811893"/>
      <w:bookmarkStart w:id="497" w:name="_Toc2811895"/>
      <w:bookmarkStart w:id="498" w:name="_Toc2811896"/>
      <w:bookmarkStart w:id="499" w:name="_Toc2811903"/>
      <w:bookmarkStart w:id="500" w:name="_Toc2811904"/>
      <w:bookmarkStart w:id="501" w:name="_Toc2811906"/>
      <w:bookmarkStart w:id="502" w:name="_Toc2811907"/>
      <w:bookmarkStart w:id="503" w:name="_Toc2811908"/>
      <w:bookmarkStart w:id="504" w:name="_Toc2811909"/>
      <w:bookmarkStart w:id="505" w:name="_Toc2811912"/>
      <w:bookmarkStart w:id="506" w:name="_Toc2811926"/>
      <w:bookmarkStart w:id="507" w:name="_Toc2811944"/>
      <w:bookmarkStart w:id="508" w:name="_Toc2811949"/>
      <w:bookmarkStart w:id="509" w:name="_Toc2811950"/>
      <w:bookmarkStart w:id="510" w:name="_Toc2811951"/>
      <w:bookmarkStart w:id="511" w:name="_Toc2811952"/>
      <w:bookmarkStart w:id="512" w:name="_Toc2811953"/>
      <w:bookmarkStart w:id="513" w:name="_Toc2811954"/>
      <w:bookmarkStart w:id="514" w:name="_Toc2811955"/>
      <w:bookmarkStart w:id="515" w:name="_Toc2811956"/>
      <w:bookmarkStart w:id="516" w:name="_Toc2811957"/>
      <w:bookmarkStart w:id="517" w:name="_Toc2811958"/>
      <w:bookmarkStart w:id="518" w:name="_Toc2811960"/>
      <w:bookmarkStart w:id="519" w:name="_Toc2811961"/>
      <w:bookmarkStart w:id="520" w:name="_Toc2811962"/>
      <w:bookmarkStart w:id="521" w:name="_Toc2811963"/>
      <w:bookmarkStart w:id="522" w:name="_Toc2811966"/>
      <w:bookmarkStart w:id="523" w:name="_Toc2811967"/>
      <w:bookmarkStart w:id="524" w:name="_Toc2811968"/>
      <w:bookmarkStart w:id="525" w:name="_Toc2811969"/>
      <w:bookmarkStart w:id="526" w:name="_商品可售验证接口"/>
      <w:bookmarkStart w:id="527" w:name="_Toc2811970"/>
      <w:bookmarkStart w:id="528" w:name="_Toc2811971"/>
      <w:bookmarkStart w:id="529" w:name="_Toc2811972"/>
      <w:bookmarkStart w:id="530" w:name="_Toc2811973"/>
      <w:bookmarkStart w:id="531" w:name="_Toc2811974"/>
      <w:bookmarkStart w:id="532" w:name="_Toc2811975"/>
      <w:bookmarkStart w:id="533" w:name="_Toc2811976"/>
      <w:bookmarkStart w:id="534" w:name="_Toc2811977"/>
      <w:bookmarkStart w:id="535" w:name="_Toc2811978"/>
      <w:bookmarkStart w:id="536" w:name="_Toc2811979"/>
      <w:bookmarkStart w:id="537" w:name="_Toc2811980"/>
      <w:bookmarkStart w:id="538" w:name="_Toc2811981"/>
      <w:bookmarkStart w:id="539" w:name="_Toc2811982"/>
      <w:bookmarkStart w:id="540" w:name="_Toc2812008"/>
      <w:bookmarkStart w:id="541" w:name="_Toc2812009"/>
      <w:bookmarkStart w:id="542" w:name="_Toc2812010"/>
      <w:bookmarkStart w:id="543" w:name="_Toc2812011"/>
      <w:bookmarkStart w:id="544" w:name="_Toc2812037"/>
      <w:bookmarkStart w:id="545" w:name="_Toc2812104"/>
      <w:bookmarkStart w:id="546" w:name="_Toc2812105"/>
      <w:bookmarkStart w:id="547" w:name="_Toc2812106"/>
      <w:bookmarkStart w:id="548" w:name="_Toc2812111"/>
      <w:bookmarkStart w:id="549" w:name="_Toc2812112"/>
      <w:bookmarkStart w:id="550" w:name="_Toc2812113"/>
      <w:bookmarkStart w:id="551" w:name="_查询商品延保接口"/>
      <w:bookmarkStart w:id="552" w:name="_Toc2812114"/>
      <w:bookmarkStart w:id="553" w:name="_Toc2812115"/>
      <w:bookmarkStart w:id="554" w:name="_Toc2812116"/>
      <w:bookmarkStart w:id="555" w:name="_Toc2812117"/>
      <w:bookmarkStart w:id="556" w:name="_Toc2812118"/>
      <w:bookmarkStart w:id="557" w:name="_Toc2812119"/>
      <w:bookmarkStart w:id="558" w:name="_Toc2812120"/>
      <w:bookmarkStart w:id="559" w:name="_Toc2812121"/>
      <w:bookmarkStart w:id="560" w:name="_Toc2812122"/>
      <w:bookmarkStart w:id="561" w:name="_Toc2812123"/>
      <w:bookmarkStart w:id="562" w:name="_Toc2812124"/>
      <w:bookmarkStart w:id="563" w:name="_Toc2812125"/>
      <w:bookmarkStart w:id="564" w:name="_Toc2812161"/>
      <w:bookmarkStart w:id="565" w:name="_Toc2812162"/>
      <w:bookmarkStart w:id="566" w:name="_Toc2812164"/>
      <w:bookmarkStart w:id="567" w:name="_Toc2812165"/>
      <w:bookmarkStart w:id="568" w:name="_Toc2812188"/>
      <w:bookmarkStart w:id="569" w:name="_Toc2812231"/>
      <w:bookmarkStart w:id="570" w:name="_Toc2812269"/>
      <w:bookmarkStart w:id="571" w:name="_Toc2812270"/>
      <w:bookmarkStart w:id="572" w:name="_Toc2812277"/>
      <w:bookmarkStart w:id="573" w:name="_Toc2812282"/>
      <w:bookmarkStart w:id="574" w:name="_Toc2812286"/>
      <w:bookmarkStart w:id="575" w:name="_Toc2812290"/>
      <w:bookmarkStart w:id="576" w:name="_Toc2812294"/>
      <w:bookmarkStart w:id="577" w:name="_Toc2812303"/>
      <w:bookmarkStart w:id="578" w:name="_Toc2812306"/>
      <w:bookmarkStart w:id="579" w:name="_查询分类信息接口"/>
      <w:bookmarkStart w:id="580" w:name="_Toc2812307"/>
      <w:bookmarkStart w:id="581" w:name="_Toc2812308"/>
      <w:bookmarkStart w:id="582" w:name="_Toc2812309"/>
      <w:bookmarkStart w:id="583" w:name="_Toc2812310"/>
      <w:bookmarkStart w:id="584" w:name="_Toc2812311"/>
      <w:bookmarkStart w:id="585" w:name="_Toc2812312"/>
      <w:bookmarkStart w:id="586" w:name="_Toc2812313"/>
      <w:bookmarkStart w:id="587" w:name="_Toc2812314"/>
      <w:bookmarkStart w:id="588" w:name="_Toc2812315"/>
      <w:bookmarkStart w:id="589" w:name="_Toc2812316"/>
      <w:bookmarkStart w:id="590" w:name="_Toc2812317"/>
      <w:bookmarkStart w:id="591" w:name="_Toc2812318"/>
      <w:bookmarkStart w:id="592" w:name="_Toc2812334"/>
      <w:bookmarkStart w:id="593" w:name="_Toc2812335"/>
      <w:bookmarkStart w:id="594" w:name="_Toc2812337"/>
      <w:bookmarkStart w:id="595" w:name="_Toc2812338"/>
      <w:bookmarkStart w:id="596" w:name="_Toc2812339"/>
      <w:bookmarkStart w:id="597" w:name="_Toc2812375"/>
      <w:bookmarkStart w:id="598" w:name="_Toc2812398"/>
      <w:bookmarkStart w:id="599" w:name="_Toc2812431"/>
      <w:bookmarkStart w:id="600" w:name="_Toc2812432"/>
      <w:bookmarkStart w:id="601" w:name="_Toc2812437"/>
      <w:bookmarkStart w:id="602" w:name="_Toc2812445"/>
      <w:bookmarkStart w:id="603" w:name="_Toc2812446"/>
      <w:bookmarkStart w:id="604" w:name="_Toc2812447"/>
      <w:bookmarkStart w:id="605" w:name="_Toc2812448"/>
      <w:bookmarkStart w:id="606" w:name="_Toc2812449"/>
      <w:bookmarkStart w:id="607" w:name="_Toc2812450"/>
      <w:bookmarkStart w:id="608" w:name="_Toc2812451"/>
      <w:bookmarkStart w:id="609" w:name="_Toc2812452"/>
      <w:bookmarkStart w:id="610" w:name="_Toc2812453"/>
      <w:bookmarkStart w:id="611" w:name="_Toc2812454"/>
      <w:bookmarkStart w:id="612" w:name="_Toc2812455"/>
      <w:bookmarkStart w:id="613" w:name="_Toc2812456"/>
      <w:bookmarkStart w:id="614" w:name="_Toc2812487"/>
      <w:bookmarkStart w:id="615" w:name="_Toc2812488"/>
      <w:bookmarkStart w:id="616" w:name="_Toc2812490"/>
      <w:bookmarkStart w:id="617" w:name="_Toc2812491"/>
      <w:bookmarkStart w:id="618" w:name="_Toc2812492"/>
      <w:bookmarkStart w:id="619" w:name="_Toc2812557"/>
      <w:bookmarkStart w:id="620" w:name="_Toc2812585"/>
      <w:bookmarkStart w:id="621" w:name="_Toc2812613"/>
      <w:bookmarkStart w:id="622" w:name="_Toc2812614"/>
      <w:bookmarkStart w:id="623" w:name="_Toc2812622"/>
      <w:bookmarkStart w:id="624" w:name="_Toc2812629"/>
      <w:bookmarkStart w:id="625" w:name="_Toc2812636"/>
      <w:bookmarkStart w:id="626" w:name="_Toc2812643"/>
      <w:bookmarkStart w:id="627" w:name="_Toc2812655"/>
      <w:bookmarkStart w:id="628" w:name="_Toc2812656"/>
      <w:bookmarkStart w:id="629" w:name="_Toc2812657"/>
      <w:bookmarkStart w:id="630" w:name="_Toc2812658"/>
      <w:bookmarkStart w:id="631" w:name="_Toc2812659"/>
      <w:bookmarkStart w:id="632" w:name="_Toc2812660"/>
      <w:bookmarkStart w:id="633" w:name="_Toc2812661"/>
      <w:bookmarkStart w:id="634" w:name="_Toc2812662"/>
      <w:bookmarkStart w:id="635" w:name="_Toc2812663"/>
      <w:bookmarkStart w:id="636" w:name="_Toc2812664"/>
      <w:bookmarkStart w:id="637" w:name="_Toc2812665"/>
      <w:bookmarkStart w:id="638" w:name="_Toc2812666"/>
      <w:bookmarkStart w:id="639" w:name="_Toc2812682"/>
      <w:bookmarkStart w:id="640" w:name="_Toc2812683"/>
      <w:bookmarkStart w:id="641" w:name="_Toc2812685"/>
      <w:bookmarkStart w:id="642" w:name="_Toc2812686"/>
      <w:bookmarkStart w:id="643" w:name="_Toc2812687"/>
      <w:bookmarkStart w:id="644" w:name="_Toc2812751"/>
      <w:bookmarkStart w:id="645" w:name="_Toc2812779"/>
      <w:bookmarkStart w:id="646" w:name="_Toc2812803"/>
      <w:bookmarkStart w:id="647" w:name="_Toc2812826"/>
      <w:bookmarkStart w:id="648" w:name="_Toc2812827"/>
      <w:bookmarkStart w:id="649" w:name="_Toc2812830"/>
      <w:bookmarkStart w:id="650" w:name="_Toc2812835"/>
      <w:bookmarkStart w:id="651" w:name="_Toc2812839"/>
      <w:bookmarkStart w:id="652" w:name="_Toc2812849"/>
      <w:bookmarkStart w:id="653" w:name="_Toc2812870"/>
      <w:bookmarkStart w:id="654" w:name="_Toc2812871"/>
      <w:bookmarkStart w:id="655" w:name="_查询商品详情装吧样式.v1"/>
      <w:bookmarkStart w:id="656" w:name="_Toc2812873"/>
      <w:bookmarkStart w:id="657" w:name="_Toc4010053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r w:rsidRPr="00A15783">
        <w:rPr>
          <w:rFonts w:ascii="微软雅黑" w:eastAsia="微软雅黑" w:hAnsi="微软雅黑" w:hint="eastAsia"/>
          <w:b w:val="0"/>
        </w:rPr>
        <w:lastRenderedPageBreak/>
        <w:t>价格API接口</w:t>
      </w:r>
      <w:bookmarkStart w:id="658" w:name="_批量查询协议价价格"/>
      <w:bookmarkEnd w:id="657"/>
      <w:bookmarkEnd w:id="658"/>
    </w:p>
    <w:p w14:paraId="2A60125E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42AD7125" w14:textId="78A5FB64" w:rsidR="007B32DF" w:rsidRPr="00A15783" w:rsidRDefault="007B32DF" w:rsidP="007B32DF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59" w:name="_批量查询商品售卖价"/>
      <w:bookmarkStart w:id="660" w:name="_批量查询商品售卖价.v1（推荐）"/>
      <w:bookmarkStart w:id="661" w:name="_Toc4010054"/>
      <w:bookmarkEnd w:id="659"/>
      <w:bookmarkEnd w:id="660"/>
      <w:r w:rsidRPr="00A15783">
        <w:rPr>
          <w:rFonts w:ascii="微软雅黑" w:eastAsia="微软雅黑" w:hAnsi="微软雅黑" w:hint="eastAsia"/>
          <w:b w:val="0"/>
          <w:szCs w:val="32"/>
        </w:rPr>
        <w:t>查询商品售卖价</w:t>
      </w:r>
      <w:bookmarkEnd w:id="661"/>
    </w:p>
    <w:p w14:paraId="12DA7FD8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63674E6B" w14:textId="77777777" w:rsidR="007B32DF" w:rsidRPr="00A15783" w:rsidRDefault="007B32DF" w:rsidP="007B32DF">
      <w:pPr>
        <w:pStyle w:val="-"/>
        <w:ind w:firstLine="840"/>
      </w:pPr>
      <w:r w:rsidRPr="00A15783">
        <w:rPr>
          <w:rFonts w:hint="eastAsia"/>
        </w:rPr>
        <w:t>批量查询商品售卖价。查询在</w:t>
      </w:r>
      <w:r w:rsidRPr="00A15783">
        <w:t>客户商品池中的商品</w:t>
      </w:r>
      <w:r w:rsidRPr="00A15783">
        <w:rPr>
          <w:rFonts w:hint="eastAsia"/>
        </w:rPr>
        <w:t>价格</w:t>
      </w:r>
      <w:r w:rsidRPr="00A15783">
        <w:t>。</w:t>
      </w:r>
    </w:p>
    <w:p w14:paraId="0D384D9E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44066BB5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455ED944" w14:textId="77777777" w:rsidR="007B32DF" w:rsidRPr="00A15783" w:rsidRDefault="007B32DF" w:rsidP="007B32DF">
      <w:pPr>
        <w:pStyle w:val="-"/>
        <w:ind w:firstLine="840"/>
      </w:pPr>
      <w:r w:rsidRPr="00A15783">
        <w:t>https://bizapi.jd.com/api/price/getSellPrice</w:t>
      </w:r>
    </w:p>
    <w:p w14:paraId="62C1EFBA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45168D3C" w14:textId="77777777" w:rsidR="007B32DF" w:rsidRPr="00A15783" w:rsidRDefault="007B32DF" w:rsidP="007B32DF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0D350866" w14:textId="77777777" w:rsidR="007B32DF" w:rsidRPr="00A15783" w:rsidRDefault="007B32DF" w:rsidP="007B32DF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468FDD1D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182273E2" w14:textId="77777777" w:rsidR="007B32DF" w:rsidRPr="00A15783" w:rsidRDefault="007B32DF" w:rsidP="007B32DF">
      <w:pPr>
        <w:pStyle w:val="-"/>
        <w:ind w:firstLine="840"/>
      </w:pPr>
      <w:r w:rsidRPr="00A15783">
        <w:rPr>
          <w:rFonts w:hint="eastAsia"/>
        </w:rPr>
        <w:t>POST</w:t>
      </w:r>
    </w:p>
    <w:p w14:paraId="7CC4707A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7B32DF" w:rsidRPr="00A15783" w14:paraId="13805561" w14:textId="77777777" w:rsidTr="002247A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71BEE2F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58D5046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94D670B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976F420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7B32DF" w:rsidRPr="00A15783" w14:paraId="3E7BCA2B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583757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4FDAEB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8E732B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E4ED98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7B32DF" w:rsidRPr="00A15783" w14:paraId="37932ECF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07A751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sku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AAA424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67F17E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A81E5B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编号，请以，(英文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逗号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)分割。例如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129408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,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12940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9</w:t>
            </w:r>
          </w:p>
          <w:p w14:paraId="25A149A6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(最高支持100个商品)</w:t>
            </w:r>
          </w:p>
        </w:tc>
      </w:tr>
      <w:tr w:rsidR="007B32DF" w:rsidRPr="00A15783" w14:paraId="0B4DD97A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779C4F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queryExts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B445C3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E5131E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1B5878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为英文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半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角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分隔的多个枚举值，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枚举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值不同，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本接口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出参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不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。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枚举值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如下：</w:t>
            </w:r>
          </w:p>
          <w:p w14:paraId="1C1D9CBB" w14:textId="2288C222" w:rsidR="007B32DF" w:rsidRPr="00A15783" w:rsidRDefault="00D02780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</w:t>
            </w:r>
            <w:r w:rsidR="007B32D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ice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//</w:t>
            </w:r>
            <w:r w:rsidR="007B32D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大客户默认价格(根据合同类型查询价格)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该字段必传。</w:t>
            </w:r>
          </w:p>
          <w:p w14:paraId="3712810F" w14:textId="41B5E3A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arketPrice</w:t>
            </w:r>
            <w:r w:rsidR="00D0278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//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市场价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。</w:t>
            </w:r>
          </w:p>
          <w:p w14:paraId="5BEDEF18" w14:textId="2D93297F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c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ntai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ax</w:t>
            </w:r>
            <w:r w:rsidR="00D0278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//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税率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。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出参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增加tax,taxPrice,nakedPric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3个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字段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</w:t>
            </w:r>
          </w:p>
          <w:p w14:paraId="51FA52F8" w14:textId="01B35245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kedPrice</w:t>
            </w:r>
            <w:r w:rsidR="00D0278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//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未税价。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出参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增加nakedPrice字段</w:t>
            </w:r>
          </w:p>
        </w:tc>
      </w:tr>
    </w:tbl>
    <w:p w14:paraId="449CC794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4DA163B0" w14:textId="77777777" w:rsidR="007B32DF" w:rsidRPr="00A15783" w:rsidRDefault="007B32DF" w:rsidP="007B32DF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42D626A5" w14:textId="1E057FB4" w:rsidR="007B32DF" w:rsidRPr="00A15783" w:rsidRDefault="004B2175" w:rsidP="004B2175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7964EC5E" w14:textId="77777777" w:rsidR="007B32DF" w:rsidRPr="00A15783" w:rsidRDefault="007B32DF" w:rsidP="00CC4CF5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7B32DF" w:rsidRPr="00A15783" w14:paraId="59336F3B" w14:textId="77777777" w:rsidTr="002247A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2FCCD92C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0B42CBF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B258B54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A5EFD97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7B32DF" w:rsidRPr="00A15783" w14:paraId="36C3127C" w14:textId="77777777" w:rsidTr="002247A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3F216C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F1F0CC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AF7D4E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66DFD9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31A64F64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544074B6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47CA4B99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7B32DF" w:rsidRPr="00A15783" w14:paraId="4ED7E211" w14:textId="77777777" w:rsidTr="002247A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A8FA15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8EEC12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032C82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F3306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  <w:p w14:paraId="76E51EB4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</w:t>
            </w:r>
            <w:r w:rsidRPr="00A15783">
              <w:rPr>
                <w:rFonts w:ascii="微软雅黑" w:eastAsia="微软雅黑" w:hAnsi="微软雅黑"/>
              </w:rPr>
              <w:t>success时，</w:t>
            </w:r>
            <w:r w:rsidRPr="00A15783">
              <w:rPr>
                <w:rFonts w:ascii="微软雅黑" w:eastAsia="微软雅黑" w:hAnsi="微软雅黑" w:hint="eastAsia"/>
              </w:rPr>
              <w:t>此</w:t>
            </w:r>
            <w:r w:rsidRPr="00A15783">
              <w:rPr>
                <w:rFonts w:ascii="微软雅黑" w:eastAsia="微软雅黑" w:hAnsi="微软雅黑"/>
              </w:rPr>
              <w:t>返回值</w:t>
            </w:r>
            <w:r w:rsidRPr="00A15783">
              <w:rPr>
                <w:rFonts w:ascii="微软雅黑" w:eastAsia="微软雅黑" w:hAnsi="微软雅黑" w:hint="eastAsia"/>
              </w:rPr>
              <w:t>返回“价格为null或者小于0时，为暂无报价”</w:t>
            </w:r>
          </w:p>
        </w:tc>
      </w:tr>
      <w:tr w:rsidR="007B32DF" w:rsidRPr="00A15783" w14:paraId="49E834A3" w14:textId="77777777" w:rsidTr="002247A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08779F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E1F99D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31B042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43C4F8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7B32DF" w:rsidRPr="00A15783" w14:paraId="02902B47" w14:textId="77777777" w:rsidTr="002247A7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38232F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AB756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</w:t>
            </w:r>
            <w:r w:rsidRPr="00A15783">
              <w:rPr>
                <w:rFonts w:ascii="微软雅黑" w:eastAsia="微软雅黑" w:hAnsi="微软雅黑" w:hint="eastAsia"/>
              </w:rPr>
              <w:t>son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48426B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28FD75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具体</w:t>
            </w:r>
            <w:r w:rsidRPr="00A15783">
              <w:rPr>
                <w:rFonts w:ascii="微软雅黑" w:eastAsia="微软雅黑" w:hAnsi="微软雅黑"/>
              </w:rPr>
              <w:t>的返回结果。</w:t>
            </w:r>
          </w:p>
        </w:tc>
      </w:tr>
    </w:tbl>
    <w:p w14:paraId="6FD8F7FD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71AEA3C3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result</w:t>
      </w:r>
      <w:r w:rsidRPr="00A15783">
        <w:rPr>
          <w:rFonts w:ascii="微软雅黑" w:eastAsia="微软雅黑" w:hAnsi="微软雅黑"/>
        </w:rPr>
        <w:t>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5"/>
        <w:gridCol w:w="1206"/>
        <w:gridCol w:w="1174"/>
        <w:gridCol w:w="5793"/>
      </w:tblGrid>
      <w:tr w:rsidR="007B32DF" w:rsidRPr="00A15783" w14:paraId="52FFFF18" w14:textId="77777777" w:rsidTr="002247A7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3CD7489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BFC9FFD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59255D1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9F339E0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7B32DF" w:rsidRPr="00A15783" w14:paraId="27F4A75A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EA28D1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ku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2C9F62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EB5B0C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10E381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ku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Id</w:t>
            </w:r>
          </w:p>
        </w:tc>
      </w:tr>
      <w:tr w:rsidR="007B32DF" w:rsidRPr="00A15783" w14:paraId="6538B450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C4F937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99A4CB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53FCA8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1064B7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京东价。</w:t>
            </w:r>
          </w:p>
          <w:p w14:paraId="7FF49658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此值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-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未查询到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  <w:tr w:rsidR="007B32DF" w:rsidRPr="00A15783" w14:paraId="4D702EDD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6A5520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509453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571CFA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FF8115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京东销售价。</w:t>
            </w:r>
          </w:p>
          <w:p w14:paraId="7807C96F" w14:textId="356075BA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合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标注了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此合同为“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未税价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”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签订的未税价优先的合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：此值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为京东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的销售价，与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nakedPrice的值相等。</w:t>
            </w:r>
          </w:p>
          <w:p w14:paraId="5DC79A1D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此值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-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未查询到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  <w:tr w:rsidR="007B32DF" w:rsidRPr="00A15783" w14:paraId="4EE9F36C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EF5A83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arket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70507F" w14:textId="77777777" w:rsidR="007B32DF" w:rsidRPr="00A15783" w:rsidRDefault="007B32DF" w:rsidP="002247A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CCEA2E" w14:textId="77777777" w:rsidR="007B32DF" w:rsidRPr="00A15783" w:rsidRDefault="007B32D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40E2F1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入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参中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的queryExts中包含marketPrice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输出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此字段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  <w:p w14:paraId="434F1789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京东的前台划线价。现在只有图书频道能露出，其他的因政策原因已不允许展示。</w:t>
            </w:r>
          </w:p>
          <w:p w14:paraId="4C46B065" w14:textId="77777777" w:rsidR="007B32DF" w:rsidRPr="00A15783" w:rsidRDefault="007B32DF" w:rsidP="002247A7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此值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-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未查询到。</w:t>
            </w:r>
          </w:p>
        </w:tc>
      </w:tr>
      <w:tr w:rsidR="005D1919" w:rsidRPr="00A15783" w14:paraId="41F5A04D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AFDE98" w14:textId="77CA5F81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tax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FB7870" w14:textId="29BED37F" w:rsidR="005D1919" w:rsidRPr="00A15783" w:rsidRDefault="005D1919" w:rsidP="005D191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48270D" w14:textId="18C47DE4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1E43A2" w14:textId="77777777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税率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  <w:p w14:paraId="35157359" w14:textId="77777777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queryExts中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包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containsTax时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出参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中有此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字段。</w:t>
            </w:r>
          </w:p>
          <w:p w14:paraId="250EC057" w14:textId="12F6DA7A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例如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：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此值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16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代表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税率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为“16%”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</w:tc>
      </w:tr>
      <w:tr w:rsidR="005D1919" w:rsidRPr="00A15783" w14:paraId="6B65AF16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6349C1" w14:textId="23283631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tax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11542C" w14:textId="58B3AE4C" w:rsidR="005D1919" w:rsidRPr="00A15783" w:rsidRDefault="005D1919" w:rsidP="005D191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D6D48E" w14:textId="003271CE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44974C" w14:textId="77777777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  <w:p w14:paraId="50A52ABF" w14:textId="246CFF93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queryExts中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包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containsTax时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出参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中有此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字段。</w:t>
            </w:r>
          </w:p>
        </w:tc>
      </w:tr>
      <w:tr w:rsidR="005D1919" w:rsidRPr="00A15783" w14:paraId="35E18ACC" w14:textId="77777777" w:rsidTr="002247A7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BE8ADC" w14:textId="04957EC7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ked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E1D7E3" w14:textId="762D39A2" w:rsidR="005D1919" w:rsidRPr="00A15783" w:rsidRDefault="005D1919" w:rsidP="005D1919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24019E" w14:textId="4008F589" w:rsidR="005D1919" w:rsidRPr="00A15783" w:rsidRDefault="005D1919" w:rsidP="005D1919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C06203" w14:textId="77777777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未税价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（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queryExts中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包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nakedPrice或containsTax时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出参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中有此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字段）</w:t>
            </w:r>
          </w:p>
          <w:p w14:paraId="015F08CE" w14:textId="197CCD62" w:rsidR="005D1919" w:rsidRPr="00A15783" w:rsidRDefault="005D1919" w:rsidP="005D1919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此值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-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未查询到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</w:tbl>
    <w:p w14:paraId="002C632F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41E5B999" w14:textId="77777777" w:rsidR="007B32DF" w:rsidRPr="00A15783" w:rsidRDefault="007B32DF" w:rsidP="007B32D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示例</w:t>
      </w:r>
    </w:p>
    <w:p w14:paraId="250DECEA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22469611" w14:textId="77777777" w:rsidR="007B32DF" w:rsidRPr="00A15783" w:rsidRDefault="007B32DF" w:rsidP="00CC4CF5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5.3.8.1 常规</w:t>
      </w:r>
      <w:r w:rsidRPr="00A15783">
        <w:rPr>
          <w:rFonts w:ascii="微软雅黑" w:eastAsia="微软雅黑" w:hAnsi="微软雅黑"/>
        </w:rPr>
        <w:t>请求响应</w:t>
      </w:r>
      <w:r w:rsidRPr="00A15783">
        <w:rPr>
          <w:rFonts w:ascii="微软雅黑" w:eastAsia="微软雅黑" w:hAnsi="微软雅黑" w:hint="eastAsia"/>
        </w:rPr>
        <w:t>示例</w:t>
      </w:r>
    </w:p>
    <w:p w14:paraId="08F7C17A" w14:textId="77777777" w:rsidR="007B32DF" w:rsidRPr="00A15783" w:rsidRDefault="007B32DF" w:rsidP="007B32DF">
      <w:pPr>
        <w:pStyle w:val="-"/>
        <w:ind w:firstLine="840"/>
      </w:pPr>
      <w:r w:rsidRPr="00A15783">
        <w:t>{</w:t>
      </w:r>
    </w:p>
    <w:p w14:paraId="23C61ABF" w14:textId="77777777" w:rsidR="007B32DF" w:rsidRPr="00A15783" w:rsidRDefault="007B32DF" w:rsidP="007B32DF">
      <w:pPr>
        <w:pStyle w:val="-"/>
        <w:ind w:firstLine="840"/>
      </w:pPr>
      <w:r w:rsidRPr="00A15783">
        <w:t xml:space="preserve">    "success": true,</w:t>
      </w:r>
    </w:p>
    <w:p w14:paraId="01FCD86C" w14:textId="77777777" w:rsidR="007B32DF" w:rsidRPr="00A15783" w:rsidRDefault="007B32DF" w:rsidP="007B32DF">
      <w:pPr>
        <w:pStyle w:val="-"/>
        <w:ind w:firstLine="840"/>
      </w:pPr>
      <w:r w:rsidRPr="00A15783">
        <w:rPr>
          <w:rFonts w:hint="eastAsia"/>
        </w:rPr>
        <w:t xml:space="preserve">    "resultMessage": "价格为null或者小于0时，为暂无报价",</w:t>
      </w:r>
    </w:p>
    <w:p w14:paraId="5C076234" w14:textId="77777777" w:rsidR="007B32DF" w:rsidRPr="00A15783" w:rsidRDefault="007B32DF" w:rsidP="007B32DF">
      <w:pPr>
        <w:pStyle w:val="-"/>
        <w:ind w:firstLine="840"/>
      </w:pPr>
      <w:r w:rsidRPr="00A15783">
        <w:t xml:space="preserve">    "resultCode": "0000",</w:t>
      </w:r>
    </w:p>
    <w:p w14:paraId="224F3CDC" w14:textId="77777777" w:rsidR="007B32DF" w:rsidRPr="00A15783" w:rsidRDefault="007B32DF" w:rsidP="007B32DF">
      <w:pPr>
        <w:pStyle w:val="-"/>
        <w:ind w:firstLine="840"/>
      </w:pPr>
      <w:r w:rsidRPr="00A15783">
        <w:t xml:space="preserve">    "result": [</w:t>
      </w:r>
    </w:p>
    <w:p w14:paraId="54DE97D7" w14:textId="77777777" w:rsidR="007B32DF" w:rsidRPr="00A15783" w:rsidRDefault="007B32DF" w:rsidP="007B32DF">
      <w:pPr>
        <w:pStyle w:val="-"/>
        <w:ind w:firstLine="840"/>
      </w:pPr>
      <w:r w:rsidRPr="00A15783">
        <w:t xml:space="preserve">        {</w:t>
      </w:r>
    </w:p>
    <w:p w14:paraId="7A73FDBA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price": 7.5,</w:t>
      </w:r>
    </w:p>
    <w:p w14:paraId="4ED9B49E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skuId": 857905,</w:t>
      </w:r>
    </w:p>
    <w:p w14:paraId="10F2E88B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jdPrice": 12.8</w:t>
      </w:r>
    </w:p>
    <w:p w14:paraId="51CFD97D" w14:textId="77777777" w:rsidR="007B32DF" w:rsidRPr="00A15783" w:rsidRDefault="007B32DF" w:rsidP="007B32DF">
      <w:pPr>
        <w:pStyle w:val="-"/>
        <w:ind w:firstLine="840"/>
      </w:pPr>
      <w:r w:rsidRPr="00A15783">
        <w:t xml:space="preserve">        },</w:t>
      </w:r>
    </w:p>
    <w:p w14:paraId="2DD764B5" w14:textId="77777777" w:rsidR="007B32DF" w:rsidRPr="00A15783" w:rsidRDefault="007B32DF" w:rsidP="007B32DF">
      <w:pPr>
        <w:pStyle w:val="-"/>
        <w:ind w:firstLine="840"/>
      </w:pPr>
      <w:r w:rsidRPr="00A15783">
        <w:t xml:space="preserve">        {</w:t>
      </w:r>
    </w:p>
    <w:p w14:paraId="3B3F347E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price": 79.9,</w:t>
      </w:r>
    </w:p>
    <w:p w14:paraId="02CD9D38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skuId": 3761608,</w:t>
      </w:r>
    </w:p>
    <w:p w14:paraId="25151FD9" w14:textId="77777777" w:rsidR="007B32DF" w:rsidRPr="00A15783" w:rsidRDefault="007B32DF" w:rsidP="007B32DF">
      <w:pPr>
        <w:pStyle w:val="-"/>
        <w:ind w:firstLine="840"/>
      </w:pPr>
      <w:r w:rsidRPr="00A15783">
        <w:t xml:space="preserve">            "jdPrice": 79.9</w:t>
      </w:r>
    </w:p>
    <w:p w14:paraId="36738BA5" w14:textId="77777777" w:rsidR="007B32DF" w:rsidRPr="00A15783" w:rsidRDefault="007B32DF" w:rsidP="007B32DF">
      <w:pPr>
        <w:pStyle w:val="-"/>
        <w:ind w:firstLine="840"/>
      </w:pPr>
      <w:r w:rsidRPr="00A15783">
        <w:t xml:space="preserve">        }</w:t>
      </w:r>
    </w:p>
    <w:p w14:paraId="09C1122F" w14:textId="77777777" w:rsidR="007B32DF" w:rsidRPr="00A15783" w:rsidRDefault="007B32DF" w:rsidP="007B32DF">
      <w:pPr>
        <w:pStyle w:val="-"/>
        <w:ind w:firstLine="840"/>
      </w:pPr>
      <w:r w:rsidRPr="00A15783">
        <w:t xml:space="preserve">    ]</w:t>
      </w:r>
    </w:p>
    <w:p w14:paraId="4EE3555D" w14:textId="77777777" w:rsidR="007B32DF" w:rsidRPr="00A15783" w:rsidRDefault="007B32DF" w:rsidP="007B32DF">
      <w:pPr>
        <w:pStyle w:val="-"/>
        <w:ind w:firstLine="840"/>
      </w:pPr>
      <w:r w:rsidRPr="00A15783">
        <w:t>}</w:t>
      </w:r>
    </w:p>
    <w:p w14:paraId="024EA4C9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1E1457E3" w14:textId="77777777" w:rsidR="007B32DF" w:rsidRPr="00A15783" w:rsidRDefault="007B32DF" w:rsidP="007B32DF">
      <w:pPr>
        <w:rPr>
          <w:rFonts w:ascii="微软雅黑" w:eastAsia="微软雅黑" w:hAnsi="微软雅黑"/>
        </w:rPr>
      </w:pPr>
    </w:p>
    <w:p w14:paraId="0D7C6108" w14:textId="77777777" w:rsidR="007B32DF" w:rsidRPr="00A15783" w:rsidRDefault="007B32DF" w:rsidP="00CC4CF5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5.3.8.2 </w:t>
      </w:r>
      <w:r w:rsidRPr="00A15783">
        <w:rPr>
          <w:rFonts w:ascii="微软雅黑" w:eastAsia="微软雅黑" w:hAnsi="微软雅黑" w:cs="宋体"/>
          <w:kern w:val="0"/>
          <w:szCs w:val="21"/>
        </w:rPr>
        <w:t>queryExts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</w:t>
      </w:r>
      <w:r w:rsidRPr="00A15783">
        <w:rPr>
          <w:rFonts w:ascii="微软雅黑" w:eastAsia="微软雅黑" w:hAnsi="微软雅黑" w:cs="宋体"/>
          <w:kern w:val="0"/>
          <w:szCs w:val="21"/>
        </w:rPr>
        <w:t>包含</w:t>
      </w:r>
      <w:r w:rsidRPr="00A15783">
        <w:rPr>
          <w:rFonts w:ascii="微软雅黑" w:eastAsia="微软雅黑" w:hAnsi="微软雅黑"/>
        </w:rPr>
        <w:t>containsTax的</w:t>
      </w: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77A337E9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BA4D4D6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0D8604DD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Message": "价格为null或者小于0时，为暂无报价",</w:t>
      </w:r>
    </w:p>
    <w:p w14:paraId="69755412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552722CF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[</w:t>
      </w:r>
    </w:p>
    <w:p w14:paraId="596F4B18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1DA0C724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rice": 12.82,</w:t>
      </w:r>
    </w:p>
    <w:p w14:paraId="3C046760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ax": 10,</w:t>
      </w:r>
    </w:p>
    <w:p w14:paraId="0FFEA9AA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axPrice": 1.17,</w:t>
      </w:r>
    </w:p>
    <w:p w14:paraId="37BFA5CA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Id": 857905,</w:t>
      </w:r>
    </w:p>
    <w:p w14:paraId="4E4817B7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jdPrice": 12.82,</w:t>
      </w:r>
    </w:p>
    <w:p w14:paraId="3EC29F72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nakedPrice": 11.65</w:t>
      </w:r>
    </w:p>
    <w:p w14:paraId="4B6BBBB2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7F0C68FD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1A249D23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rice": 79.88,</w:t>
      </w:r>
    </w:p>
    <w:p w14:paraId="09ACF87F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ax": 16,</w:t>
      </w:r>
    </w:p>
    <w:p w14:paraId="4BC5DD21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axPrice": 11.02,</w:t>
      </w:r>
    </w:p>
    <w:p w14:paraId="00C10F49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Id": 3761608,</w:t>
      </w:r>
    </w:p>
    <w:p w14:paraId="09742443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"jdPrice": 79.98,</w:t>
      </w:r>
    </w:p>
    <w:p w14:paraId="479FCF6B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nakedPrice": 68.86</w:t>
      </w:r>
    </w:p>
    <w:p w14:paraId="58E5203D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</w:t>
      </w:r>
    </w:p>
    <w:p w14:paraId="69129694" w14:textId="77777777" w:rsidR="007B32DF" w:rsidRPr="00A15783" w:rsidRDefault="007B32DF" w:rsidP="007B32D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</w:t>
      </w:r>
    </w:p>
    <w:p w14:paraId="0927A47B" w14:textId="7479D108" w:rsidR="007B32DF" w:rsidRPr="00A15783" w:rsidRDefault="007B32DF" w:rsidP="00D6556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05505BD" w14:textId="5DAF8DB1" w:rsidR="00DA2387" w:rsidRPr="00A15783" w:rsidRDefault="00DA2387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577A0308" w14:textId="77777777" w:rsidR="00B82E8E" w:rsidRPr="00A15783" w:rsidRDefault="007B2A2B" w:rsidP="00B82E8E">
      <w:pPr>
        <w:pStyle w:val="2"/>
        <w:rPr>
          <w:rFonts w:ascii="微软雅黑" w:eastAsia="微软雅黑" w:hAnsi="微软雅黑"/>
        </w:rPr>
      </w:pPr>
      <w:bookmarkStart w:id="662" w:name="_Toc2812876"/>
      <w:bookmarkStart w:id="663" w:name="_Toc2812877"/>
      <w:bookmarkStart w:id="664" w:name="_Toc4010055"/>
      <w:bookmarkEnd w:id="662"/>
      <w:bookmarkEnd w:id="663"/>
      <w:r w:rsidRPr="00A15783">
        <w:rPr>
          <w:rFonts w:ascii="微软雅黑" w:eastAsia="微软雅黑" w:hAnsi="微软雅黑" w:hint="eastAsia"/>
          <w:b w:val="0"/>
        </w:rPr>
        <w:lastRenderedPageBreak/>
        <w:t>库存API接口</w:t>
      </w:r>
      <w:bookmarkEnd w:id="664"/>
    </w:p>
    <w:bookmarkStart w:id="665" w:name="_Toc394134016"/>
    <w:p w14:paraId="62ADFF1E" w14:textId="77777777" w:rsidR="00077998" w:rsidRPr="00A15783" w:rsidRDefault="00077998" w:rsidP="00D94B17">
      <w:pPr>
        <w:rPr>
          <w:rFonts w:ascii="微软雅黑" w:eastAsia="微软雅黑" w:hAnsi="微软雅黑"/>
          <w:noProof/>
        </w:rPr>
      </w:pPr>
      <w:r w:rsidRPr="00A15783">
        <w:rPr>
          <w:rFonts w:ascii="微软雅黑" w:eastAsia="微软雅黑" w:hAnsi="微软雅黑"/>
          <w:noProof/>
        </w:rPr>
        <w:object w:dxaOrig="10545" w:dyaOrig="9886" w14:anchorId="5AAAB9FD">
          <v:shape id="_x0000_i1030" type="#_x0000_t75" alt="" style="width:468pt;height:439.5pt;mso-width-percent:0;mso-height-percent:0;mso-width-percent:0;mso-height-percent:0" o:ole="">
            <v:imagedata r:id="rId38" o:title=""/>
          </v:shape>
          <o:OLEObject Type="Embed" ProgID="Visio.Drawing.15" ShapeID="_x0000_i1030" DrawAspect="Content" ObjectID="_1614666000" r:id="rId39"/>
        </w:object>
      </w:r>
    </w:p>
    <w:p w14:paraId="4821046E" w14:textId="77777777" w:rsidR="00077998" w:rsidRPr="00A15783" w:rsidRDefault="00077998" w:rsidP="00D94B17">
      <w:pPr>
        <w:rPr>
          <w:rFonts w:ascii="微软雅黑" w:eastAsia="微软雅黑" w:hAnsi="微软雅黑"/>
        </w:rPr>
      </w:pPr>
    </w:p>
    <w:p w14:paraId="7DFC886F" w14:textId="42F4787E" w:rsidR="00D94B17" w:rsidRPr="00A15783" w:rsidRDefault="00077998" w:rsidP="00D94B17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66" w:name="_批量获取库存接口.v1（推荐）"/>
      <w:bookmarkStart w:id="667" w:name="_Toc4010056"/>
      <w:bookmarkEnd w:id="666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F04145" w:rsidRPr="00A15783">
        <w:rPr>
          <w:rFonts w:ascii="微软雅黑" w:eastAsia="微软雅黑" w:hAnsi="微软雅黑" w:hint="eastAsia"/>
          <w:b w:val="0"/>
          <w:szCs w:val="32"/>
        </w:rPr>
        <w:t>商品</w:t>
      </w:r>
      <w:r w:rsidRPr="00A15783">
        <w:rPr>
          <w:rFonts w:ascii="微软雅黑" w:eastAsia="微软雅黑" w:hAnsi="微软雅黑" w:hint="eastAsia"/>
          <w:b w:val="0"/>
          <w:szCs w:val="32"/>
        </w:rPr>
        <w:t>库存</w:t>
      </w:r>
      <w:bookmarkEnd w:id="665"/>
      <w:bookmarkEnd w:id="667"/>
    </w:p>
    <w:p w14:paraId="709BC017" w14:textId="77777777" w:rsidR="00D774BD" w:rsidRPr="00A15783" w:rsidRDefault="00D774BD" w:rsidP="00D774B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222522FA" w14:textId="77777777" w:rsidR="00D774BD" w:rsidRPr="00A15783" w:rsidRDefault="00D774BD" w:rsidP="00D774BD">
      <w:pPr>
        <w:pStyle w:val="-"/>
        <w:ind w:firstLine="840"/>
      </w:pPr>
      <w:r w:rsidRPr="00A15783">
        <w:rPr>
          <w:rFonts w:hint="eastAsia"/>
        </w:rPr>
        <w:t>批量获取</w:t>
      </w:r>
      <w:r w:rsidRPr="00A15783">
        <w:t>库存接口</w:t>
      </w:r>
      <w:r w:rsidRPr="00A15783">
        <w:rPr>
          <w:rFonts w:hint="eastAsia"/>
        </w:rPr>
        <w:t>。批量查询在</w:t>
      </w:r>
      <w:r w:rsidRPr="00A15783">
        <w:t>客户</w:t>
      </w:r>
      <w:r w:rsidRPr="00A15783">
        <w:rPr>
          <w:rFonts w:hint="eastAsia"/>
        </w:rPr>
        <w:t>指定区域</w:t>
      </w:r>
      <w:r w:rsidRPr="00A15783">
        <w:t>的库存信息</w:t>
      </w:r>
      <w:r w:rsidRPr="00A15783">
        <w:rPr>
          <w:rFonts w:hint="eastAsia"/>
        </w:rPr>
        <w:t>，因为</w:t>
      </w:r>
      <w:r w:rsidRPr="00A15783">
        <w:t>库存是京东的</w:t>
      </w:r>
      <w:r w:rsidRPr="00A15783">
        <w:rPr>
          <w:rFonts w:hint="eastAsia"/>
        </w:rPr>
        <w:t>机密</w:t>
      </w:r>
      <w:r w:rsidRPr="00A15783">
        <w:t>信息，</w:t>
      </w:r>
      <w:r w:rsidRPr="00A15783">
        <w:rPr>
          <w:rFonts w:hint="eastAsia"/>
        </w:rPr>
        <w:t>200</w:t>
      </w:r>
      <w:r w:rsidRPr="00A15783">
        <w:rPr>
          <w:rFonts w:hint="eastAsia"/>
        </w:rPr>
        <w:lastRenderedPageBreak/>
        <w:t>白名单：大客户库存设置白名单，白名单内客户可返回200，查询库存时，超过200，统一返回有货，不校验库存。</w:t>
      </w:r>
    </w:p>
    <w:p w14:paraId="05BB849A" w14:textId="77777777" w:rsidR="00D774BD" w:rsidRPr="00A15783" w:rsidRDefault="00D774BD" w:rsidP="00D774BD">
      <w:pPr>
        <w:pStyle w:val="-"/>
        <w:ind w:firstLine="840"/>
      </w:pPr>
      <w:r w:rsidRPr="00A15783">
        <w:rPr>
          <w:rFonts w:hint="eastAsia"/>
        </w:rPr>
        <w:t>非白名单：最多返回数量50，超过100统一返回有货，防止库存暴露。</w:t>
      </w:r>
    </w:p>
    <w:p w14:paraId="05DAA8C5" w14:textId="77777777" w:rsidR="00D774BD" w:rsidRPr="00A15783" w:rsidRDefault="00D774BD" w:rsidP="00D774B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3089301C" w14:textId="77777777" w:rsidR="00D774BD" w:rsidRPr="00A15783" w:rsidRDefault="00D774BD" w:rsidP="00D774BD">
      <w:pPr>
        <w:pStyle w:val="-"/>
        <w:ind w:firstLine="840"/>
      </w:pPr>
      <w:r w:rsidRPr="00A15783">
        <w:t>https://bizapi.jd.com/ api/stock/getNewStockById</w:t>
      </w:r>
    </w:p>
    <w:p w14:paraId="1A0771E6" w14:textId="77777777" w:rsidR="00D774BD" w:rsidRPr="00A15783" w:rsidRDefault="00D774BD" w:rsidP="00D774B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2AA94239" w14:textId="77777777" w:rsidR="00D774BD" w:rsidRPr="00A15783" w:rsidRDefault="00D774BD" w:rsidP="00D774BD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3A5E4AFE" w14:textId="77777777" w:rsidR="00D774BD" w:rsidRPr="00A15783" w:rsidRDefault="00D774BD" w:rsidP="00D774BD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4E6FB449" w14:textId="77777777" w:rsidR="00D774BD" w:rsidRPr="00A15783" w:rsidRDefault="00D774BD" w:rsidP="00D774B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2E642F56" w14:textId="77777777" w:rsidR="00D774BD" w:rsidRPr="00A15783" w:rsidRDefault="00D774BD" w:rsidP="00D774BD">
      <w:pPr>
        <w:pStyle w:val="-"/>
        <w:ind w:firstLine="840"/>
      </w:pPr>
      <w:r w:rsidRPr="00A15783">
        <w:rPr>
          <w:rFonts w:hint="eastAsia"/>
        </w:rPr>
        <w:t>POST</w:t>
      </w:r>
    </w:p>
    <w:p w14:paraId="5478AF69" w14:textId="77777777" w:rsidR="00D774BD" w:rsidRPr="00A15783" w:rsidRDefault="00D774BD" w:rsidP="00D774BD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D774BD" w:rsidRPr="00A15783" w14:paraId="3F20113D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4EE3FB0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30E1609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E701B9B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DDFD5F5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774BD" w:rsidRPr="00A15783" w14:paraId="08FAAA84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42271A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E2F766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39CD8F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8FC80E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D774BD" w:rsidRPr="00A15783" w14:paraId="044FCAF5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6C2CDF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kuNums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023337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739468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9622DC" w14:textId="77777777" w:rsidR="00D774BD" w:rsidRPr="00A15783" w:rsidRDefault="00D774BD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商品和数量  [{skuId: 569172,num:101}]</w:t>
            </w:r>
            <w:r w:rsidR="00467E05" w:rsidRPr="00A15783">
              <w:rPr>
                <w:rFonts w:ascii="微软雅黑" w:eastAsia="微软雅黑" w:hAnsi="微软雅黑" w:cs="宋体" w:hint="eastAsia"/>
                <w:kern w:val="0"/>
              </w:rPr>
              <w:t>。</w:t>
            </w:r>
          </w:p>
          <w:p w14:paraId="381121F0" w14:textId="23C41AD4" w:rsidR="00467E05" w:rsidRPr="00A15783" w:rsidRDefault="00467E05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“{skuId: 569172,num:101}”为1条</w:t>
            </w:r>
            <w:r w:rsidRPr="00A15783">
              <w:rPr>
                <w:rFonts w:ascii="微软雅黑" w:eastAsia="微软雅黑" w:hAnsi="微软雅黑" w:cs="宋体"/>
                <w:kern w:val="0"/>
              </w:rPr>
              <w:t>记录，此参数最多传入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100条记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。</w:t>
            </w:r>
          </w:p>
        </w:tc>
      </w:tr>
      <w:tr w:rsidR="00D774BD" w:rsidRPr="00A15783" w14:paraId="2DEC1E53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29D985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ea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8A85DA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3DE16C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FDD549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格式：1_0_0 (分别代表1、2、3级地址)</w:t>
            </w:r>
          </w:p>
        </w:tc>
      </w:tr>
    </w:tbl>
    <w:p w14:paraId="56541098" w14:textId="77777777" w:rsidR="00D774BD" w:rsidRPr="00A15783" w:rsidRDefault="00D774BD" w:rsidP="00D774BD">
      <w:pPr>
        <w:rPr>
          <w:rFonts w:ascii="微软雅黑" w:eastAsia="微软雅黑" w:hAnsi="微软雅黑"/>
        </w:rPr>
      </w:pPr>
    </w:p>
    <w:p w14:paraId="720D8B21" w14:textId="77777777" w:rsidR="00D774BD" w:rsidRPr="00A15783" w:rsidRDefault="00D774BD" w:rsidP="00D774BD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示例</w:t>
      </w:r>
    </w:p>
    <w:p w14:paraId="5BC356C0" w14:textId="40136ABA" w:rsidR="00D774BD" w:rsidRPr="00A15783" w:rsidRDefault="006E1CD5" w:rsidP="00D774BD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6FE3EF32" w14:textId="77777777" w:rsidR="00D774BD" w:rsidRPr="00A15783" w:rsidRDefault="00D774BD" w:rsidP="006E1CD5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D774BD" w:rsidRPr="00A15783" w14:paraId="36D8B904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65C3D23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BA237D0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9440712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1D01594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D774BD" w:rsidRPr="00A15783" w14:paraId="696F5A07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3E97A9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4CF3A2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2B3B09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84900E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23973404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7AB34981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4B17C1B7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D774BD" w:rsidRPr="00A15783" w14:paraId="76E52168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DDA27F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AFC7D1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91632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94F0C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此</w:t>
            </w:r>
            <w:r w:rsidRPr="00A15783">
              <w:rPr>
                <w:rFonts w:ascii="微软雅黑" w:eastAsia="微软雅黑" w:hAnsi="微软雅黑"/>
              </w:rPr>
              <w:t>信息码返回""</w:t>
            </w:r>
          </w:p>
        </w:tc>
      </w:tr>
      <w:tr w:rsidR="00D774BD" w:rsidRPr="00A15783" w14:paraId="42130E09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3F984E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C2B62F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D41EB7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AB0CB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D774BD" w:rsidRPr="00A15783" w14:paraId="4881EEB9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0E5565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EEF3A2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</w:t>
            </w:r>
            <w:r w:rsidRPr="00A15783">
              <w:rPr>
                <w:rFonts w:ascii="微软雅黑" w:eastAsia="微软雅黑" w:hAnsi="微软雅黑" w:hint="eastAsia"/>
              </w:rPr>
              <w:t>son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057614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8FAA37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具体</w:t>
            </w:r>
            <w:r w:rsidRPr="00A15783">
              <w:rPr>
                <w:rFonts w:ascii="微软雅黑" w:eastAsia="微软雅黑" w:hAnsi="微软雅黑"/>
              </w:rPr>
              <w:t>的返回结果。</w:t>
            </w:r>
          </w:p>
        </w:tc>
      </w:tr>
    </w:tbl>
    <w:p w14:paraId="3BB01AE1" w14:textId="77777777" w:rsidR="00D774BD" w:rsidRPr="00A15783" w:rsidRDefault="00D774BD" w:rsidP="00D774BD">
      <w:pPr>
        <w:rPr>
          <w:rFonts w:ascii="微软雅黑" w:eastAsia="微软雅黑" w:hAnsi="微软雅黑"/>
        </w:rPr>
      </w:pPr>
    </w:p>
    <w:p w14:paraId="6E040440" w14:textId="77777777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result</w:t>
      </w:r>
      <w:r w:rsidRPr="00A15783">
        <w:rPr>
          <w:rFonts w:ascii="微软雅黑" w:eastAsia="微软雅黑" w:hAnsi="微软雅黑"/>
        </w:rPr>
        <w:t>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9"/>
        <w:gridCol w:w="1206"/>
        <w:gridCol w:w="1109"/>
        <w:gridCol w:w="5504"/>
      </w:tblGrid>
      <w:tr w:rsidR="00D774BD" w:rsidRPr="00A15783" w14:paraId="3B309F62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B23F546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D85592C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FBA9F30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579C2BD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774BD" w:rsidRPr="00A15783" w14:paraId="30B94565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5F3A75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ku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527BC4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62B8D7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59D125" w14:textId="77777777" w:rsidR="00D774BD" w:rsidRPr="00A15783" w:rsidRDefault="00D774BD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ku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Id</w:t>
            </w:r>
          </w:p>
        </w:tc>
      </w:tr>
      <w:tr w:rsidR="00D774BD" w:rsidRPr="00A15783" w14:paraId="40DFB2FD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A8131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ea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F0A283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973090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2EEE4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入参时传入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区域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ea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。</w:t>
            </w:r>
          </w:p>
          <w:p w14:paraId="1477540A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因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京东目前是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3、4级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均支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存在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eaId在传入的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3级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后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填充4级地址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_0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“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后返回的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情况。</w:t>
            </w:r>
          </w:p>
        </w:tc>
      </w:tr>
      <w:tr w:rsidR="00D774BD" w:rsidRPr="00A15783" w14:paraId="1F6DAFE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E265F4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ockState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6E3DDF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4873FE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96CB4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库存状态编号。</w:t>
            </w:r>
          </w:p>
          <w:p w14:paraId="3A00AA1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lastRenderedPageBreak/>
              <w:t>参考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枚举值：</w:t>
            </w:r>
          </w:p>
          <w:p w14:paraId="4689617C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33,39,40,36,34,99</w:t>
            </w:r>
          </w:p>
        </w:tc>
      </w:tr>
      <w:tr w:rsidR="00D774BD" w:rsidRPr="00A15783" w14:paraId="6E616E47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032E27" w14:textId="77777777" w:rsidR="00D774BD" w:rsidRPr="00A15783" w:rsidRDefault="00D774BD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StockStateDesc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0E6F33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CCD9FC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D3661A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库存状态描述。</w:t>
            </w:r>
            <w:r w:rsidRPr="00A15783">
              <w:rPr>
                <w:rFonts w:ascii="微软雅黑" w:eastAsia="微软雅黑" w:hAnsi="微软雅黑" w:cs="宋体"/>
                <w:kern w:val="0"/>
              </w:rPr>
              <w:t>以下为stockStateId不同时，此字段不同的返回值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：</w:t>
            </w:r>
          </w:p>
          <w:p w14:paraId="3D00A6D9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33 有货 现货-下单立即发货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br/>
              <w:t>39 有货 在途-正在内部配货，预计2~6天到达本仓库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br/>
              <w:t>40 有货 可配货-下单后从有货仓库配货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br/>
              <w:t>36 预订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br/>
              <w:t>34 无货</w:t>
            </w:r>
          </w:p>
          <w:p w14:paraId="5D0D9D89" w14:textId="77777777" w:rsidR="00D774BD" w:rsidRPr="00A15783" w:rsidRDefault="00D774BD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99 无货开预定，此时desc返回的数值代表预计到货天数，并且该功能需要依赖合同上有无货开预定权限的用户，到货周期略长，谨慎采用该功能。</w:t>
            </w:r>
          </w:p>
        </w:tc>
      </w:tr>
      <w:tr w:rsidR="00D774BD" w:rsidRPr="00A15783" w14:paraId="629AD06A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D08E02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remainNum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E4B214" w14:textId="77777777" w:rsidR="00D774BD" w:rsidRPr="00A15783" w:rsidRDefault="00D774BD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906A73" w14:textId="77777777" w:rsidR="00D774BD" w:rsidRPr="00A15783" w:rsidRDefault="00D774BD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是</w:t>
            </w:r>
          </w:p>
        </w:tc>
        <w:tc>
          <w:tcPr>
            <w:tcW w:w="57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50BF07" w14:textId="77777777" w:rsidR="00D774BD" w:rsidRPr="00A15783" w:rsidRDefault="00D774BD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剩余数量。</w:t>
            </w:r>
          </w:p>
          <w:p w14:paraId="145110E0" w14:textId="07CA3027" w:rsidR="00D774BD" w:rsidRPr="00A15783" w:rsidRDefault="00D774BD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当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此值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-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时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</w:t>
            </w:r>
            <w:r w:rsidR="005E54AE"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未查询到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  <w:p w14:paraId="1558E312" w14:textId="4A915048" w:rsidR="00E31A4E" w:rsidRPr="00A15783" w:rsidRDefault="00E31A4E" w:rsidP="00CC4CF5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StockStateDesc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 xml:space="preserve">33 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或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34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（有货）：</w:t>
            </w:r>
          </w:p>
          <w:p w14:paraId="0E0BD5E6" w14:textId="77777777" w:rsidR="00E31A4E" w:rsidRPr="00A15783" w:rsidRDefault="00E31A4E" w:rsidP="00E31A4E">
            <w:pPr>
              <w:pStyle w:val="HTML"/>
              <w:shd w:val="clear" w:color="auto" w:fill="FFFFFF"/>
              <w:ind w:firstLineChars="200" w:firstLine="360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入参的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skuNum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字段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skuId对应的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num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&lt;50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，此字段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为实际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库存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  <w:p w14:paraId="7719A068" w14:textId="77777777" w:rsidR="00E31A4E" w:rsidRPr="00A15783" w:rsidRDefault="00E31A4E" w:rsidP="00E31A4E">
            <w:pPr>
              <w:pStyle w:val="HTML"/>
              <w:shd w:val="clear" w:color="auto" w:fill="FFFFFF"/>
              <w:ind w:firstLineChars="200" w:firstLine="360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入参的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skuNum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字段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，skuId对应的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50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&lt;=num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&lt;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100，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此字段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为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-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1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08BD560C" w14:textId="1E1091A8" w:rsidR="00E31A4E" w:rsidRPr="00A15783" w:rsidRDefault="00E31A4E" w:rsidP="00CC4CF5">
            <w:pPr>
              <w:pStyle w:val="HTML"/>
              <w:shd w:val="clear" w:color="auto" w:fill="FFFFFF"/>
              <w:ind w:firstLineChars="200" w:firstLine="360"/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入参的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skuNums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字段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，skuId对应的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num&gt;100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，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此字段等于num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。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(此种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情况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并未返回真实</w:t>
            </w:r>
            <w:r w:rsidRPr="00A15783">
              <w:rPr>
                <w:rFonts w:ascii="微软雅黑" w:eastAsia="微软雅黑" w:hAnsi="微软雅黑" w:cs="Courier New"/>
                <w:b/>
                <w:bCs/>
                <w:sz w:val="18"/>
                <w:szCs w:val="18"/>
              </w:rPr>
              <w:t>京东库存</w:t>
            </w:r>
            <w:r w:rsidRPr="00A15783">
              <w:rPr>
                <w:rFonts w:ascii="微软雅黑" w:eastAsia="微软雅黑" w:hAnsi="微软雅黑" w:cs="Courier New" w:hint="eastAsia"/>
                <w:b/>
                <w:bCs/>
                <w:sz w:val="18"/>
                <w:szCs w:val="18"/>
              </w:rPr>
              <w:t>)</w:t>
            </w:r>
          </w:p>
        </w:tc>
      </w:tr>
    </w:tbl>
    <w:p w14:paraId="683A6C57" w14:textId="77777777" w:rsidR="00D774BD" w:rsidRPr="00A15783" w:rsidRDefault="00D774BD" w:rsidP="00D774BD">
      <w:pPr>
        <w:rPr>
          <w:rFonts w:ascii="微软雅黑" w:eastAsia="微软雅黑" w:hAnsi="微软雅黑"/>
        </w:rPr>
      </w:pPr>
    </w:p>
    <w:p w14:paraId="245B2CC9" w14:textId="77777777" w:rsidR="00D774BD" w:rsidRPr="00A15783" w:rsidRDefault="00D774BD" w:rsidP="00CB2453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049B07EC" w14:textId="77777777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A8BACEB" w14:textId="77777777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6B759872" w14:textId="77777777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"resultMessage": "",</w:t>
      </w:r>
    </w:p>
    <w:p w14:paraId="19664EE5" w14:textId="77777777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04ED55E0" w14:textId="6CBFD0E0" w:rsidR="00D774BD" w:rsidRPr="00A15783" w:rsidRDefault="00D774BD" w:rsidP="00D774B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": "[{\"skuId\":202551,\"areaId\":\"13_1032_1033_0\",\"stockStateId\":33,\"stockStateDesc\":\"有货\",\"remainNum\":21}]"</w:t>
      </w:r>
    </w:p>
    <w:p w14:paraId="10C2887D" w14:textId="657F3C13" w:rsidR="00DA2387" w:rsidRPr="00A15783" w:rsidRDefault="00D774BD" w:rsidP="00D94B17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D30A3C1" w14:textId="46553E9A" w:rsidR="00DA2387" w:rsidRPr="00A15783" w:rsidRDefault="00DA2387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3D76C375" w14:textId="77777777" w:rsidR="00896D84" w:rsidRPr="00A15783" w:rsidRDefault="00896D84" w:rsidP="00CC4CF5">
      <w:pPr>
        <w:pStyle w:val="2"/>
        <w:tabs>
          <w:tab w:val="clear" w:pos="2978"/>
        </w:tabs>
        <w:ind w:leftChars="-1" w:left="-2" w:firstLine="2"/>
        <w:rPr>
          <w:rFonts w:ascii="微软雅黑" w:eastAsia="微软雅黑" w:hAnsi="微软雅黑"/>
        </w:rPr>
      </w:pPr>
      <w:bookmarkStart w:id="668" w:name="_Toc2812880"/>
      <w:bookmarkStart w:id="669" w:name="_Toc2812881"/>
      <w:bookmarkStart w:id="670" w:name="_Toc4010057"/>
      <w:bookmarkEnd w:id="668"/>
      <w:bookmarkEnd w:id="669"/>
      <w:r w:rsidRPr="00A15783">
        <w:rPr>
          <w:rFonts w:ascii="微软雅黑" w:eastAsia="微软雅黑" w:hAnsi="微软雅黑" w:hint="eastAsia"/>
        </w:rPr>
        <w:lastRenderedPageBreak/>
        <w:t>订单API接口</w:t>
      </w:r>
      <w:bookmarkEnd w:id="670"/>
    </w:p>
    <w:p w14:paraId="103534B3" w14:textId="77777777" w:rsidR="00603C4E" w:rsidRPr="00A15783" w:rsidRDefault="00603C4E" w:rsidP="00603C4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color w:val="FF0000"/>
        </w:rPr>
        <w:t>注意</w:t>
      </w:r>
      <w:r w:rsidRPr="00A15783">
        <w:rPr>
          <w:rFonts w:ascii="微软雅黑" w:eastAsia="微软雅黑" w:hAnsi="微软雅黑" w:hint="eastAsia"/>
        </w:rPr>
        <w:t>:下单接口调用前，建议先调用实时价格查询接口，判断价格是否发生变化，如变化提示客户价格变化，并刷新页面；价格无变化才调用下单接口下单；</w:t>
      </w:r>
    </w:p>
    <w:p w14:paraId="64337EA8" w14:textId="77777777" w:rsidR="00D51186" w:rsidRPr="00A15783" w:rsidRDefault="00D51186" w:rsidP="00D51186">
      <w:pPr>
        <w:shd w:val="clear" w:color="auto" w:fill="FFFFFF"/>
        <w:ind w:firstLine="48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color w:val="FF0000"/>
        </w:rPr>
        <w:t>外部客户对接vop下单的流程</w:t>
      </w:r>
      <w:r w:rsidRPr="00A15783">
        <w:rPr>
          <w:rFonts w:ascii="微软雅黑" w:eastAsia="微软雅黑" w:hAnsi="微软雅黑" w:hint="eastAsia"/>
        </w:rPr>
        <w:t>，如下：</w:t>
      </w:r>
    </w:p>
    <w:p w14:paraId="268EE5C0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1、客户调用下单接口，我们接口会明确返回下单成功或失败，见success字段</w:t>
      </w:r>
    </w:p>
    <w:p w14:paraId="5310ADBF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2、客户下单使用三方订单号应该与京东订单号一一对应</w:t>
      </w:r>
      <w:r w:rsidRPr="00A15783">
        <w:rPr>
          <w:rFonts w:ascii="微软雅黑" w:eastAsia="微软雅黑" w:hAnsi="微软雅黑" w:hint="eastAsia"/>
          <w:color w:val="FF0000"/>
        </w:rPr>
        <w:t>，下单失败，不能修改三方订单号重新下单</w:t>
      </w:r>
      <w:r w:rsidRPr="00A15783">
        <w:rPr>
          <w:rFonts w:ascii="微软雅黑" w:eastAsia="微软雅黑" w:hAnsi="微软雅黑" w:hint="eastAsia"/>
        </w:rPr>
        <w:t>（因为大客户系统会使用三方订单号进行防重处理）；</w:t>
      </w:r>
    </w:p>
    <w:p w14:paraId="41E65EAA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3、如果客户下单失败，下单接口"success"会返回false。resultMessage会返回失败原因。客户可根据失败原因调整下单参数后，使用同一三方订单号，重新下单；</w:t>
      </w:r>
    </w:p>
    <w:p w14:paraId="3DCA7746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4、下单失败有一种特殊情况是“重复下单”，会返回resultCode为"0008"。如果同一三方订单号已经存在有效订单，则视为重复下单，此时下单结果 result会返回该三方订单号对应订单信息，需要客户系统进行金额和商品、收货人等确认，如一致，可视为下单成功。</w:t>
      </w:r>
    </w:p>
    <w:p w14:paraId="1B4E9844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5、下单成功后，可使用订单查询接口查询订单详细信息。</w:t>
      </w:r>
    </w:p>
    <w:p w14:paraId="31342865" w14:textId="77777777" w:rsidR="00D51186" w:rsidRPr="00A15783" w:rsidRDefault="00D51186" w:rsidP="00D51186">
      <w:pPr>
        <w:shd w:val="clear" w:color="auto" w:fill="FFFFFF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6、如果客户调用下单接口，出现超时或其他异常，可稍微等待后，使用订单反查接口（</w:t>
      </w:r>
      <w:hyperlink r:id="rId40" w:history="1">
        <w:r w:rsidRPr="00A15783">
          <w:rPr>
            <w:rFonts w:ascii="微软雅黑" w:eastAsia="微软雅黑" w:hAnsi="微软雅黑" w:hint="eastAsia"/>
          </w:rPr>
          <w:t>https://bizapi.jd.com/api/order/selectJdOrderIdByThirdOrder</w:t>
        </w:r>
      </w:hyperlink>
      <w:r w:rsidRPr="00A15783">
        <w:rPr>
          <w:rFonts w:ascii="微软雅黑" w:eastAsia="微软雅黑" w:hAnsi="微软雅黑" w:hint="eastAsia"/>
        </w:rPr>
        <w:t>）确认是否下单成功。</w:t>
      </w:r>
    </w:p>
    <w:p w14:paraId="207DD8AC" w14:textId="2A0C2262" w:rsidR="009A2152" w:rsidRPr="00A15783" w:rsidRDefault="00376A55" w:rsidP="00820831">
      <w:pPr>
        <w:shd w:val="clear" w:color="auto" w:fill="FFFFFF"/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hint="eastAsia"/>
        </w:rPr>
        <w:t>7、支持礼品卡实物卡下单，但是只能下普票订单，不能跟非实物礼品卡混合下单。</w:t>
      </w:r>
    </w:p>
    <w:p w14:paraId="23146533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607B1211" w14:textId="57C6C835" w:rsidR="00820831" w:rsidRPr="00A15783" w:rsidRDefault="009920F3" w:rsidP="00820831">
      <w:pPr>
        <w:pStyle w:val="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bookmarkStart w:id="671" w:name="_Toc4010058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820831" w:rsidRPr="00A15783">
        <w:rPr>
          <w:rFonts w:ascii="微软雅黑" w:eastAsia="微软雅黑" w:hAnsi="微软雅黑" w:hint="eastAsia"/>
          <w:b w:val="0"/>
          <w:szCs w:val="32"/>
        </w:rPr>
        <w:t>运费</w:t>
      </w:r>
      <w:bookmarkEnd w:id="671"/>
    </w:p>
    <w:p w14:paraId="6C710D62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481B686E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5E82194D" w14:textId="445C85BB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709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接口描述</w:t>
      </w:r>
    </w:p>
    <w:p w14:paraId="2C8337F8" w14:textId="4133E401" w:rsidR="001F00D3" w:rsidRPr="00A15783" w:rsidRDefault="001F00D3" w:rsidP="001F00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查询准备提交的订单的运费。</w:t>
      </w:r>
    </w:p>
    <w:p w14:paraId="40119AE8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URL</w:t>
      </w:r>
    </w:p>
    <w:p w14:paraId="7E707A63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Style w:val="a5"/>
          <w:rFonts w:ascii="微软雅黑" w:eastAsia="微软雅黑" w:hAnsi="微软雅黑" w:hint="eastAsia"/>
        </w:rPr>
        <w:t>https://bizapi.jd.com/api/order/getFreight</w:t>
      </w:r>
    </w:p>
    <w:p w14:paraId="3C142C70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参数格式</w:t>
      </w:r>
    </w:p>
    <w:p w14:paraId="6CF9A3EB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</w:p>
    <w:p w14:paraId="40126967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1D627826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89" w:firstLine="420"/>
        <w:rPr>
          <w:rFonts w:ascii="微软雅黑" w:eastAsia="微软雅黑" w:hAnsi="微软雅黑"/>
        </w:rPr>
      </w:pPr>
    </w:p>
    <w:p w14:paraId="65A81A93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HTTPS请求方式</w:t>
      </w:r>
    </w:p>
    <w:p w14:paraId="7D107242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7AFC4DA7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820831" w:rsidRPr="00A15783" w14:paraId="5C1E997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3BED4A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0AFFD4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0560F3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652A8F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20831" w:rsidRPr="00A15783" w14:paraId="1F9D5C5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CF1A107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BB519F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93736ED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42E6CF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820831" w:rsidRPr="00A15783" w14:paraId="18820C3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EBE72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0F4E1B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9344FBA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E37E52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[{“skuId”:商品编号1,”num”:商品数量1},{“skuId”:商品编号2,”num”:商品数量2}]</w:t>
            </w:r>
          </w:p>
          <w:p w14:paraId="3071CAE9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lastRenderedPageBreak/>
              <w:t>（最多支持50种商品）</w:t>
            </w:r>
          </w:p>
        </w:tc>
      </w:tr>
      <w:tr w:rsidR="00820831" w:rsidRPr="00A15783" w14:paraId="022EE9A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01A421D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lastRenderedPageBreak/>
              <w:t>provinc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67209D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5AE4DB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0A536B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一级地址</w:t>
            </w:r>
          </w:p>
        </w:tc>
      </w:tr>
      <w:tr w:rsidR="00820831" w:rsidRPr="00A15783" w14:paraId="3384A92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CC61FA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ci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7B8BDB8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5531A8E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2E83D8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二级地址</w:t>
            </w:r>
          </w:p>
        </w:tc>
      </w:tr>
      <w:tr w:rsidR="00820831" w:rsidRPr="00A15783" w14:paraId="1AECDDC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5ABD3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unty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B191A8E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D1C88F0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ABE205F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三级地址</w:t>
            </w:r>
          </w:p>
        </w:tc>
      </w:tr>
      <w:tr w:rsidR="00820831" w:rsidRPr="00A15783" w14:paraId="2DB4571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046858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23BE07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3DE60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ADE84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四级地址  (如果该地区有四级地址，则必须传递四级地址，没有四级地址则传0)</w:t>
            </w:r>
          </w:p>
        </w:tc>
      </w:tr>
      <w:tr w:rsidR="00820831" w:rsidRPr="00A15783" w14:paraId="1C5218B6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7EC847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paymentTyp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CD63657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EF8CD5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FAB081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支付方式</w:t>
            </w:r>
          </w:p>
        </w:tc>
      </w:tr>
    </w:tbl>
    <w:p w14:paraId="148ABB69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294474F3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请求示例</w:t>
      </w:r>
    </w:p>
    <w:p w14:paraId="424764E5" w14:textId="3DCA093B" w:rsidR="00820831" w:rsidRPr="00A15783" w:rsidRDefault="00820831" w:rsidP="00820831">
      <w:pPr>
        <w:pStyle w:val="HTML"/>
        <w:shd w:val="clear" w:color="auto" w:fill="FFFFFF"/>
        <w:spacing w:before="156" w:after="156"/>
        <w:ind w:firstLineChars="100" w:firstLine="180"/>
        <w:rPr>
          <w:rFonts w:ascii="微软雅黑" w:eastAsia="微软雅黑" w:hAnsi="微软雅黑" w:cs="Courier New"/>
          <w:color w:val="000000"/>
          <w:sz w:val="18"/>
          <w:szCs w:val="18"/>
        </w:rPr>
      </w:pPr>
      <w:r w:rsidRPr="00A15783">
        <w:rPr>
          <w:rFonts w:ascii="微软雅黑" w:eastAsia="微软雅黑" w:hAnsi="微软雅黑" w:cs="Courier New" w:hint="eastAsia"/>
          <w:color w:val="000000"/>
          <w:sz w:val="18"/>
          <w:szCs w:val="18"/>
        </w:rPr>
        <w:t>请求示例，</w:t>
      </w:r>
      <w:r w:rsidR="00755542" w:rsidRPr="00A15783">
        <w:rPr>
          <w:rFonts w:ascii="微软雅黑" w:eastAsia="微软雅黑" w:hAnsi="微软雅黑" w:cs="Courier New" w:hint="eastAsia"/>
          <w:color w:val="000000"/>
          <w:sz w:val="18"/>
          <w:szCs w:val="18"/>
        </w:rPr>
        <w:t>参照下方代码示例</w:t>
      </w:r>
    </w:p>
    <w:p w14:paraId="47F67E22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</w:p>
    <w:p w14:paraId="5651A921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31" w:firstLine="420"/>
        <w:rPr>
          <w:rFonts w:ascii="微软雅黑" w:eastAsia="微软雅黑" w:hAnsi="微软雅黑"/>
        </w:rPr>
      </w:pPr>
    </w:p>
    <w:p w14:paraId="15D23B78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20831" w:rsidRPr="00A15783" w14:paraId="199FF61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403453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2423CD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C7E4C88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4AEE2D" w14:textId="77777777" w:rsidR="00820831" w:rsidRPr="00A15783" w:rsidRDefault="00820831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820831" w:rsidRPr="00A15783" w14:paraId="64F9EF4F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AF82C1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freigh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037EFC4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CF62140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664F37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运费</w:t>
            </w:r>
          </w:p>
        </w:tc>
      </w:tr>
      <w:tr w:rsidR="00820831" w:rsidRPr="00A15783" w14:paraId="3E15E79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5E8D21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aseFreigh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590640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B51A83C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AFB740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基础运费</w:t>
            </w:r>
          </w:p>
        </w:tc>
      </w:tr>
      <w:tr w:rsidR="00820831" w:rsidRPr="00A15783" w14:paraId="47B2BBE9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6287C9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emoteRegionFreigh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00147F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1F03E3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E4D456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偏远地区加收运费</w:t>
            </w:r>
          </w:p>
        </w:tc>
      </w:tr>
      <w:tr w:rsidR="00820831" w:rsidRPr="00A15783" w14:paraId="115A18E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DFBD3A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emoteSku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86B1CE8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40CB06" w14:textId="77777777" w:rsidR="00820831" w:rsidRPr="00A15783" w:rsidRDefault="00820831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0B95761" w14:textId="77777777" w:rsidR="00820831" w:rsidRPr="00A15783" w:rsidRDefault="00820831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需收取偏远运费的sku</w:t>
            </w:r>
          </w:p>
        </w:tc>
      </w:tr>
    </w:tbl>
    <w:p w14:paraId="487A28B7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1178C34F" w14:textId="77777777" w:rsidR="00820831" w:rsidRPr="00A15783" w:rsidRDefault="00820831" w:rsidP="00820831">
      <w:pPr>
        <w:pStyle w:val="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42"/>
        <w:rPr>
          <w:rFonts w:ascii="微软雅黑" w:eastAsia="微软雅黑" w:hAnsi="微软雅黑"/>
          <w:b w:val="0"/>
          <w:szCs w:val="32"/>
        </w:rPr>
      </w:pPr>
      <w:r w:rsidRPr="00A15783">
        <w:rPr>
          <w:rFonts w:ascii="微软雅黑" w:eastAsia="微软雅黑" w:hAnsi="微软雅黑" w:hint="eastAsia"/>
          <w:b w:val="0"/>
          <w:szCs w:val="32"/>
        </w:rPr>
        <w:t>响应示例</w:t>
      </w:r>
    </w:p>
    <w:p w14:paraId="60E96478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4C04754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freight": 25,</w:t>
      </w:r>
    </w:p>
    <w:p w14:paraId="0F7D4566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baseFreight": 5,</w:t>
      </w:r>
    </w:p>
    <w:p w14:paraId="53DC127A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remoteRegionFreight": 20,</w:t>
      </w:r>
    </w:p>
    <w:p w14:paraId="3CBDA38B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remoteSku": 123456</w:t>
      </w:r>
    </w:p>
    <w:p w14:paraId="5237E170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44D06CA4" w14:textId="77777777" w:rsidR="00820831" w:rsidRPr="00A15783" w:rsidRDefault="00820831" w:rsidP="008208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微软雅黑" w:eastAsia="微软雅黑" w:hAnsi="微软雅黑"/>
        </w:rPr>
      </w:pPr>
    </w:p>
    <w:p w14:paraId="0CA611B7" w14:textId="77777777" w:rsidR="008D4CBE" w:rsidRPr="00A15783" w:rsidRDefault="008D4CBE" w:rsidP="008D4CBE">
      <w:pPr>
        <w:ind w:firstLine="420"/>
        <w:rPr>
          <w:rFonts w:ascii="微软雅黑" w:eastAsia="微软雅黑" w:hAnsi="微软雅黑"/>
        </w:rPr>
      </w:pPr>
    </w:p>
    <w:p w14:paraId="5A02550C" w14:textId="2E915D2C" w:rsidR="008D4CBE" w:rsidRPr="00A15783" w:rsidRDefault="008D4CBE" w:rsidP="008D4CBE">
      <w:pPr>
        <w:pStyle w:val="3"/>
        <w:ind w:left="709"/>
        <w:rPr>
          <w:rFonts w:ascii="微软雅黑" w:eastAsia="微软雅黑" w:hAnsi="微软雅黑"/>
        </w:rPr>
      </w:pPr>
      <w:bookmarkStart w:id="672" w:name="_Toc4010059"/>
      <w:r w:rsidRPr="00A15783">
        <w:rPr>
          <w:rFonts w:ascii="微软雅黑" w:eastAsia="微软雅黑" w:hAnsi="微软雅黑" w:hint="eastAsia"/>
          <w:b w:val="0"/>
          <w:szCs w:val="32"/>
        </w:rPr>
        <w:t>查询预约</w:t>
      </w:r>
      <w:r w:rsidRPr="00A15783">
        <w:rPr>
          <w:rFonts w:ascii="微软雅黑" w:eastAsia="微软雅黑" w:hAnsi="微软雅黑"/>
          <w:b w:val="0"/>
          <w:szCs w:val="32"/>
        </w:rPr>
        <w:t>日历</w:t>
      </w:r>
      <w:bookmarkEnd w:id="672"/>
    </w:p>
    <w:p w14:paraId="268596B6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6DF3866D" w14:textId="77777777" w:rsidR="008D4CBE" w:rsidRPr="00A15783" w:rsidRDefault="008D4CBE" w:rsidP="008D4CBE">
      <w:pPr>
        <w:pStyle w:val="-"/>
        <w:ind w:firstLine="840"/>
      </w:pPr>
      <w:r w:rsidRPr="00A15783">
        <w:rPr>
          <w:rFonts w:hint="eastAsia"/>
        </w:rPr>
        <w:t>获取京东预约</w:t>
      </w:r>
      <w:r w:rsidRPr="00A15783">
        <w:t>日历</w:t>
      </w:r>
      <w:r w:rsidRPr="00A15783">
        <w:rPr>
          <w:rFonts w:hint="eastAsia"/>
        </w:rPr>
        <w:t>。</w:t>
      </w:r>
    </w:p>
    <w:p w14:paraId="3278FA49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66269191" w14:textId="77777777" w:rsidR="008D4CBE" w:rsidRPr="00A15783" w:rsidRDefault="008D4CBE" w:rsidP="008D4CBE">
      <w:pPr>
        <w:pStyle w:val="-"/>
        <w:ind w:firstLine="840"/>
      </w:pPr>
      <w:r w:rsidRPr="00A15783">
        <w:t>https://bizapi.jd.com/api/order/promiseCalendar</w:t>
      </w:r>
    </w:p>
    <w:p w14:paraId="70AB59B7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789DACD9" w14:textId="77777777" w:rsidR="008D4CBE" w:rsidRPr="00A15783" w:rsidRDefault="008D4CBE" w:rsidP="008D4CBE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53FD0C46" w14:textId="77777777" w:rsidR="008D4CBE" w:rsidRPr="00A15783" w:rsidRDefault="008D4CBE" w:rsidP="008D4CBE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2DCCB49E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HTTP请求方式</w:t>
      </w:r>
    </w:p>
    <w:p w14:paraId="2139ED6A" w14:textId="77777777" w:rsidR="008D4CBE" w:rsidRPr="00A15783" w:rsidRDefault="008D4CBE" w:rsidP="008D4CBE">
      <w:pPr>
        <w:pStyle w:val="-"/>
        <w:ind w:firstLine="840"/>
      </w:pPr>
      <w:r w:rsidRPr="00A15783">
        <w:rPr>
          <w:rFonts w:hint="eastAsia"/>
        </w:rPr>
        <w:t>POST</w:t>
      </w:r>
    </w:p>
    <w:p w14:paraId="4655B115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51"/>
        <w:gridCol w:w="1140"/>
        <w:gridCol w:w="1157"/>
        <w:gridCol w:w="5700"/>
      </w:tblGrid>
      <w:tr w:rsidR="008D4CBE" w:rsidRPr="00A15783" w14:paraId="3DA755AF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0774799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B0291AC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C9B4C3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CC71CC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8D4CBE" w:rsidRPr="00A15783" w14:paraId="5E1F0084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8EE32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AE35E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String            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57933F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B8C30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。</w:t>
            </w:r>
          </w:p>
        </w:tc>
      </w:tr>
      <w:tr w:rsidR="008D4CBE" w:rsidRPr="00A15783" w14:paraId="136B6CFB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63B665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province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5936DB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9A3431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D12454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一级地址</w:t>
            </w:r>
          </w:p>
        </w:tc>
      </w:tr>
      <w:tr w:rsidR="008D4CBE" w:rsidRPr="00A15783" w14:paraId="2150C672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409115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city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0A9970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AD2A1E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357EDD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二级地址</w:t>
            </w:r>
          </w:p>
        </w:tc>
      </w:tr>
      <w:tr w:rsidR="008D4CBE" w:rsidRPr="00A15783" w14:paraId="3ED27B3F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D9B4F1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county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FF5DDC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C0B8BC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7BC8C9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三级地址</w:t>
            </w:r>
          </w:p>
        </w:tc>
      </w:tr>
      <w:tr w:rsidR="008D4CBE" w:rsidRPr="00A15783" w14:paraId="6D7D3DA4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CEEA84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wn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07A07F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A4FA1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否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1BD312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四级地址  (如果该地区有四级地址，则必须传递四级地址，没有四级地址则传0)</w:t>
            </w:r>
          </w:p>
        </w:tc>
      </w:tr>
      <w:tr w:rsidR="008D4CBE" w:rsidRPr="00A15783" w14:paraId="693D2A06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B2B030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paymentType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1E2C20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8FD037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33D348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支付类型，合同上允许的支付类型都可以。</w:t>
            </w:r>
          </w:p>
        </w:tc>
      </w:tr>
      <w:tr w:rsidR="008D4CBE" w:rsidRPr="00A15783" w14:paraId="39AACF29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822336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sku</w:t>
            </w:r>
          </w:p>
        </w:tc>
        <w:tc>
          <w:tcPr>
            <w:tcW w:w="1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8DB233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4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FA115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67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78F787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 [{"skuId":商品编号, "num":商品数}] </w:t>
            </w:r>
          </w:p>
          <w:p w14:paraId="16BCA83F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号：类型为long, 必需大于0;</w:t>
            </w:r>
          </w:p>
          <w:p w14:paraId="5E8F472F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商品数:类型int，必需大于0;</w:t>
            </w:r>
          </w:p>
        </w:tc>
      </w:tr>
    </w:tbl>
    <w:p w14:paraId="68DA1FC0" w14:textId="77777777" w:rsidR="008D4CBE" w:rsidRPr="00A15783" w:rsidRDefault="008D4CBE" w:rsidP="008D4CBE">
      <w:pPr>
        <w:rPr>
          <w:rFonts w:ascii="微软雅黑" w:eastAsia="微软雅黑" w:hAnsi="微软雅黑"/>
        </w:rPr>
      </w:pPr>
    </w:p>
    <w:p w14:paraId="1300EA03" w14:textId="77777777" w:rsidR="008D4CBE" w:rsidRPr="00A15783" w:rsidRDefault="008D4CBE" w:rsidP="008D4CBE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0FB3E39D" w14:textId="0F3F5930" w:rsidR="008D4CBE" w:rsidRPr="00A15783" w:rsidRDefault="008D4CBE" w:rsidP="008D4CBE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032FA4A1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D4CBE" w:rsidRPr="00A15783" w14:paraId="5AA867A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5CB5681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4C27E89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47D3F49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3F1B48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8D4CBE" w:rsidRPr="00A15783" w14:paraId="706F483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9E4B9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C791D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339E3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4A1A32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23DBC50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4123A292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0F2097E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8D4CBE" w:rsidRPr="00A15783" w14:paraId="70AE227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331A2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7F742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98E81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0CC35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8D4CBE" w:rsidRPr="00A15783" w14:paraId="2804E2C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6DFF5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EA404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B0545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A1173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8D4CBE" w:rsidRPr="00A15783" w14:paraId="0815494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7C32D2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B6964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对象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B0028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5DBBA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对象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15F3C703" w14:textId="77777777" w:rsidR="008D4CBE" w:rsidRPr="00A15783" w:rsidRDefault="008D4CBE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包括</w:t>
            </w:r>
            <w:r w:rsidRPr="00A15783">
              <w:rPr>
                <w:rFonts w:ascii="微软雅黑" w:eastAsia="微软雅黑" w:hAnsi="微软雅黑"/>
              </w:rPr>
              <w:t>skuClassifyResult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calendarListResult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laCalendarListResult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三个</w:t>
            </w:r>
            <w:r w:rsidRPr="00A15783">
              <w:rPr>
                <w:rFonts w:ascii="微软雅黑" w:eastAsia="微软雅黑" w:hAnsi="微软雅黑"/>
                <w:szCs w:val="21"/>
              </w:rPr>
              <w:t>JSON对象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，如下</w:t>
            </w:r>
            <w:r w:rsidRPr="00A15783">
              <w:rPr>
                <w:rFonts w:ascii="微软雅黑" w:eastAsia="微软雅黑" w:hAnsi="微软雅黑"/>
                <w:szCs w:val="21"/>
              </w:rPr>
              <w:t>：</w:t>
            </w:r>
          </w:p>
          <w:p w14:paraId="4426886B" w14:textId="77777777" w:rsidR="008D4CBE" w:rsidRPr="00A15783" w:rsidRDefault="008D4CBE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ClassifyResult</w:t>
            </w:r>
            <w:r w:rsidRPr="00A15783">
              <w:rPr>
                <w:rFonts w:ascii="微软雅黑" w:eastAsia="微软雅黑" w:hAnsi="微软雅黑" w:hint="eastAsia"/>
              </w:rPr>
              <w:t>：入参</w:t>
            </w:r>
            <w:r w:rsidRPr="00A15783">
              <w:rPr>
                <w:rFonts w:ascii="微软雅黑" w:eastAsia="微软雅黑" w:hAnsi="微软雅黑"/>
              </w:rPr>
              <w:t>sku的物流</w:t>
            </w:r>
            <w:r w:rsidRPr="00A15783">
              <w:rPr>
                <w:rFonts w:ascii="微软雅黑" w:eastAsia="微软雅黑" w:hAnsi="微软雅黑" w:hint="eastAsia"/>
              </w:rPr>
              <w:t>的</w:t>
            </w:r>
            <w:r w:rsidRPr="00A15783">
              <w:rPr>
                <w:rFonts w:ascii="微软雅黑" w:eastAsia="微软雅黑" w:hAnsi="微软雅黑"/>
              </w:rPr>
              <w:t>分类。</w:t>
            </w:r>
            <w:r w:rsidRPr="00A15783">
              <w:rPr>
                <w:rFonts w:ascii="微软雅黑" w:eastAsia="微软雅黑" w:hAnsi="微软雅黑" w:hint="eastAsia"/>
              </w:rPr>
              <w:t>（大家电</w:t>
            </w:r>
            <w:r w:rsidRPr="00A15783">
              <w:rPr>
                <w:rFonts w:ascii="微软雅黑" w:eastAsia="微软雅黑" w:hAnsi="微软雅黑"/>
              </w:rPr>
              <w:t>、中小件</w:t>
            </w:r>
            <w:r w:rsidRPr="00A15783">
              <w:rPr>
                <w:rFonts w:ascii="微软雅黑" w:eastAsia="微软雅黑" w:hAnsi="微软雅黑" w:hint="eastAsia"/>
              </w:rPr>
              <w:t>）</w:t>
            </w:r>
          </w:p>
          <w:p w14:paraId="154C51E8" w14:textId="77777777" w:rsidR="008D4CBE" w:rsidRPr="00A15783" w:rsidRDefault="008D4CBE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lendarListResult</w:t>
            </w:r>
            <w:r w:rsidRPr="00A15783">
              <w:rPr>
                <w:rFonts w:ascii="微软雅黑" w:eastAsia="微软雅黑" w:hAnsi="微软雅黑" w:hint="eastAsia"/>
              </w:rPr>
              <w:t>：中小件</w:t>
            </w:r>
            <w:r w:rsidRPr="00A15783">
              <w:rPr>
                <w:rFonts w:ascii="微软雅黑" w:eastAsia="微软雅黑" w:hAnsi="微软雅黑"/>
              </w:rPr>
              <w:t>的预约日历结果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2BEEED60" w14:textId="77777777" w:rsidR="008D4CBE" w:rsidRPr="00A15783" w:rsidRDefault="008D4CBE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laCalendarListResult</w:t>
            </w:r>
            <w:r w:rsidRPr="00A15783">
              <w:rPr>
                <w:rFonts w:ascii="微软雅黑" w:eastAsia="微软雅黑" w:hAnsi="微软雅黑" w:hint="eastAsia"/>
              </w:rPr>
              <w:t>：大家电</w:t>
            </w:r>
            <w:r w:rsidRPr="00A15783">
              <w:rPr>
                <w:rFonts w:ascii="微软雅黑" w:eastAsia="微软雅黑" w:hAnsi="微软雅黑"/>
              </w:rPr>
              <w:t>的预约日历结果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14:paraId="33A8F49F" w14:textId="77777777" w:rsidR="008D4CBE" w:rsidRPr="00A15783" w:rsidRDefault="008D4CBE" w:rsidP="008D4CB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skuClassifyResult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D4CBE" w:rsidRPr="00A15783" w14:paraId="34B8514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3BD4AB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FE7DE8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D5042FF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B2710B2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8D4CBE" w:rsidRPr="00A15783" w14:paraId="4C427AF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122D9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6BC0D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D0C5ED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45F13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 状态，只有1表示处理成功</w:t>
            </w:r>
          </w:p>
        </w:tc>
      </w:tr>
      <w:tr w:rsidR="008D4CBE" w:rsidRPr="00A15783" w14:paraId="51EBC23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74C00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F7CC5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682DB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AE407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对resultCode的简要说明</w:t>
            </w:r>
          </w:p>
        </w:tc>
      </w:tr>
      <w:tr w:rsidR="008D4CBE" w:rsidRPr="00A15783" w14:paraId="046C186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8584AD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kuClassifyMap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3FC781" w14:textId="77777777" w:rsidR="008D4CBE" w:rsidRPr="00A15783" w:rsidRDefault="008D4CBE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Map&lt;Long,Integer&gt;</w:t>
            </w:r>
          </w:p>
          <w:p w14:paraId="6ED54D7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0ACC5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4EF3B7" w14:textId="77777777" w:rsidR="008D4CBE" w:rsidRPr="00A15783" w:rsidRDefault="008D4CBE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详细区分结果，</w:t>
            </w:r>
          </w:p>
          <w:p w14:paraId="6CE8647B" w14:textId="77777777" w:rsidR="008D4CBE" w:rsidRPr="00A15783" w:rsidRDefault="008D4CBE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"skuClassifyMaps": {</w:t>
            </w:r>
          </w:p>
          <w:p w14:paraId="2A63BAF2" w14:textId="77777777" w:rsidR="008D4CBE" w:rsidRPr="00A15783" w:rsidRDefault="008D4CBE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 xml:space="preserve">   "100780": 1, // 100780</w:t>
            </w:r>
            <w:r w:rsidRPr="00A15783">
              <w:rPr>
                <w:rFonts w:ascii="微软雅黑" w:eastAsia="微软雅黑" w:hAnsi="微软雅黑" w:hint="eastAsia"/>
              </w:rPr>
              <w:t>表示sku;1表示类型</w:t>
            </w:r>
            <w:r w:rsidRPr="00A15783">
              <w:rPr>
                <w:rFonts w:ascii="微软雅黑" w:eastAsia="微软雅黑" w:hAnsi="微软雅黑"/>
              </w:rPr>
              <w:t>（</w:t>
            </w:r>
            <w:r w:rsidRPr="00A15783">
              <w:rPr>
                <w:rFonts w:ascii="微软雅黑" w:eastAsia="微软雅黑" w:hAnsi="微软雅黑" w:hint="eastAsia"/>
              </w:rPr>
              <w:t>1具体</w:t>
            </w:r>
            <w:r w:rsidRPr="00A15783">
              <w:rPr>
                <w:rFonts w:ascii="微软雅黑" w:eastAsia="微软雅黑" w:hAnsi="微软雅黑"/>
              </w:rPr>
              <w:t>指中小件）</w:t>
            </w:r>
          </w:p>
          <w:p w14:paraId="4F079DEB" w14:textId="77777777" w:rsidR="008D4CBE" w:rsidRPr="00A15783" w:rsidRDefault="008D4CBE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 xml:space="preserve">   “1000116": 2// 1000116</w:t>
            </w:r>
            <w:r w:rsidRPr="00A15783">
              <w:rPr>
                <w:rFonts w:ascii="微软雅黑" w:eastAsia="微软雅黑" w:hAnsi="微软雅黑" w:hint="eastAsia"/>
              </w:rPr>
              <w:t>表示sku;</w:t>
            </w:r>
            <w:r w:rsidRPr="00A15783">
              <w:rPr>
                <w:rFonts w:ascii="微软雅黑" w:eastAsia="微软雅黑" w:hAnsi="微软雅黑"/>
              </w:rPr>
              <w:t>2</w:t>
            </w:r>
            <w:r w:rsidRPr="00A15783">
              <w:rPr>
                <w:rFonts w:ascii="微软雅黑" w:eastAsia="微软雅黑" w:hAnsi="微软雅黑" w:hint="eastAsia"/>
              </w:rPr>
              <w:t>表示类型</w:t>
            </w:r>
            <w:r w:rsidRPr="00A15783">
              <w:rPr>
                <w:rFonts w:ascii="微软雅黑" w:eastAsia="微软雅黑" w:hAnsi="微软雅黑"/>
              </w:rPr>
              <w:t>（2</w:t>
            </w:r>
            <w:r w:rsidRPr="00A15783">
              <w:rPr>
                <w:rFonts w:ascii="微软雅黑" w:eastAsia="微软雅黑" w:hAnsi="微软雅黑" w:hint="eastAsia"/>
              </w:rPr>
              <w:t>具体</w:t>
            </w:r>
            <w:r w:rsidRPr="00A15783">
              <w:rPr>
                <w:rFonts w:ascii="微软雅黑" w:eastAsia="微软雅黑" w:hAnsi="微软雅黑"/>
              </w:rPr>
              <w:t>指</w:t>
            </w:r>
            <w:r w:rsidRPr="00A15783">
              <w:rPr>
                <w:rFonts w:ascii="微软雅黑" w:eastAsia="微软雅黑" w:hAnsi="微软雅黑" w:hint="eastAsia"/>
              </w:rPr>
              <w:t>大家</w:t>
            </w:r>
            <w:r w:rsidRPr="00A15783">
              <w:rPr>
                <w:rFonts w:ascii="微软雅黑" w:eastAsia="微软雅黑" w:hAnsi="微软雅黑"/>
              </w:rPr>
              <w:t>电）</w:t>
            </w:r>
          </w:p>
          <w:p w14:paraId="72422F90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/>
              </w:rPr>
              <w:t xml:space="preserve"> }</w:t>
            </w:r>
          </w:p>
          <w:p w14:paraId="7027966E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key表示sku编码;</w:t>
            </w:r>
          </w:p>
          <w:p w14:paraId="39C2E23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value表示sku类型，1：表示中小件，2：表示大家电</w:t>
            </w:r>
          </w:p>
        </w:tc>
      </w:tr>
    </w:tbl>
    <w:p w14:paraId="41F07CB6" w14:textId="77777777" w:rsidR="008D4CBE" w:rsidRPr="00A15783" w:rsidRDefault="008D4CBE" w:rsidP="008D4CB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calendarListResult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D4CBE" w:rsidRPr="00A15783" w14:paraId="389E419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1ED176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FA88B1D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FED9B32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967A7D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8D4CBE" w:rsidRPr="00A15783" w14:paraId="380C690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47F67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C6B8DA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AE4E9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092CE6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 状态，只有1表示处理成功</w:t>
            </w:r>
          </w:p>
        </w:tc>
      </w:tr>
      <w:tr w:rsidR="008D4CBE" w:rsidRPr="00A15783" w14:paraId="64A237F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269DA4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7A83D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20416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79905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对resultCode的简要说明</w:t>
            </w:r>
          </w:p>
        </w:tc>
      </w:tr>
      <w:tr w:rsidR="008D4CBE" w:rsidRPr="00A15783" w14:paraId="31F8A9D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4AA01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promiseTim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ECF25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Map&lt;Integer, String&gt;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18E45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FCD26B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履约时间</w:t>
            </w:r>
          </w:p>
          <w:p w14:paraId="2F213388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、只工作日送货(双休日、假日不用送)</w:t>
            </w:r>
          </w:p>
          <w:p w14:paraId="27C2A806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、只双休日、假日送货(工作日不用送)</w:t>
            </w:r>
          </w:p>
          <w:p w14:paraId="71B4A9D2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3、工作日、双休日与假日均可送货</w:t>
            </w:r>
          </w:p>
          <w:p w14:paraId="3AE3CD9B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Sting里面放置返回的promise字符串（包括html语句）；若没有，则返回空字符串</w:t>
            </w:r>
          </w:p>
          <w:p w14:paraId="505397F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有预约日历时，才有值</w:t>
            </w:r>
          </w:p>
        </w:tc>
      </w:tr>
      <w:tr w:rsidR="008D4CBE" w:rsidRPr="00A15783" w14:paraId="5225DC36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98FDF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shd w:val="clear" w:color="auto" w:fill="FFFFFF"/>
              </w:rPr>
              <w:lastRenderedPageBreak/>
              <w:t>tipMsg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53CA8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8DF9D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B72BB6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提示信息</w:t>
            </w:r>
          </w:p>
          <w:p w14:paraId="3F14C73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311区域：“配送服务升级，晚间也可以送货上门啦！”</w:t>
            </w:r>
          </w:p>
          <w:p w14:paraId="1B2AC074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11和次日达区域：“配送服务升级，可以指定上午和下午送货上门啦！”</w:t>
            </w:r>
          </w:p>
        </w:tc>
      </w:tr>
      <w:tr w:rsidR="008D4CBE" w:rsidRPr="00A15783" w14:paraId="49F06B0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7DD4B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lendarLis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55524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Lis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436988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344F2A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中小件预约日历的详细信息：</w:t>
            </w:r>
          </w:p>
          <w:p w14:paraId="65CDC00B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</w:pP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[</w:t>
            </w:r>
            <w:r w:rsidRPr="00A15783">
              <w:rPr>
                <w:rFonts w:ascii="微软雅黑" w:eastAsia="微软雅黑" w:hAnsi="微软雅黑" w:cs="Consolas"/>
                <w:color w:val="555555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 {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dateStr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7"/>
                <w:rFonts w:ascii="微软雅黑" w:eastAsia="微软雅黑" w:hAnsi="微软雅黑" w:cs="Consolas"/>
                <w:b/>
                <w:bCs/>
                <w:color w:val="3AB54A"/>
                <w:shd w:val="clear" w:color="auto" w:fill="FFFFFF"/>
              </w:rPr>
              <w:t>"2016-3-10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预约日期，格式：yyyy-MM-dd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week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4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dateStr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是周几，1：表示周1，7:表示周日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List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:[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dateStr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这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天的预约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{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Rang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7"/>
                <w:rFonts w:ascii="微软雅黑" w:eastAsia="微软雅黑" w:hAnsi="微软雅黑" w:cs="Consolas"/>
                <w:b/>
                <w:bCs/>
                <w:color w:val="3AB54A"/>
                <w:shd w:val="clear" w:color="auto" w:fill="FFFFFF"/>
              </w:rPr>
              <w:t>"9:00-15:00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预约的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lastRenderedPageBreak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enabl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>false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这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个时间段是否可以选择预约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selected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>false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否为默认系统选中的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RangeCod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1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时间段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timeRange的编码</w:t>
            </w:r>
          </w:p>
          <w:p w14:paraId="214D5245" w14:textId="77777777" w:rsidR="008D4CBE" w:rsidRPr="00A15783" w:rsidRDefault="008D4CBE" w:rsidP="00250704">
            <w:pPr>
              <w:widowControl/>
              <w:ind w:leftChars="550" w:left="1155"/>
              <w:jc w:val="left"/>
              <w:rPr>
                <w:rFonts w:ascii="微软雅黑" w:eastAsia="微软雅黑" w:hAnsi="微软雅黑" w:cs="Consolas"/>
                <w:color w:val="555555"/>
                <w:szCs w:val="21"/>
                <w:shd w:val="clear" w:color="auto" w:fill="FFFFFF"/>
              </w:rPr>
            </w:pP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batchid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/>
              </w:rPr>
              <w:t>11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波次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id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reservingDat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:2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天的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偏移量</w:t>
            </w:r>
            <w:r w:rsidRPr="00A15783">
              <w:rPr>
                <w:rFonts w:ascii="微软雅黑" w:eastAsia="微软雅黑" w:hAnsi="微软雅黑" w:cs="Consolas"/>
                <w:color w:val="555555"/>
                <w:sz w:val="20"/>
                <w:szCs w:val="20"/>
                <w:shd w:val="clear" w:color="auto" w:fill="FFFFFF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        },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{</w:t>
            </w:r>
            <w:r w:rsidRPr="00A15783">
              <w:rPr>
                <w:rFonts w:ascii="微软雅黑" w:eastAsia="微软雅黑" w:hAnsi="微软雅黑" w:cs="Consolas" w:hint="eastAsia"/>
                <w:color w:val="555555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…… }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一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天可有多个时间段可选这里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省略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了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],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oday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true 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 xml:space="preserve"> 今天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是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否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就是dateStr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},</w:t>
            </w:r>
          </w:p>
          <w:p w14:paraId="2E59E69A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{</w:t>
            </w:r>
            <w:r w:rsidRPr="00A15783">
              <w:rPr>
                <w:rFonts w:ascii="微软雅黑" w:eastAsia="微软雅黑" w:hAnsi="微软雅黑" w:cs="Consolas" w:hint="eastAsia"/>
                <w:color w:val="555555"/>
                <w:shd w:val="clear" w:color="auto" w:fill="FFFFFF"/>
              </w:rPr>
              <w:t>。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。。。。。}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以有多天可以选择，这里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省略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了</w:t>
            </w:r>
            <w:r w:rsidRPr="00A15783">
              <w:rPr>
                <w:rFonts w:ascii="微软雅黑" w:eastAsia="微软雅黑" w:hAnsi="微软雅黑" w:cs="Consolas"/>
                <w:color w:val="555555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]</w:t>
            </w:r>
          </w:p>
        </w:tc>
      </w:tr>
    </w:tbl>
    <w:p w14:paraId="2745BCAA" w14:textId="77777777" w:rsidR="008D4CBE" w:rsidRPr="00A15783" w:rsidRDefault="008D4CBE" w:rsidP="008D4CBE">
      <w:pPr>
        <w:tabs>
          <w:tab w:val="left" w:pos="6578"/>
        </w:tabs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laCalendarListResult中的各参数的</w:t>
      </w:r>
      <w:r w:rsidRPr="00A15783">
        <w:rPr>
          <w:rFonts w:ascii="微软雅黑" w:eastAsia="微软雅黑" w:hAnsi="微软雅黑" w:hint="eastAsia"/>
        </w:rPr>
        <w:t>释义</w:t>
      </w:r>
      <w:r w:rsidRPr="00A15783">
        <w:rPr>
          <w:rFonts w:ascii="微软雅黑" w:eastAsia="微软雅黑" w:hAnsi="微软雅黑"/>
        </w:rPr>
        <w:t>：</w:t>
      </w:r>
      <w:r w:rsidRPr="00A15783">
        <w:rPr>
          <w:rFonts w:ascii="微软雅黑" w:eastAsia="微软雅黑" w:hAnsi="微软雅黑"/>
        </w:rPr>
        <w:tab/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8D4CBE" w:rsidRPr="00A15783" w14:paraId="12274C4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9637B2F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879811B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285ACA24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E099F0B" w14:textId="77777777" w:rsidR="008D4CBE" w:rsidRPr="00A15783" w:rsidRDefault="008D4CBE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8D4CBE" w:rsidRPr="00A15783" w14:paraId="6692EB5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A60D1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52231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1A335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2FF9E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 状态，只有1表示处理成功</w:t>
            </w:r>
          </w:p>
        </w:tc>
      </w:tr>
      <w:tr w:rsidR="008D4CBE" w:rsidRPr="00A15783" w14:paraId="0784A563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5B029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7FCF46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3F778A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D9AB12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对resultCode的简要说明</w:t>
            </w:r>
          </w:p>
        </w:tc>
      </w:tr>
      <w:tr w:rsidR="008D4CBE" w:rsidRPr="00A15783" w14:paraId="3E02F14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C9844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upportShip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E3A1C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C24C45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F4F25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否支持配送</w:t>
            </w:r>
          </w:p>
        </w:tc>
      </w:tr>
      <w:tr w:rsidR="008D4CBE" w:rsidRPr="00A15783" w14:paraId="3946D82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EF885D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upportInstall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4F2184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C5949A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E2B50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否支持安装</w:t>
            </w:r>
          </w:p>
        </w:tc>
      </w:tr>
      <w:tr w:rsidR="008D4CBE" w:rsidRPr="00A15783" w14:paraId="5799656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DE51FC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shd w:val="clear" w:color="auto" w:fill="FFFFFF"/>
              </w:rPr>
              <w:t>supportNightShip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FC354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937FBC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9844E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否支持夜间配送</w:t>
            </w:r>
          </w:p>
        </w:tc>
      </w:tr>
      <w:tr w:rsidR="008D4CBE" w:rsidRPr="00A15783" w14:paraId="0D5CF5F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D425C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ervingDateLis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BA9C8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List&lt;Interger&gt;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13172C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6CB4B2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可选的预约配送时间,只有supportShip为true时才会有值。</w:t>
            </w:r>
          </w:p>
        </w:tc>
      </w:tr>
      <w:tr w:rsidR="008D4CBE" w:rsidRPr="00A15783" w14:paraId="6263C71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54F4C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ervingInstallDateMap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3E326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Map&lt; Interger ,List&lt;Interger&gt;&gt;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218724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4A607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可选的预约安装时间，只有supportInstall为true时才会有值;</w:t>
            </w:r>
          </w:p>
        </w:tc>
      </w:tr>
      <w:tr w:rsidR="008D4CBE" w:rsidRPr="00A15783" w14:paraId="6BA01EC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DA967A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kuInfoLis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CB923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List&lt;LaSkuResp&gt;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B56E9E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61A266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ku列表   List&lt;LaSku&gt; 不支持配送 或支持安装时，此字段有值，其他情况下，此字段为null</w:t>
            </w:r>
          </w:p>
        </w:tc>
      </w:tr>
      <w:tr w:rsidR="008D4CBE" w:rsidRPr="00A15783" w14:paraId="5437750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C8F47B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servedCalendarLis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580433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List&lt;CalendarDay&gt;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A5F98F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63C56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预约日期列表</w:t>
            </w:r>
          </w:p>
          <w:p w14:paraId="5398F42E" w14:textId="77777777" w:rsidR="008D4CBE" w:rsidRPr="00A15783" w:rsidRDefault="008D4CBE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</w:pP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[</w:t>
            </w:r>
            <w:r w:rsidRPr="00A15783">
              <w:rPr>
                <w:rFonts w:ascii="微软雅黑" w:eastAsia="微软雅黑" w:hAnsi="微软雅黑" w:cs="Consolas"/>
                <w:color w:val="555555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 {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dateStr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7"/>
                <w:rFonts w:ascii="微软雅黑" w:eastAsia="微软雅黑" w:hAnsi="微软雅黑" w:cs="Consolas"/>
                <w:b/>
                <w:bCs/>
                <w:color w:val="3AB54A"/>
                <w:shd w:val="clear" w:color="auto" w:fill="FFFFFF"/>
              </w:rPr>
              <w:t>"2016-3-10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预约日期，格式：yyyy-MM-dd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week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4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dateStr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是周几，1：表示周1，7:表示周日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lastRenderedPageBreak/>
              <w:t xml:space="preserve">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List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:[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dateStr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这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天的预约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{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Rang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7"/>
                <w:rFonts w:ascii="微软雅黑" w:eastAsia="微软雅黑" w:hAnsi="微软雅黑" w:cs="Consolas"/>
                <w:b/>
                <w:bCs/>
                <w:color w:val="3AB54A"/>
                <w:shd w:val="clear" w:color="auto" w:fill="FFFFFF"/>
              </w:rPr>
              <w:t>"9:00-15:00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预约的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enabl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>false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这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个时间段是否可以选择预约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selected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>false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否为默认系统选中的时间段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imeRangeCod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1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,</w:t>
            </w:r>
            <w:r w:rsidRPr="00A15783">
              <w:rPr>
                <w:rStyle w:val="15"/>
                <w:rFonts w:ascii="微软雅黑" w:eastAsia="微软雅黑" w:hAnsi="微软雅黑" w:cs="Consolas"/>
                <w:b/>
                <w:bCs/>
                <w:color w:val="25AAE2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时间段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timeRange的编码</w:t>
            </w:r>
          </w:p>
          <w:p w14:paraId="2DDC7AE7" w14:textId="77777777" w:rsidR="008D4CBE" w:rsidRPr="00A15783" w:rsidRDefault="008D4CBE" w:rsidP="00250704">
            <w:pPr>
              <w:widowControl/>
              <w:ind w:leftChars="550" w:left="1155"/>
              <w:jc w:val="left"/>
              <w:rPr>
                <w:rFonts w:ascii="微软雅黑" w:eastAsia="微软雅黑" w:hAnsi="微软雅黑" w:cs="Consolas"/>
                <w:color w:val="555555"/>
                <w:szCs w:val="21"/>
                <w:shd w:val="clear" w:color="auto" w:fill="FFFFFF"/>
              </w:rPr>
            </w:pP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batchid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/>
              </w:rPr>
              <w:t>11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波次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id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reservingDate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:2,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与当前日期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hd w:val="clear" w:color="auto" w:fill="FFFFFF"/>
              </w:rPr>
              <w:t>的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hd w:val="clear" w:color="auto" w:fill="FFFFFF"/>
              </w:rPr>
              <w:t>偏移量</w:t>
            </w:r>
            <w:r w:rsidRPr="00A15783">
              <w:rPr>
                <w:rFonts w:ascii="微软雅黑" w:eastAsia="微软雅黑" w:hAnsi="微软雅黑" w:cs="Consolas"/>
                <w:color w:val="555555"/>
                <w:sz w:val="20"/>
                <w:szCs w:val="20"/>
                <w:shd w:val="clear" w:color="auto" w:fill="FFFFFF"/>
              </w:rPr>
              <w:t xml:space="preserve"> </w:t>
            </w:r>
            <w:r w:rsidRPr="00A15783">
              <w:rPr>
                <w:rFonts w:ascii="微软雅黑" w:eastAsia="微软雅黑" w:hAnsi="微软雅黑" w:cs="Consolas"/>
                <w:color w:val="555555"/>
                <w:sz w:val="20"/>
                <w:szCs w:val="20"/>
                <w:shd w:val="clear" w:color="auto" w:fill="FFFFFF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        },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    {</w:t>
            </w:r>
            <w:r w:rsidRPr="00A15783">
              <w:rPr>
                <w:rFonts w:ascii="微软雅黑" w:eastAsia="微软雅黑" w:hAnsi="微软雅黑" w:cs="Consolas" w:hint="eastAsia"/>
                <w:color w:val="555555"/>
                <w:shd w:val="clear" w:color="auto" w:fill="FFFFFF"/>
              </w:rPr>
              <w:t> 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…… }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一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天可有多个时间段可选这里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省略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了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 ],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 </w:t>
            </w:r>
            <w:r w:rsidRPr="00A15783">
              <w:rPr>
                <w:rStyle w:val="18"/>
                <w:rFonts w:ascii="微软雅黑" w:eastAsia="微软雅黑" w:hAnsi="微软雅黑" w:cs="Consolas"/>
                <w:b/>
                <w:bCs/>
                <w:color w:val="92278F"/>
                <w:shd w:val="clear" w:color="auto" w:fill="FFFFFF"/>
              </w:rPr>
              <w:t>"today"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:</w:t>
            </w:r>
            <w:r w:rsidRPr="00A15783">
              <w:rPr>
                <w:rStyle w:val="19"/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true  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 xml:space="preserve"> 今天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是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否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就是dateStr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br/>
              <w:t xml:space="preserve">  },</w:t>
            </w:r>
          </w:p>
          <w:p w14:paraId="7E63C2DC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lastRenderedPageBreak/>
              <w:t>{</w:t>
            </w:r>
            <w:r w:rsidRPr="00A15783">
              <w:rPr>
                <w:rFonts w:ascii="微软雅黑" w:eastAsia="微软雅黑" w:hAnsi="微软雅黑" w:cs="Consolas" w:hint="eastAsia"/>
                <w:color w:val="555555"/>
                <w:shd w:val="clear" w:color="auto" w:fill="FFFFFF"/>
              </w:rPr>
              <w:t>。</w:t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 xml:space="preserve">。。。。。} 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//可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以有多天可以选择，这里</w:t>
            </w:r>
            <w:r w:rsidRPr="00A15783">
              <w:rPr>
                <w:rFonts w:ascii="微软雅黑" w:eastAsia="微软雅黑" w:hAnsi="微软雅黑" w:cs="Consolas" w:hint="eastAsia"/>
                <w:i/>
                <w:iCs/>
                <w:color w:val="0070C0"/>
                <w:sz w:val="20"/>
                <w:szCs w:val="20"/>
                <w:shd w:val="clear" w:color="auto" w:fill="FFFFFF"/>
              </w:rPr>
              <w:t>省略</w:t>
            </w:r>
            <w:r w:rsidRPr="00A15783">
              <w:rPr>
                <w:rFonts w:ascii="微软雅黑" w:eastAsia="微软雅黑" w:hAnsi="微软雅黑" w:cs="Consolas"/>
                <w:i/>
                <w:iCs/>
                <w:color w:val="0070C0"/>
                <w:sz w:val="20"/>
                <w:szCs w:val="20"/>
                <w:shd w:val="clear" w:color="auto" w:fill="FFFFFF"/>
              </w:rPr>
              <w:t>了</w:t>
            </w:r>
            <w:r w:rsidRPr="00A15783">
              <w:rPr>
                <w:rFonts w:ascii="微软雅黑" w:eastAsia="微软雅黑" w:hAnsi="微软雅黑" w:cs="Consolas"/>
                <w:color w:val="555555"/>
              </w:rPr>
              <w:br/>
            </w:r>
            <w:r w:rsidRPr="00A15783">
              <w:rPr>
                <w:rFonts w:ascii="微软雅黑" w:eastAsia="微软雅黑" w:hAnsi="微软雅黑" w:cs="Consolas"/>
                <w:color w:val="555555"/>
                <w:shd w:val="clear" w:color="auto" w:fill="FFFFFF"/>
              </w:rPr>
              <w:t>]</w:t>
            </w:r>
          </w:p>
        </w:tc>
      </w:tr>
      <w:tr w:rsidR="008D4CBE" w:rsidRPr="00A15783" w14:paraId="2FA5B05F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922267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isSetTimeArriv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3EA979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F88211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A28A70" w14:textId="77777777" w:rsidR="008D4CBE" w:rsidRPr="00A15783" w:rsidRDefault="008D4CBE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否支持定时达</w:t>
            </w:r>
          </w:p>
        </w:tc>
      </w:tr>
    </w:tbl>
    <w:p w14:paraId="026C0382" w14:textId="77777777" w:rsidR="008D4CBE" w:rsidRPr="00A15783" w:rsidRDefault="008D4CBE" w:rsidP="008D4CBE">
      <w:pPr>
        <w:rPr>
          <w:rFonts w:ascii="微软雅黑" w:eastAsia="微软雅黑" w:hAnsi="微软雅黑"/>
        </w:rPr>
      </w:pPr>
    </w:p>
    <w:p w14:paraId="04CF4149" w14:textId="77777777" w:rsidR="008D4CBE" w:rsidRPr="00A15783" w:rsidRDefault="008D4CBE" w:rsidP="008D4CBE">
      <w:pPr>
        <w:rPr>
          <w:rFonts w:ascii="微软雅黑" w:eastAsia="微软雅黑" w:hAnsi="微软雅黑"/>
        </w:rPr>
      </w:pPr>
    </w:p>
    <w:p w14:paraId="1E0843B3" w14:textId="77777777" w:rsidR="008D4CBE" w:rsidRPr="00A15783" w:rsidRDefault="008D4CBE" w:rsidP="008D4CBE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3E19DAA6" w14:textId="77777777" w:rsidR="008D4CBE" w:rsidRPr="00A15783" w:rsidRDefault="008D4CBE" w:rsidP="008D4CBE">
      <w:pPr>
        <w:rPr>
          <w:rFonts w:ascii="微软雅黑" w:eastAsia="微软雅黑" w:hAnsi="微软雅黑"/>
        </w:rPr>
      </w:pPr>
    </w:p>
    <w:p w14:paraId="0CAE8B1A" w14:textId="77777777" w:rsidR="008D4CBE" w:rsidRPr="00A15783" w:rsidRDefault="008D4CBE" w:rsidP="008D4CB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object w:dxaOrig="3132" w:dyaOrig="816" w14:anchorId="6D16541F">
          <v:shape id="_x0000_i1031" type="#_x0000_t75" style="width:156.75pt;height:41.25pt" o:ole="">
            <v:imagedata r:id="rId41" o:title=""/>
          </v:shape>
          <o:OLEObject Type="Embed" ProgID="Package" ShapeID="_x0000_i1031" DrawAspect="Content" ObjectID="_1614666001" r:id="rId42"/>
        </w:object>
      </w:r>
    </w:p>
    <w:p w14:paraId="1F1B2290" w14:textId="77777777" w:rsidR="008D4CBE" w:rsidRPr="00A15783" w:rsidRDefault="008D4CBE" w:rsidP="008D4CBE">
      <w:pPr>
        <w:rPr>
          <w:rFonts w:ascii="微软雅黑" w:eastAsia="微软雅黑" w:hAnsi="微软雅黑"/>
        </w:rPr>
      </w:pPr>
    </w:p>
    <w:p w14:paraId="72FAE334" w14:textId="44477DB9" w:rsidR="00820831" w:rsidRPr="00A15783" w:rsidRDefault="00820831" w:rsidP="00820831">
      <w:pPr>
        <w:shd w:val="clear" w:color="auto" w:fill="FFFFFF"/>
        <w:rPr>
          <w:rFonts w:ascii="微软雅黑" w:eastAsia="微软雅黑" w:hAnsi="微软雅黑" w:cs="宋体"/>
          <w:kern w:val="0"/>
          <w:szCs w:val="21"/>
        </w:rPr>
      </w:pPr>
    </w:p>
    <w:p w14:paraId="05AF0617" w14:textId="77777777" w:rsidR="00820831" w:rsidRPr="00A15783" w:rsidRDefault="00820831" w:rsidP="00CC4CF5">
      <w:pPr>
        <w:shd w:val="clear" w:color="auto" w:fill="FFFFFF"/>
        <w:rPr>
          <w:rFonts w:ascii="微软雅黑" w:eastAsia="微软雅黑" w:hAnsi="微软雅黑" w:cs="宋体"/>
          <w:kern w:val="0"/>
          <w:szCs w:val="21"/>
        </w:rPr>
      </w:pPr>
    </w:p>
    <w:p w14:paraId="6EA5ACBE" w14:textId="4EEA10CB" w:rsidR="007F6417" w:rsidRPr="00A15783" w:rsidRDefault="00995623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73" w:name="_统一下单接口.v2"/>
      <w:bookmarkStart w:id="674" w:name="_统一下单接口.v3"/>
      <w:bookmarkStart w:id="675" w:name="_Toc4010060"/>
      <w:bookmarkEnd w:id="673"/>
      <w:bookmarkEnd w:id="674"/>
      <w:r w:rsidRPr="00A15783">
        <w:rPr>
          <w:rFonts w:ascii="微软雅黑" w:eastAsia="微软雅黑" w:hAnsi="微软雅黑" w:hint="eastAsia"/>
          <w:b w:val="0"/>
          <w:szCs w:val="32"/>
        </w:rPr>
        <w:t>提交订单</w:t>
      </w:r>
      <w:bookmarkEnd w:id="675"/>
    </w:p>
    <w:p w14:paraId="07BA5648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28CCD78" w14:textId="13F1807A" w:rsidR="005A6AAB" w:rsidRPr="00A15783" w:rsidRDefault="001F00D3" w:rsidP="005A6AAB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提交订单信息，生成京东订单。</w:t>
      </w:r>
    </w:p>
    <w:p w14:paraId="3EB328BF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A2EEB0B" w14:textId="756F553A" w:rsidR="005A6AAB" w:rsidRPr="00A15783" w:rsidRDefault="005A6AAB" w:rsidP="005A6AAB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://bizapi.jd.com/api/order/submitOrder</w:t>
      </w:r>
    </w:p>
    <w:p w14:paraId="74FC0605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参数</w:t>
      </w:r>
      <w:r w:rsidRPr="00A15783">
        <w:rPr>
          <w:rFonts w:ascii="微软雅黑" w:eastAsia="微软雅黑" w:hAnsi="微软雅黑"/>
        </w:rPr>
        <w:t>格式</w:t>
      </w:r>
    </w:p>
    <w:p w14:paraId="5CA49587" w14:textId="77777777" w:rsidR="005A6AAB" w:rsidRPr="00A15783" w:rsidRDefault="005A6AAB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3109537B" w14:textId="77777777" w:rsidR="005A6AAB" w:rsidRPr="00A15783" w:rsidRDefault="005A6AAB" w:rsidP="005A6AAB">
      <w:pPr>
        <w:rPr>
          <w:rFonts w:ascii="微软雅黑" w:eastAsia="微软雅黑" w:hAnsi="微软雅黑"/>
        </w:rPr>
      </w:pPr>
    </w:p>
    <w:p w14:paraId="4DD45DB0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71B1821" w14:textId="77777777" w:rsidR="005A6AAB" w:rsidRPr="00A15783" w:rsidRDefault="005A6AAB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1579991C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16"/>
        <w:gridCol w:w="1188"/>
        <w:gridCol w:w="1055"/>
        <w:gridCol w:w="4385"/>
      </w:tblGrid>
      <w:tr w:rsidR="005A6AAB" w:rsidRPr="00A15783" w14:paraId="53881D0D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7189187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</w:tcPr>
          <w:p w14:paraId="2493AD34" w14:textId="77777777" w:rsidR="005A6AAB" w:rsidRPr="00A15783" w:rsidRDefault="005A6AAB" w:rsidP="002247A7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 xml:space="preserve">  类型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0687077" w14:textId="3157AAFE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1AF777F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5A6AAB" w:rsidRPr="00A15783" w14:paraId="1BF8A35C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CF545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E4490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D36CAF" w14:textId="6912F85B" w:rsidR="005A6AAB" w:rsidRPr="00A15783" w:rsidRDefault="00014C2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FD642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5A6AAB" w:rsidRPr="00A15783" w14:paraId="649BD461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9FBCD1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hirdOrder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1B60D7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5ED373" w14:textId="6D2FD655" w:rsidR="005A6AAB" w:rsidRPr="00A15783" w:rsidRDefault="00014C2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E2B73A" w14:textId="22CAC8D0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第三方的订单单号</w:t>
            </w:r>
            <w:r w:rsidR="00465274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必须在100</w:t>
            </w:r>
            <w:r w:rsidR="00B618BC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字符</w:t>
            </w:r>
            <w:r w:rsidR="00465274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以内</w:t>
            </w:r>
          </w:p>
        </w:tc>
      </w:tr>
      <w:tr w:rsidR="005A6AAB" w:rsidRPr="00A15783" w14:paraId="2B29C5E4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2F82C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ku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B9CC16" w14:textId="7E6E619A" w:rsidR="005A6AAB" w:rsidRPr="00A15783" w:rsidRDefault="0081070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D74B1F" w14:textId="7ADF4821" w:rsidR="005A6AAB" w:rsidRPr="00A15783" w:rsidRDefault="00014C2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769691" w14:textId="77777777" w:rsidR="00210A39" w:rsidRPr="00A15783" w:rsidRDefault="004837A5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下单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信息</w:t>
            </w:r>
          </w:p>
          <w:p w14:paraId="66CABB85" w14:textId="256B61B2" w:rsidR="00722653" w:rsidRPr="00A15783" w:rsidRDefault="0081070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son数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类型的字符串，</w:t>
            </w:r>
            <w:r w:rsidR="004837A5" w:rsidRPr="00A15783">
              <w:rPr>
                <w:rFonts w:ascii="微软雅黑" w:eastAsia="微软雅黑" w:hAnsi="微软雅黑" w:cs="宋体"/>
                <w:kern w:val="0"/>
                <w:szCs w:val="21"/>
              </w:rPr>
              <w:t>参数</w:t>
            </w:r>
            <w:r w:rsidR="00210A3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格式</w:t>
            </w:r>
            <w:r w:rsidR="00210A39" w:rsidRPr="00A15783">
              <w:rPr>
                <w:rFonts w:ascii="微软雅黑" w:eastAsia="微软雅黑" w:hAnsi="微软雅黑" w:cs="宋体"/>
                <w:kern w:val="0"/>
                <w:szCs w:val="21"/>
              </w:rPr>
              <w:t>：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[{</w:t>
            </w:r>
            <w:r w:rsidR="005A6AAB" w:rsidRPr="00A15783">
              <w:rPr>
                <w:rFonts w:ascii="微软雅黑" w:eastAsia="微软雅黑" w:hAnsi="微软雅黑" w:hint="eastAsia"/>
                <w:noProof/>
                <w:szCs w:val="21"/>
              </w:rPr>
              <w:t xml:space="preserve">"skuId":商品编号, "num":商品数量, </w:t>
            </w:r>
            <w:r w:rsidR="009F24C2" w:rsidRPr="00A15783">
              <w:rPr>
                <w:rFonts w:ascii="微软雅黑" w:eastAsia="微软雅黑" w:hAnsi="微软雅黑" w:hint="eastAsia"/>
                <w:noProof/>
                <w:szCs w:val="21"/>
              </w:rPr>
              <w:t>"</w:t>
            </w:r>
            <w:r w:rsidR="009F24C2" w:rsidRPr="00A15783">
              <w:rPr>
                <w:rFonts w:ascii="微软雅黑" w:eastAsia="微软雅黑" w:hAnsi="微软雅黑"/>
                <w:noProof/>
                <w:szCs w:val="21"/>
              </w:rPr>
              <w:t>price</w:t>
            </w:r>
            <w:r w:rsidR="009F24C2" w:rsidRPr="00A15783">
              <w:rPr>
                <w:rFonts w:ascii="微软雅黑" w:eastAsia="微软雅黑" w:hAnsi="微软雅黑" w:hint="eastAsia"/>
                <w:noProof/>
                <w:szCs w:val="21"/>
              </w:rPr>
              <w:t>":100,</w:t>
            </w:r>
            <w:r w:rsidR="005A6AAB" w:rsidRPr="00A15783">
              <w:rPr>
                <w:rFonts w:ascii="微软雅黑" w:eastAsia="微软雅黑" w:hAnsi="微软雅黑" w:hint="eastAsia"/>
                <w:noProof/>
                <w:szCs w:val="21"/>
              </w:rPr>
              <w:t>"bNeedGift":</w:t>
            </w:r>
            <w:r w:rsidR="005A6AAB" w:rsidRPr="00A15783">
              <w:rPr>
                <w:rFonts w:ascii="微软雅黑" w:eastAsia="微软雅黑" w:hAnsi="微软雅黑"/>
                <w:noProof/>
                <w:szCs w:val="21"/>
              </w:rPr>
              <w:t>true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,</w:t>
            </w:r>
            <w:r w:rsidR="005A6AAB" w:rsidRPr="00A15783">
              <w:rPr>
                <w:rFonts w:ascii="微软雅黑" w:eastAsia="微软雅黑" w:hAnsi="微软雅黑" w:hint="eastAsia"/>
                <w:noProof/>
                <w:szCs w:val="21"/>
              </w:rPr>
              <w:t xml:space="preserve"> "yanbao":[{"skuId":商品编号}]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}]</w:t>
            </w:r>
          </w:p>
          <w:p w14:paraId="1325C601" w14:textId="0B4A05F5" w:rsidR="001919A0" w:rsidRPr="00A15783" w:rsidRDefault="009C36B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noProof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(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最高支持50种商品)</w:t>
            </w:r>
          </w:p>
        </w:tc>
      </w:tr>
      <w:tr w:rsidR="005A6AAB" w:rsidRPr="00A15783" w14:paraId="00D17960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999823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nam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6E6E87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92F59A" w14:textId="4BB118EB" w:rsidR="005A6AAB" w:rsidRPr="00A15783" w:rsidRDefault="00014C2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E4F681" w14:textId="32733FDD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</w:t>
            </w:r>
            <w:r w:rsidR="00014C2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姓名</w:t>
            </w:r>
            <w:r w:rsidR="00E24E8E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="00E24E8E" w:rsidRPr="00A15783">
              <w:rPr>
                <w:rFonts w:ascii="微软雅黑" w:eastAsia="微软雅黑" w:hAnsi="微软雅黑" w:cs="宋体"/>
                <w:kern w:val="0"/>
                <w:szCs w:val="21"/>
              </w:rPr>
              <w:t>最</w:t>
            </w:r>
            <w:r w:rsidR="00E24E8E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多20</w:t>
            </w:r>
            <w:r w:rsidR="00B67278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个</w:t>
            </w:r>
            <w:r w:rsidR="00E24E8E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字符</w:t>
            </w:r>
          </w:p>
        </w:tc>
      </w:tr>
      <w:tr w:rsidR="005A6AAB" w:rsidRPr="00A15783" w14:paraId="269A16D7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2A086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p</w:t>
            </w:r>
            <w:r w:rsidRPr="00A15783">
              <w:rPr>
                <w:rFonts w:ascii="微软雅黑" w:eastAsia="微软雅黑" w:hAnsi="微软雅黑"/>
                <w:szCs w:val="21"/>
              </w:rPr>
              <w:t>rovinc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92326A" w14:textId="5DF1C5E9" w:rsidR="005A6AAB" w:rsidRPr="00A15783" w:rsidRDefault="0071542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A4D26B" w14:textId="55F75B70" w:rsidR="005A6AAB" w:rsidRPr="00A15783" w:rsidRDefault="00014C2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291868" w14:textId="55130E81" w:rsidR="005A6AAB" w:rsidRPr="00A15783" w:rsidRDefault="00A84721" w:rsidP="00014C2F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一级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编码：</w:t>
            </w:r>
            <w:r w:rsidR="00014C2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</w:t>
            </w:r>
            <w:r w:rsidR="00014C2F" w:rsidRPr="00A15783">
              <w:rPr>
                <w:rFonts w:ascii="微软雅黑" w:eastAsia="微软雅黑" w:hAnsi="微软雅黑" w:cs="宋体"/>
                <w:kern w:val="0"/>
                <w:szCs w:val="21"/>
              </w:rPr>
              <w:t>省份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地址</w:t>
            </w:r>
            <w:r w:rsidR="00014C2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编码</w:t>
            </w:r>
          </w:p>
        </w:tc>
      </w:tr>
      <w:tr w:rsidR="005A6AAB" w:rsidRPr="00A15783" w14:paraId="447C1859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6AED6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city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226435" w14:textId="77346E4F" w:rsidR="005A6AAB" w:rsidRPr="00A15783" w:rsidRDefault="0067706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6B0C4A" w14:textId="02ACAB6A" w:rsidR="005A6AAB" w:rsidRPr="00A15783" w:rsidRDefault="0071542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C3395B" w14:textId="10369608" w:rsidR="005A6AAB" w:rsidRPr="00A15783" w:rsidRDefault="00A84721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二级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编码：</w:t>
            </w:r>
            <w:r w:rsidR="00014C2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市级地址编码</w:t>
            </w:r>
          </w:p>
        </w:tc>
      </w:tr>
      <w:tr w:rsidR="005A6AAB" w:rsidRPr="00A15783" w14:paraId="5917EFD6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BEE253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county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FD7BBF" w14:textId="01A473BE" w:rsidR="005A6AAB" w:rsidRPr="00A15783" w:rsidRDefault="0067706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810FF3" w14:textId="3BFB8466" w:rsidR="005A6AAB" w:rsidRPr="00A15783" w:rsidRDefault="0067706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4DB4A4" w14:textId="0215D9DE" w:rsidR="005A6AAB" w:rsidRPr="00A15783" w:rsidRDefault="0071542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三级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编码：</w:t>
            </w:r>
            <w:r w:rsidR="00014C2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县（区）级地址编码</w:t>
            </w:r>
          </w:p>
        </w:tc>
      </w:tr>
      <w:tr w:rsidR="005A6AAB" w:rsidRPr="00A15783" w14:paraId="30BC5C99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58D31E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wn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A7C85E" w14:textId="143AF757" w:rsidR="005A6AAB" w:rsidRPr="00A15783" w:rsidRDefault="0067706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BE86E7" w14:textId="16775F49" w:rsidR="005A6AAB" w:rsidRPr="00A15783" w:rsidRDefault="004D770E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4A3411" w14:textId="36856E4E" w:rsidR="005A6AAB" w:rsidRPr="00A15783" w:rsidRDefault="005A6AAB" w:rsidP="0035241F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四级地址</w:t>
            </w:r>
            <w:r w:rsidR="00F137E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编码</w:t>
            </w:r>
            <w:r w:rsidR="00F137E0" w:rsidRPr="00A15783">
              <w:rPr>
                <w:rFonts w:ascii="微软雅黑" w:eastAsia="微软雅黑" w:hAnsi="微软雅黑" w:cs="宋体"/>
                <w:kern w:val="0"/>
                <w:szCs w:val="21"/>
              </w:rPr>
              <w:t>：</w:t>
            </w:r>
            <w:r w:rsidR="0035241F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乡镇地址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(如果该地区有四级地址，则必须传递四级地址，没有四级地址则传0)</w:t>
            </w:r>
          </w:p>
        </w:tc>
      </w:tr>
      <w:tr w:rsidR="005A6AAB" w:rsidRPr="00A15783" w14:paraId="37D03B82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392D0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address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8232E6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E77FF7" w14:textId="05E5F4C1" w:rsidR="005A6AAB" w:rsidRPr="00A15783" w:rsidRDefault="00465274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24FB7A" w14:textId="1D0B9D93" w:rsidR="005A6AAB" w:rsidRPr="00A15783" w:rsidRDefault="00F56A77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货人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详细地址</w:t>
            </w:r>
            <w:r w:rsidR="00B67278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="00B67278" w:rsidRPr="00A15783">
              <w:rPr>
                <w:rFonts w:ascii="微软雅黑" w:eastAsia="微软雅黑" w:hAnsi="微软雅黑" w:cs="宋体"/>
                <w:kern w:val="0"/>
                <w:szCs w:val="21"/>
              </w:rPr>
              <w:t>最多</w:t>
            </w:r>
            <w:r w:rsidR="00B67278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100个字符</w:t>
            </w:r>
          </w:p>
        </w:tc>
      </w:tr>
      <w:tr w:rsidR="005A6AAB" w:rsidRPr="00A15783" w14:paraId="5C3DAC00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87A8F1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zip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6900AA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4B4EC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1AEE89" w14:textId="24F5F860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邮编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最多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个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字符</w:t>
            </w:r>
          </w:p>
        </w:tc>
      </w:tr>
      <w:tr w:rsidR="005A6AAB" w:rsidRPr="00A15783" w14:paraId="3C7F04F4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FC589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hon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E045FF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E9FBA2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67784E" w14:textId="5A7E447C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座机号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最多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个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字符</w:t>
            </w:r>
          </w:p>
        </w:tc>
      </w:tr>
      <w:tr w:rsidR="005A6AAB" w:rsidRPr="00A15783" w14:paraId="063A210C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EDDC74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mobil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2F49DA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30DF7A" w14:textId="2BB2558D" w:rsidR="005A6AAB" w:rsidRPr="00A15783" w:rsidRDefault="00CD4DD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FA1666" w14:textId="278CAAB9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手机号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最多</w:t>
            </w:r>
            <w:r w:rsidR="00D229A9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个</w:t>
            </w:r>
            <w:r w:rsidR="00D229A9" w:rsidRPr="00A15783">
              <w:rPr>
                <w:rFonts w:ascii="微软雅黑" w:eastAsia="微软雅黑" w:hAnsi="微软雅黑" w:cs="宋体"/>
                <w:kern w:val="0"/>
                <w:szCs w:val="21"/>
              </w:rPr>
              <w:t>字符</w:t>
            </w:r>
          </w:p>
        </w:tc>
      </w:tr>
      <w:tr w:rsidR="005A6AAB" w:rsidRPr="00A15783" w14:paraId="510D84B6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12829A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mail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294576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5A688E" w14:textId="24F9C576" w:rsidR="005A6AAB" w:rsidRPr="00A15783" w:rsidRDefault="00D229A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69DB4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邮箱</w:t>
            </w:r>
          </w:p>
        </w:tc>
      </w:tr>
      <w:tr w:rsidR="005A6AAB" w:rsidRPr="00A15783" w14:paraId="6C2286B2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A91F20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mark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1BBC69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ir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17BAF3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6BB59A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备注（少于100字）</w:t>
            </w:r>
          </w:p>
        </w:tc>
      </w:tr>
      <w:tr w:rsidR="005A6AAB" w:rsidRPr="00A15783" w14:paraId="7D07DE57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964BE2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Stat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E9E243" w14:textId="08A47396" w:rsidR="005A6AAB" w:rsidRPr="00A15783" w:rsidRDefault="00CD4DD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99F0EB" w14:textId="0FCDF20C" w:rsidR="005A6AAB" w:rsidRPr="00A15783" w:rsidRDefault="006D673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BC3347" w14:textId="6E477F87" w:rsidR="005A6AAB" w:rsidRPr="00A15783" w:rsidRDefault="005A6AAB" w:rsidP="0000595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方式(2为集中开票</w:t>
            </w:r>
            <w:r w:rsidR="00CD4DD1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4 订单</w:t>
            </w:r>
            <w:r w:rsidR="00CD4DD1" w:rsidRPr="00A15783">
              <w:rPr>
                <w:rFonts w:ascii="微软雅黑" w:eastAsia="微软雅黑" w:hAnsi="微软雅黑" w:cs="宋体"/>
                <w:kern w:val="0"/>
                <w:szCs w:val="21"/>
              </w:rPr>
              <w:t>完成后开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)</w:t>
            </w:r>
          </w:p>
        </w:tc>
      </w:tr>
      <w:tr w:rsidR="005A6AAB" w:rsidRPr="00A15783" w14:paraId="487DB9BC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E9AE9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DC6C03" w14:textId="0661736E" w:rsidR="005A6AAB" w:rsidRPr="00A15783" w:rsidRDefault="006D673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28AB05" w14:textId="1A06B8A4" w:rsidR="005A6AAB" w:rsidRPr="00A15783" w:rsidRDefault="006D673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F5DC0D" w14:textId="663B1110" w:rsidR="0000595C" w:rsidRPr="00A15783" w:rsidRDefault="0000595C" w:rsidP="0000595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类型（2</w:t>
            </w: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值税专用发票；3 电子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）</w:t>
            </w:r>
          </w:p>
          <w:p w14:paraId="3635C971" w14:textId="64AD39AB" w:rsidR="0000595C" w:rsidRPr="00A15783" w:rsidRDefault="0000595C" w:rsidP="002247A7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当发票类型为2时，开票方式只支持2集中开票</w:t>
            </w:r>
          </w:p>
        </w:tc>
      </w:tr>
      <w:tr w:rsidR="005A6AAB" w:rsidRPr="00A15783" w14:paraId="1E8AB367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4B384B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electedInvoiceTitl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BB444D" w14:textId="7703C43A" w:rsidR="005A6AAB" w:rsidRPr="00A15783" w:rsidRDefault="00276EE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381A82" w14:textId="3E946AD6" w:rsidR="005A6AAB" w:rsidRPr="00A15783" w:rsidRDefault="0094591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5DD395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类型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4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个人，5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单位</w:t>
            </w:r>
          </w:p>
        </w:tc>
      </w:tr>
      <w:tr w:rsidR="005A6AAB" w:rsidRPr="00A15783" w14:paraId="1DE42884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1139B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companyNam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DF8C94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20C99B" w14:textId="4C22FEFA" w:rsidR="005A6AAB" w:rsidRPr="00A15783" w:rsidRDefault="00B62A86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E30FDC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发票抬头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(如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electedInvoiceTitle=5则此字段必须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)</w:t>
            </w:r>
          </w:p>
        </w:tc>
      </w:tr>
      <w:tr w:rsidR="005A6AAB" w:rsidRPr="00A15783" w14:paraId="6ABC350E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F30F4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Content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9D9034" w14:textId="331DD87D" w:rsidR="005A6AAB" w:rsidRPr="00A15783" w:rsidRDefault="00945911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B1CEF7" w14:textId="5AF5113F" w:rsidR="005A6AAB" w:rsidRPr="00A15783" w:rsidRDefault="00B62A86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BC20CC" w14:textId="77777777" w:rsidR="00042730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  <w:highlight w:val="yellow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  <w:highlight w:val="yellow"/>
              </w:rPr>
              <w:t>1:明细，</w:t>
            </w:r>
            <w:r w:rsidR="00473ABD"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100：大类</w:t>
            </w:r>
          </w:p>
          <w:p w14:paraId="4D2049CE" w14:textId="004CCFAC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备注:若增值</w:t>
            </w:r>
            <w:r w:rsidR="00631C3C"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税专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发票则只能选1 明细</w:t>
            </w:r>
          </w:p>
        </w:tc>
      </w:tr>
      <w:tr w:rsidR="005A6AAB" w:rsidRPr="00A15783" w14:paraId="3D94EBDF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4C566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ymentTyp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9B2147" w14:textId="25284803" w:rsidR="005A6AAB" w:rsidRPr="00A15783" w:rsidRDefault="00425EA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5890A8" w14:textId="0988C679" w:rsidR="005A6AAB" w:rsidRPr="00A15783" w:rsidRDefault="00425EA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B28494" w14:textId="699DC9CC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支付方式 (1：货到付款，</w:t>
            </w:r>
            <w:r w:rsidR="0098718E" w:rsidRPr="00A15783" w:rsidDel="0098718E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 xml:space="preserve"> 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4：在线支付，5：公司转账，</w:t>
            </w:r>
            <w:r w:rsidR="0098718E" w:rsidRPr="00A15783" w:rsidDel="0098718E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 xml:space="preserve"> 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  <w:highlight w:val="yellow"/>
              </w:rPr>
              <w:t>101：金采支付)</w:t>
            </w:r>
          </w:p>
        </w:tc>
      </w:tr>
      <w:tr w:rsidR="005A6AAB" w:rsidRPr="00A15783" w14:paraId="5CDBBDBA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29962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isUseBalanc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71AB88" w14:textId="166F2952" w:rsidR="005A6AAB" w:rsidRPr="00A15783" w:rsidRDefault="00C57317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CE730C" w14:textId="7269CCA7" w:rsidR="005A6AAB" w:rsidRPr="00A15783" w:rsidRDefault="00C57317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2069E7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使用余额paymentType=4时，此值固定是1</w:t>
            </w:r>
          </w:p>
          <w:p w14:paraId="438B94E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其他支付方式0</w:t>
            </w:r>
          </w:p>
        </w:tc>
      </w:tr>
      <w:tr w:rsidR="005A6AAB" w:rsidRPr="00A15783" w14:paraId="2F6090DD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0A6CAC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ubmitStat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F7F61A" w14:textId="3DD261E6" w:rsidR="005A6AAB" w:rsidRPr="00A15783" w:rsidRDefault="00C57317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A90169" w14:textId="3CD2A237" w:rsidR="005A6AAB" w:rsidRPr="00A15783" w:rsidRDefault="00C57317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A7FB4E" w14:textId="5BC2640A" w:rsidR="005A6AAB" w:rsidRPr="00A15783" w:rsidRDefault="005A6AAB" w:rsidP="00C5731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否预占库存，0是预占库存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（需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调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确认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订单接口），1是不预占库存</w:t>
            </w:r>
          </w:p>
        </w:tc>
      </w:tr>
      <w:tr w:rsidR="005A6AAB" w:rsidRPr="00A15783" w14:paraId="497EDA8B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A24A99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Nam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14A10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727465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91D3FF" w14:textId="0C88E2E4" w:rsidR="005A6AAB" w:rsidRPr="00A15783" w:rsidRDefault="005A6AAB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专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姓名</w:t>
            </w:r>
            <w:r w:rsidR="00A3709F" w:rsidRPr="00A15783" w:rsidDel="00A3709F">
              <w:rPr>
                <w:rFonts w:ascii="微软雅黑" w:eastAsia="微软雅黑" w:hAnsi="微软雅黑" w:cs="宋体"/>
                <w:kern w:val="0"/>
                <w:szCs w:val="21"/>
              </w:rPr>
              <w:t xml:space="preserve"> </w:t>
            </w:r>
          </w:p>
        </w:tc>
      </w:tr>
      <w:tr w:rsidR="005A6AAB" w:rsidRPr="00A15783" w14:paraId="7B9C006D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92D878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Phon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87427E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0EBFE1" w14:textId="349D155E" w:rsidR="005A6AAB" w:rsidRPr="00A15783" w:rsidRDefault="00282EBE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975B72" w14:textId="14F3A476" w:rsidR="005A6AAB" w:rsidRPr="00A15783" w:rsidRDefault="005A6AAB" w:rsidP="00282EB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电话</w:t>
            </w:r>
          </w:p>
        </w:tc>
      </w:tr>
      <w:tr w:rsidR="005A6AAB" w:rsidRPr="00A15783" w14:paraId="2515767B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C93FEC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Provic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A610FD" w14:textId="20AC85EC" w:rsidR="005A6AAB" w:rsidRPr="00A15783" w:rsidRDefault="00C4668F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E65BA1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65F6EF" w14:textId="77777777" w:rsidR="005A6AAB" w:rsidRPr="00A15783" w:rsidRDefault="005A6AAB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专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所在省(京东地址编码)</w:t>
            </w:r>
          </w:p>
          <w:p w14:paraId="5C2F7E84" w14:textId="6358C062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发票了类型为2增值税专用发票时，该字段必填。</w:t>
            </w:r>
          </w:p>
        </w:tc>
      </w:tr>
      <w:tr w:rsidR="005A6AAB" w:rsidRPr="00A15783" w14:paraId="1B99397F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6F0F12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City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A1FCD5" w14:textId="5BA04461" w:rsidR="005A6AAB" w:rsidRPr="00A15783" w:rsidRDefault="009D4845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6D424E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51B66C" w14:textId="77777777" w:rsidR="005A6AAB" w:rsidRPr="00A15783" w:rsidRDefault="005A6AAB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专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所在市(京东地址编码)</w:t>
            </w:r>
          </w:p>
          <w:p w14:paraId="6FAB5999" w14:textId="24F19F3A" w:rsidR="007426F2" w:rsidRPr="00A15783" w:rsidRDefault="007426F2" w:rsidP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5B1A7784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3F7ACD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County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56F71D" w14:textId="0858B6EB" w:rsidR="005A6AAB" w:rsidRPr="00A15783" w:rsidRDefault="009D4845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532245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6DA818" w14:textId="77777777" w:rsidR="005A6AAB" w:rsidRPr="00A15783" w:rsidRDefault="005A6AAB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专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所在区/县(京东地址编码)</w:t>
            </w:r>
          </w:p>
          <w:p w14:paraId="5A03B3ED" w14:textId="0533C357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703409FC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67FCCA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Address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599232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4A6692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1C77FD" w14:textId="524CF799" w:rsidR="005A6AAB" w:rsidRPr="00A15783" w:rsidRDefault="005A6AAB">
            <w:pPr>
              <w:widowControl/>
              <w:ind w:left="200" w:hangingChars="100" w:hanging="20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专票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收票人所在地址</w:t>
            </w:r>
            <w:r w:rsidR="007426F2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="007426F2"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="007426F2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57CB802A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700A07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eg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CompanyNam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3D5D39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2E33C5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25E1C4" w14:textId="77777777" w:rsidR="005A6AAB" w:rsidRPr="00A15783" w:rsidRDefault="005A6AAB" w:rsidP="007426F2">
            <w:pPr>
              <w:widowControl/>
              <w:spacing w:line="240" w:lineRule="atLeast"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公司名称</w:t>
            </w:r>
          </w:p>
          <w:p w14:paraId="3EFF00B9" w14:textId="79A50F84" w:rsidR="007426F2" w:rsidRPr="00A15783" w:rsidRDefault="007426F2" w:rsidP="007426F2">
            <w:pPr>
              <w:widowControl/>
              <w:spacing w:line="240" w:lineRule="atLeast"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72FCFD7E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00A59F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eg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Cod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DEA0D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D87B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FD6175" w14:textId="77777777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纳税人识别号</w:t>
            </w:r>
          </w:p>
          <w:p w14:paraId="5E4E0AB0" w14:textId="2D25F145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7AF71099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95B8C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egAddr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DE29E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FAF9CE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4E4115" w14:textId="610ED972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注册地址</w:t>
            </w:r>
          </w:p>
          <w:p w14:paraId="1D23A17E" w14:textId="57A466E5" w:rsidR="005A6AAB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578B9D4D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44B5C4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r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egPhon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FE078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73B27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8D9A78" w14:textId="77777777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注册电话</w:t>
            </w:r>
          </w:p>
          <w:p w14:paraId="027B8435" w14:textId="5FD537D5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4887F236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1E67B9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egBank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7DD909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FBE3E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44DF3" w14:textId="77777777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注册银行</w:t>
            </w:r>
          </w:p>
          <w:p w14:paraId="6CBDCDAA" w14:textId="27D5C242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602CCD85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63DA69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egBankAccount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BEAAF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B27245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1DF6EF" w14:textId="7E29BF99" w:rsidR="005A6AAB" w:rsidRPr="00A15783" w:rsidRDefault="005A6AA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</w:t>
            </w:r>
            <w:r w:rsidR="007426F2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银行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账号</w:t>
            </w:r>
          </w:p>
          <w:p w14:paraId="257DA4ED" w14:textId="38DC9CA3" w:rsidR="007426F2" w:rsidRPr="00A15783" w:rsidRDefault="007426F2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yp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=2时，该字段必填。</w:t>
            </w:r>
          </w:p>
        </w:tc>
      </w:tr>
      <w:tr w:rsidR="005A6AAB" w:rsidRPr="00A15783" w14:paraId="62BA52E1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3AC0C5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reservingDat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01EDF4" w14:textId="5E91F106" w:rsidR="005A6AAB" w:rsidRPr="00A15783" w:rsidRDefault="00743551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127FCE" w14:textId="1622CA51" w:rsidR="005A6AAB" w:rsidRPr="00A15783" w:rsidRDefault="00A362F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BDFDB2" w14:textId="1F843386" w:rsidR="005A6AAB" w:rsidRPr="00A15783" w:rsidRDefault="003D226A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大家电配送日期</w:t>
            </w: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：</w:t>
            </w:r>
            <w:r w:rsidR="005A6AAB"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默认值为-1，0表示当天，1表示明天，2：表示后天; 如果为-1表示不使用大家电预约日历</w:t>
            </w:r>
          </w:p>
        </w:tc>
      </w:tr>
      <w:tr w:rsidR="005A6AAB" w:rsidRPr="00A15783" w14:paraId="2FEE153F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0A6AF1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installDat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B553ED" w14:textId="49293DD0" w:rsidR="005A6AAB" w:rsidRPr="00A15783" w:rsidRDefault="00743551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6183A9" w14:textId="62D62A28" w:rsidR="005A6AAB" w:rsidRPr="00A15783" w:rsidRDefault="000430F3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04DF0F" w14:textId="0BB611D1" w:rsidR="005A6AAB" w:rsidRPr="00A15783" w:rsidRDefault="00A362F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大家电安装日期</w:t>
            </w: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：</w:t>
            </w:r>
            <w:r w:rsidR="005A6AAB"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默认按-1处理，0表示当天，1表示明天，2：表示后天</w:t>
            </w:r>
          </w:p>
        </w:tc>
      </w:tr>
      <w:tr w:rsidR="005A6AAB" w:rsidRPr="00A15783" w14:paraId="0851EC50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B1E0B6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needInstall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068341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boolean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E625FC" w14:textId="24F06404" w:rsidR="005A6AAB" w:rsidRPr="00A15783" w:rsidRDefault="00330165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4C186D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是否选择了安装，默认为true，选择了“暂缓安装”，此为必填项，必填值为false。</w:t>
            </w:r>
          </w:p>
        </w:tc>
      </w:tr>
      <w:tr w:rsidR="005A6AAB" w:rsidRPr="00A15783" w14:paraId="573C749C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E35CF4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promiseDat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271D6B5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469DF7" w14:textId="11127A10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27001F" w14:textId="29007197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中小件配送预约日期</w:t>
            </w: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，</w:t>
            </w:r>
            <w:r w:rsidR="005A6AAB"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格式：yyyy-MM-dd</w:t>
            </w:r>
          </w:p>
        </w:tc>
      </w:tr>
      <w:tr w:rsidR="005A6AAB" w:rsidRPr="00A15783" w14:paraId="7374213F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526C39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promiseTimeRang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0EA199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5A2AB8" w14:textId="4DF497DC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025C143" w14:textId="3B9F2C63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中小件配送预约时间段</w:t>
            </w: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，</w:t>
            </w:r>
            <w:r w:rsidR="005A6AAB"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时间段如： 9:00-15:00</w:t>
            </w:r>
          </w:p>
        </w:tc>
      </w:tr>
      <w:tr w:rsidR="005A6AAB" w:rsidRPr="00A15783" w14:paraId="00C7D820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2C5C1B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promiseTimeRangeCod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D65924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26920B" w14:textId="6A12F67D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BD9347" w14:textId="2D9FE4A2" w:rsidR="005A6AAB" w:rsidRPr="00A15783" w:rsidRDefault="005E1A20" w:rsidP="002247A7">
            <w:pPr>
              <w:rPr>
                <w:rFonts w:ascii="微软雅黑" w:eastAsia="微软雅黑" w:hAnsi="微软雅黑" w:cs="Courier New"/>
                <w:color w:val="333333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中小件预约时间段的标记</w:t>
            </w:r>
          </w:p>
        </w:tc>
      </w:tr>
      <w:tr w:rsidR="005A6AAB" w:rsidRPr="00A15783" w14:paraId="4EF1DFC2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BAE220" w14:textId="77777777" w:rsidR="005A6AAB" w:rsidRPr="00A15783" w:rsidRDefault="005A6AAB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reservedDateStr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819654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70FC67" w14:textId="15F686DF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8FE284" w14:textId="75C80862" w:rsidR="005A6AAB" w:rsidRPr="00A15783" w:rsidRDefault="005E1A20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家电配送预约日期，</w:t>
            </w:r>
            <w:r w:rsidR="005A6AAB"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格式：yyyy-MM-dd</w:t>
            </w:r>
          </w:p>
        </w:tc>
      </w:tr>
      <w:tr w:rsidR="005A6AAB" w:rsidRPr="00A15783" w14:paraId="6E682E65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21EE6B" w14:textId="77777777" w:rsidR="005A6AAB" w:rsidRPr="00A15783" w:rsidRDefault="005A6AAB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reservedTimeRang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C449A7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4A49C9" w14:textId="1FC84EB1" w:rsidR="005A6AAB" w:rsidRPr="00A15783" w:rsidRDefault="005E1A20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FD6DC0" w14:textId="5259DB5C" w:rsidR="005A6AAB" w:rsidRPr="00A15783" w:rsidRDefault="005E1A20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大家电配送预约时间段，</w:t>
            </w:r>
            <w:r w:rsidR="005A6AAB"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如果</w:t>
            </w:r>
            <w:r w:rsidR="005A6AAB" w:rsidRPr="00A15783"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  <w:t>：</w:t>
            </w:r>
            <w:r w:rsidR="005A6AAB"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9:00-15:00</w:t>
            </w:r>
          </w:p>
        </w:tc>
      </w:tr>
      <w:tr w:rsidR="005A6AAB" w:rsidRPr="00A15783" w14:paraId="354B3916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C8DC1E" w14:textId="77777777" w:rsidR="005A6AAB" w:rsidRPr="00A15783" w:rsidRDefault="005A6AAB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  <w:lastRenderedPageBreak/>
              <w:t>cycleCalendar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B13575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</w:tcPr>
          <w:p w14:paraId="625C72B6" w14:textId="78D79C0A" w:rsidR="005A6AAB" w:rsidRPr="00A15783" w:rsidRDefault="005B3C68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sz w:val="22"/>
                <w:szCs w:val="22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D60359" w14:textId="636DB366" w:rsidR="005A6AAB" w:rsidRPr="00A15783" w:rsidRDefault="005A6AAB" w:rsidP="00FE2993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  <w:t>循环日历, 客户传入最近一周可配送的时间段,客户入参:{"3": "09:00-10:00,12:00-19:00","4": "09:00-15:00"}</w:t>
            </w:r>
          </w:p>
        </w:tc>
      </w:tr>
      <w:tr w:rsidR="005A6AAB" w:rsidRPr="00A15783" w14:paraId="5D200667" w14:textId="77777777" w:rsidTr="00743551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D9CCF9" w14:textId="77777777" w:rsidR="005A6AAB" w:rsidRPr="00A15783" w:rsidRDefault="005A6AAB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kern w:val="2"/>
                <w:sz w:val="22"/>
                <w:szCs w:val="22"/>
              </w:rPr>
              <w:t>poNo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B9926FA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791956" w14:textId="77777777" w:rsidR="005A6AAB" w:rsidRPr="00A15783" w:rsidRDefault="005A6AAB" w:rsidP="002247A7">
            <w:pPr>
              <w:rPr>
                <w:rFonts w:ascii="微软雅黑" w:eastAsia="微软雅黑" w:hAnsi="微软雅黑" w:cs="Arial"/>
                <w:color w:val="333333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CDF440" w14:textId="77777777" w:rsidR="005A6AAB" w:rsidRPr="00A15783" w:rsidRDefault="005A6AAB" w:rsidP="002247A7">
            <w:pPr>
              <w:pStyle w:val="HTML"/>
              <w:shd w:val="clear" w:color="auto" w:fill="FFFFFF"/>
              <w:rPr>
                <w:rFonts w:ascii="微软雅黑" w:eastAsia="微软雅黑" w:hAnsi="微软雅黑" w:cs="Arial"/>
                <w:color w:val="333333"/>
                <w:kern w:val="2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采购单号，长度范围[</w:t>
            </w:r>
            <w:r w:rsidRPr="00A15783">
              <w:rPr>
                <w:rFonts w:ascii="微软雅黑" w:eastAsia="微软雅黑" w:hAnsi="微软雅黑"/>
                <w:szCs w:val="22"/>
              </w:rPr>
              <w:t>1-26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]</w:t>
            </w:r>
          </w:p>
        </w:tc>
      </w:tr>
    </w:tbl>
    <w:p w14:paraId="176B38E1" w14:textId="77777777" w:rsidR="005A6AAB" w:rsidRPr="00A15783" w:rsidRDefault="005A6AAB" w:rsidP="005A6AAB">
      <w:pPr>
        <w:rPr>
          <w:rFonts w:ascii="微软雅黑" w:eastAsia="微软雅黑" w:hAnsi="微软雅黑"/>
        </w:rPr>
      </w:pPr>
    </w:p>
    <w:p w14:paraId="26449FE3" w14:textId="42084966" w:rsidR="00CA0C36" w:rsidRPr="00A15783" w:rsidRDefault="00CA0C36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sku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10"/>
        <w:gridCol w:w="1206"/>
        <w:gridCol w:w="1049"/>
        <w:gridCol w:w="4379"/>
      </w:tblGrid>
      <w:tr w:rsidR="00CA0C36" w:rsidRPr="00A15783" w14:paraId="1A75B0CD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BE25B69" w14:textId="77777777" w:rsidR="00CA0C36" w:rsidRPr="00A15783" w:rsidRDefault="00CA0C36" w:rsidP="00907F6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</w:tcPr>
          <w:p w14:paraId="25D98BF6" w14:textId="77777777" w:rsidR="00CA0C36" w:rsidRPr="00A15783" w:rsidRDefault="00CA0C36" w:rsidP="00907F63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 xml:space="preserve">  类型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5DB146A" w14:textId="77777777" w:rsidR="00CA0C36" w:rsidRPr="00A15783" w:rsidRDefault="00CA0C36" w:rsidP="00907F6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0AAFB40" w14:textId="77777777" w:rsidR="00CA0C36" w:rsidRPr="00A15783" w:rsidRDefault="00CA0C36" w:rsidP="00907F6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CA0C36" w:rsidRPr="00A15783" w14:paraId="7588566E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0C6730" w14:textId="24746230" w:rsidR="00CA0C36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kuId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DF778C" w14:textId="48A24603" w:rsidR="00CA0C36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FA3145" w14:textId="77777777" w:rsidR="00CA0C36" w:rsidRPr="00A15783" w:rsidRDefault="00CA0C36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40DDC4" w14:textId="501C62AE" w:rsidR="00CA0C36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号</w:t>
            </w:r>
          </w:p>
        </w:tc>
      </w:tr>
      <w:tr w:rsidR="00CA0C36" w:rsidRPr="00A15783" w14:paraId="02401176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68BCF0" w14:textId="74C19F37" w:rsidR="00CA0C36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um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250A24" w14:textId="28D4B9BC" w:rsidR="00CA0C36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0307CD" w14:textId="77777777" w:rsidR="00CA0C36" w:rsidRPr="00A15783" w:rsidRDefault="00CA0C36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4F4613" w14:textId="5FD5B421" w:rsidR="00CA0C36" w:rsidRPr="00A15783" w:rsidRDefault="00A9577B" w:rsidP="00907F6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购买数量</w:t>
            </w:r>
          </w:p>
        </w:tc>
      </w:tr>
      <w:tr w:rsidR="00A9577B" w:rsidRPr="00A15783" w14:paraId="0E782AAD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7B3697" w14:textId="0283E6A6" w:rsidR="00A9577B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ice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EA0849" w14:textId="54355895" w:rsidR="00A9577B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4CB2A9" w14:textId="1D9437A7" w:rsidR="00A9577B" w:rsidRPr="00A15783" w:rsidRDefault="00A9577B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AD234C" w14:textId="77777777" w:rsidR="000900FA" w:rsidRPr="00A15783" w:rsidRDefault="00A9577B" w:rsidP="00907F6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价格</w:t>
            </w:r>
            <w:r w:rsidR="000900FA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</w:t>
            </w:r>
          </w:p>
          <w:p w14:paraId="7E54DDD2" w14:textId="2250CF95" w:rsidR="000900FA" w:rsidRPr="00A15783" w:rsidRDefault="00A9577B" w:rsidP="00907F6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noProof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该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字段不传值将查询京东最新的售卖价下单</w:t>
            </w:r>
            <w:r w:rsidR="00461EC2" w:rsidRPr="00A15783">
              <w:rPr>
                <w:rFonts w:ascii="微软雅黑" w:eastAsia="微软雅黑" w:hAnsi="微软雅黑" w:hint="eastAsia"/>
                <w:noProof/>
                <w:szCs w:val="21"/>
              </w:rPr>
              <w:t>；</w:t>
            </w:r>
          </w:p>
          <w:p w14:paraId="226EC494" w14:textId="75C973B8" w:rsidR="00A9577B" w:rsidRPr="00A15783" w:rsidRDefault="00A9577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noProof/>
                <w:szCs w:val="21"/>
              </w:rPr>
              <w:t>传值时会校验传入价格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和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当前价格是否相等</w:t>
            </w:r>
            <w:r w:rsidR="00DC2535" w:rsidRPr="00A15783">
              <w:rPr>
                <w:rFonts w:ascii="微软雅黑" w:eastAsia="微软雅黑" w:hAnsi="微软雅黑" w:hint="eastAsia"/>
                <w:noProof/>
                <w:szCs w:val="21"/>
              </w:rPr>
              <w:t>：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如果价格不相等，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下单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失败</w:t>
            </w:r>
            <w:r w:rsidR="00DC2535" w:rsidRPr="00A15783">
              <w:rPr>
                <w:rFonts w:ascii="微软雅黑" w:eastAsia="微软雅黑" w:hAnsi="微软雅黑" w:hint="eastAsia"/>
                <w:noProof/>
                <w:szCs w:val="21"/>
              </w:rPr>
              <w:t>。</w:t>
            </w:r>
          </w:p>
        </w:tc>
      </w:tr>
      <w:tr w:rsidR="004B03B2" w:rsidRPr="00A15783" w14:paraId="3FD370AF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86D53E" w14:textId="1456786F" w:rsidR="004B03B2" w:rsidRPr="00A15783" w:rsidRDefault="004B03B2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bNeedGift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AF9206" w14:textId="279CCFBF" w:rsidR="004B03B2" w:rsidRPr="00A15783" w:rsidRDefault="004B03B2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olean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81DC9A" w14:textId="45DAA76E" w:rsidR="004B03B2" w:rsidRPr="00A15783" w:rsidRDefault="004B03B2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F8D36B" w14:textId="19280E4B" w:rsidR="004B03B2" w:rsidRPr="00A15783" w:rsidRDefault="004B03B2" w:rsidP="00907F6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noProof/>
                <w:szCs w:val="21"/>
              </w:rPr>
              <w:t>是否需要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增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品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，默认不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给增品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，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默认值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为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：false，如果需要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增品bNeedGift请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给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true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,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建议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该参数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都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给true,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但如果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实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在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不需要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增品可</w:t>
            </w:r>
            <w:r w:rsidRPr="00A15783">
              <w:rPr>
                <w:rFonts w:ascii="微软雅黑" w:eastAsia="微软雅黑" w:hAnsi="微软雅黑"/>
                <w:noProof/>
                <w:szCs w:val="21"/>
              </w:rPr>
              <w:t>以给</w:t>
            </w:r>
            <w:r w:rsidRPr="00A15783">
              <w:rPr>
                <w:rFonts w:ascii="微软雅黑" w:eastAsia="微软雅黑" w:hAnsi="微软雅黑" w:hint="eastAsia"/>
                <w:noProof/>
                <w:szCs w:val="21"/>
              </w:rPr>
              <w:t>false;</w:t>
            </w:r>
          </w:p>
        </w:tc>
      </w:tr>
      <w:tr w:rsidR="00CA0C36" w:rsidRPr="00A15783" w14:paraId="42B1F8F6" w14:textId="77777777" w:rsidTr="00907F63">
        <w:trPr>
          <w:tblCellSpacing w:w="7" w:type="dxa"/>
        </w:trPr>
        <w:tc>
          <w:tcPr>
            <w:tcW w:w="144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EA8513" w14:textId="01577E56" w:rsidR="00CA0C36" w:rsidRPr="00A15783" w:rsidRDefault="004837A5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yanbao</w:t>
            </w:r>
          </w:p>
        </w:tc>
        <w:tc>
          <w:tcPr>
            <w:tcW w:w="6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00265D" w14:textId="147C3F1C" w:rsidR="00CA0C36" w:rsidRPr="00A15783" w:rsidRDefault="00C85CB9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ist&lt;Sku&gt;</w:t>
            </w:r>
          </w:p>
        </w:tc>
        <w:tc>
          <w:tcPr>
            <w:tcW w:w="55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CC7CF3" w14:textId="6BFBB478" w:rsidR="00CA0C36" w:rsidRPr="00A15783" w:rsidRDefault="001912A8" w:rsidP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61A98A" w14:textId="7494E03A" w:rsidR="00CA0C36" w:rsidRPr="00A15783" w:rsidRDefault="00943BD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延保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信息</w:t>
            </w:r>
          </w:p>
        </w:tc>
      </w:tr>
    </w:tbl>
    <w:p w14:paraId="3CA548B0" w14:textId="77777777" w:rsidR="00CA0C36" w:rsidRPr="00A15783" w:rsidRDefault="00CA0C36" w:rsidP="005A6AAB">
      <w:pPr>
        <w:rPr>
          <w:rFonts w:ascii="微软雅黑" w:eastAsia="微软雅黑" w:hAnsi="微软雅黑"/>
        </w:rPr>
      </w:pPr>
    </w:p>
    <w:p w14:paraId="0771D966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35ADC05F" w14:textId="0C42FA32" w:rsidR="005A6AAB" w:rsidRPr="00A15783" w:rsidRDefault="00AB39A6" w:rsidP="007426F2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5A6AAB" w:rsidRPr="00A15783">
        <w:rPr>
          <w:rFonts w:ascii="微软雅黑" w:eastAsia="微软雅黑" w:hAnsi="微软雅黑"/>
        </w:rPr>
        <w:br/>
      </w:r>
    </w:p>
    <w:p w14:paraId="65B9DDB1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5A6AAB" w:rsidRPr="00A15783" w14:paraId="46231B28" w14:textId="77777777" w:rsidTr="002247A7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67ABFB2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E18D4D3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9A96F3B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41CF656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5A6AAB" w:rsidRPr="00A15783" w14:paraId="196BB65B" w14:textId="77777777" w:rsidTr="002247A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D5A62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54BB40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A07B36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A3B535" w14:textId="4E29DDB6" w:rsidR="005A6AAB" w:rsidRPr="00A15783" w:rsidRDefault="009A275D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 xml:space="preserve">true </w:t>
            </w:r>
            <w:r w:rsidRPr="00A15783">
              <w:rPr>
                <w:rFonts w:ascii="微软雅黑" w:eastAsia="微软雅黑" w:hAnsi="微软雅黑" w:hint="eastAsia"/>
              </w:rPr>
              <w:t>下单</w:t>
            </w:r>
            <w:r w:rsidRPr="00A15783">
              <w:rPr>
                <w:rFonts w:ascii="微软雅黑" w:eastAsia="微软雅黑" w:hAnsi="微软雅黑"/>
              </w:rPr>
              <w:t>成功，false下单失败</w:t>
            </w:r>
          </w:p>
        </w:tc>
      </w:tr>
      <w:tr w:rsidR="005A6AAB" w:rsidRPr="00A15783" w14:paraId="390A85D3" w14:textId="77777777" w:rsidTr="002247A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3F7D86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BF6DED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E8D452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26229C" w14:textId="77777777" w:rsidR="005A6AAB" w:rsidRPr="00A15783" w:rsidRDefault="005A6AAB" w:rsidP="002247A7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5A6AAB" w:rsidRPr="00A15783" w14:paraId="36F66C9F" w14:textId="77777777" w:rsidTr="002247A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BCD09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9BCC2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F4126B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735E52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5A6AAB" w:rsidRPr="00A15783" w14:paraId="29AC171A" w14:textId="77777777" w:rsidTr="002247A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B1DAEB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2823F8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so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F89637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A7B3DD" w14:textId="44BE24D9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成功时</w:t>
            </w:r>
            <w:r w:rsidR="007B5368" w:rsidRPr="00A15783">
              <w:rPr>
                <w:rFonts w:ascii="微软雅黑" w:eastAsia="微软雅黑" w:hAnsi="微软雅黑"/>
              </w:rPr>
              <w:t>有值</w:t>
            </w:r>
          </w:p>
        </w:tc>
      </w:tr>
    </w:tbl>
    <w:p w14:paraId="49FF16EA" w14:textId="77777777" w:rsidR="005A6AAB" w:rsidRPr="00A15783" w:rsidRDefault="005A6AAB" w:rsidP="005A6AAB">
      <w:pPr>
        <w:rPr>
          <w:rFonts w:ascii="微软雅黑" w:eastAsia="微软雅黑" w:hAnsi="微软雅黑"/>
        </w:rPr>
      </w:pPr>
    </w:p>
    <w:p w14:paraId="158A89DF" w14:textId="4E1A0845" w:rsidR="0025064E" w:rsidRPr="00A15783" w:rsidRDefault="0025064E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result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</w:t>
      </w:r>
      <w:r w:rsidRPr="00A15783">
        <w:rPr>
          <w:rFonts w:ascii="微软雅黑" w:eastAsia="微软雅黑" w:hAnsi="微软雅黑" w:hint="eastAsia"/>
        </w:rPr>
        <w:t>：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38"/>
        <w:gridCol w:w="1382"/>
        <w:gridCol w:w="732"/>
        <w:gridCol w:w="4811"/>
      </w:tblGrid>
      <w:tr w:rsidR="005A6AAB" w:rsidRPr="00A15783" w14:paraId="627C03AA" w14:textId="77777777" w:rsidTr="00BF3593">
        <w:trPr>
          <w:trHeight w:val="645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A1EDA03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C9E781C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672ADE8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88647C4" w14:textId="77777777" w:rsidR="005A6AAB" w:rsidRPr="00A15783" w:rsidRDefault="005A6AAB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5A6AAB" w:rsidRPr="00A15783" w14:paraId="3D9E78CE" w14:textId="77777777" w:rsidTr="00BF3593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A58C50" w14:textId="670206B6" w:rsidR="005A6AAB" w:rsidRPr="00A15783" w:rsidRDefault="006663EA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dOrderId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04C70F" w14:textId="0C0603D2" w:rsidR="005A6AAB" w:rsidRPr="00A15783" w:rsidRDefault="006663EA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ong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5556CC" w14:textId="77777777" w:rsidR="005A6AAB" w:rsidRPr="00A15783" w:rsidRDefault="005A6AAB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EFD3D5" w14:textId="24866EAD" w:rsidR="005A6AAB" w:rsidRPr="00A15783" w:rsidRDefault="006663EA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订单号</w:t>
            </w:r>
          </w:p>
        </w:tc>
      </w:tr>
      <w:tr w:rsidR="005A6AAB" w:rsidRPr="00A15783" w14:paraId="09AB2D22" w14:textId="77777777" w:rsidTr="00BF3593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8D5C4B" w14:textId="7D1B7F2B" w:rsidR="005A6AAB" w:rsidRPr="00A15783" w:rsidRDefault="0024378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order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1A5A79" w14:textId="563139B7" w:rsidR="005A6AAB" w:rsidRPr="00A15783" w:rsidRDefault="0024378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0DBAC2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C28668" w14:textId="0068D0EA" w:rsidR="005A6AAB" w:rsidRPr="00A15783" w:rsidRDefault="0024378B" w:rsidP="002247A7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金额</w:t>
            </w:r>
          </w:p>
        </w:tc>
      </w:tr>
      <w:tr w:rsidR="005A6AAB" w:rsidRPr="00A15783" w14:paraId="06493ED7" w14:textId="77777777" w:rsidTr="00BF3593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EF33AB" w14:textId="003BCCDB" w:rsidR="005A6AAB" w:rsidRPr="00A15783" w:rsidRDefault="0024378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orderNaked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9DD115" w14:textId="468F58C5" w:rsidR="005A6AAB" w:rsidRPr="00A15783" w:rsidRDefault="0024378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6AE1AE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609BE4" w14:textId="0260E491" w:rsidR="005A6AAB" w:rsidRPr="00A15783" w:rsidRDefault="0024378B" w:rsidP="0024378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未税金额</w:t>
            </w:r>
          </w:p>
        </w:tc>
      </w:tr>
      <w:tr w:rsidR="00BF3593" w:rsidRPr="00A15783" w14:paraId="4685A896" w14:textId="77777777" w:rsidTr="00BF3593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FD575A" w14:textId="16F8D63B" w:rsidR="00BF3593" w:rsidRPr="00A15783" w:rsidRDefault="00BF3593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Tax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0CDECE" w14:textId="42E2DA21" w:rsidR="00BF3593" w:rsidRPr="00A15783" w:rsidRDefault="00BF359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CC46C6" w14:textId="26BD3155" w:rsidR="00BF3593" w:rsidRPr="00A15783" w:rsidRDefault="00BF359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3EDC7" w14:textId="62516AFA" w:rsidR="00BF3593" w:rsidRPr="00A15783" w:rsidRDefault="00BF3593" w:rsidP="0024378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税额</w:t>
            </w:r>
          </w:p>
        </w:tc>
      </w:tr>
      <w:tr w:rsidR="005A6AAB" w:rsidRPr="00A15783" w14:paraId="32E31611" w14:textId="77777777" w:rsidTr="00BF3593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FC7CBF" w14:textId="1DFCED14" w:rsidR="005A6AAB" w:rsidRPr="00A15783" w:rsidRDefault="00BF359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sku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4A7F87" w14:textId="376A7B7E" w:rsidR="005A6AAB" w:rsidRPr="00A15783" w:rsidRDefault="00BF359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ist&lt;BizSku&gt;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0B5D93" w14:textId="77777777" w:rsidR="005A6AAB" w:rsidRPr="00A15783" w:rsidRDefault="005A6AA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1189DF" w14:textId="6B914B56" w:rsidR="005A6AAB" w:rsidRPr="00A15783" w:rsidRDefault="00BF3593" w:rsidP="00BF359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的商品信息列表</w:t>
            </w:r>
            <w:r w:rsidR="005A6AA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</w:t>
            </w:r>
          </w:p>
        </w:tc>
      </w:tr>
    </w:tbl>
    <w:p w14:paraId="5A105492" w14:textId="77777777" w:rsidR="005A6AAB" w:rsidRPr="00A15783" w:rsidRDefault="005A6AAB" w:rsidP="005A6AAB">
      <w:pPr>
        <w:rPr>
          <w:rFonts w:ascii="微软雅黑" w:eastAsia="微软雅黑" w:hAnsi="微软雅黑"/>
        </w:rPr>
      </w:pPr>
    </w:p>
    <w:p w14:paraId="16E7FB9E" w14:textId="1B4A2832" w:rsidR="00BF3593" w:rsidRPr="00A15783" w:rsidRDefault="00BF3593" w:rsidP="00BF359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BizSku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</w:t>
      </w:r>
      <w:r w:rsidRPr="00A15783">
        <w:rPr>
          <w:rFonts w:ascii="微软雅黑" w:eastAsia="微软雅黑" w:hAnsi="微软雅黑" w:hint="eastAsia"/>
        </w:rPr>
        <w:t>：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38"/>
        <w:gridCol w:w="1382"/>
        <w:gridCol w:w="732"/>
        <w:gridCol w:w="4811"/>
      </w:tblGrid>
      <w:tr w:rsidR="00BF3593" w:rsidRPr="00A15783" w14:paraId="0824BBB3" w14:textId="77777777" w:rsidTr="002247A7">
        <w:trPr>
          <w:trHeight w:val="645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CAC8B3A" w14:textId="77777777" w:rsidR="00BF3593" w:rsidRPr="00A15783" w:rsidRDefault="00BF3593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lastRenderedPageBreak/>
              <w:t> 参数名称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2661E10" w14:textId="77777777" w:rsidR="00BF3593" w:rsidRPr="00A15783" w:rsidRDefault="00BF3593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29C3E88" w14:textId="77777777" w:rsidR="00BF3593" w:rsidRPr="00A15783" w:rsidRDefault="00BF3593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F179E67" w14:textId="77777777" w:rsidR="00BF3593" w:rsidRPr="00A15783" w:rsidRDefault="00BF3593" w:rsidP="002247A7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BF3593" w:rsidRPr="00A15783" w14:paraId="1E1455DC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418A30" w14:textId="00610231" w:rsidR="00BF3593" w:rsidRPr="00A15783" w:rsidRDefault="00F91AD9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kuId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5F03D7" w14:textId="77777777" w:rsidR="00BF3593" w:rsidRPr="00A15783" w:rsidRDefault="00BF3593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ong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2335FC" w14:textId="77777777" w:rsidR="00BF3593" w:rsidRPr="00A15783" w:rsidRDefault="00BF3593" w:rsidP="002247A7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DAC716" w14:textId="22259210" w:rsidR="00BF3593" w:rsidRPr="00A15783" w:rsidRDefault="00F91AD9" w:rsidP="00F91AD9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</w:t>
            </w:r>
            <w:r w:rsidRPr="00A15783">
              <w:rPr>
                <w:rFonts w:ascii="微软雅黑" w:eastAsia="微软雅黑" w:hAnsi="微软雅黑"/>
                <w:szCs w:val="22"/>
              </w:rPr>
              <w:t>商品编号</w:t>
            </w:r>
          </w:p>
        </w:tc>
      </w:tr>
      <w:tr w:rsidR="00BF3593" w:rsidRPr="00A15783" w14:paraId="23A0EE21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2E9B9D" w14:textId="66441E20" w:rsidR="00BF3593" w:rsidRPr="00A15783" w:rsidRDefault="00F91AD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num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14937A" w14:textId="5673009F" w:rsidR="00BF3593" w:rsidRPr="00A15783" w:rsidRDefault="00F91AD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6A8710" w14:textId="77777777" w:rsidR="00BF3593" w:rsidRPr="00A15783" w:rsidRDefault="00BF359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CC3F30" w14:textId="2C5EA113" w:rsidR="00BF3593" w:rsidRPr="00A15783" w:rsidRDefault="00F91AD9" w:rsidP="002247A7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购买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商品数量</w:t>
            </w:r>
          </w:p>
        </w:tc>
      </w:tr>
      <w:tr w:rsidR="00BF3593" w:rsidRPr="00A15783" w14:paraId="611374C2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DC2BB9" w14:textId="1DADF840" w:rsidR="00BF3593" w:rsidRPr="00A15783" w:rsidRDefault="00F91AD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ategory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8639D6" w14:textId="2D743EE9" w:rsidR="00BF3593" w:rsidRPr="00A15783" w:rsidRDefault="00F91AD9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65BAA7" w14:textId="77777777" w:rsidR="00BF3593" w:rsidRPr="00A15783" w:rsidRDefault="00BF359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B698DE" w14:textId="75249501" w:rsidR="00BF3593" w:rsidRPr="00A15783" w:rsidRDefault="00F91AD9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分类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编号</w:t>
            </w:r>
          </w:p>
        </w:tc>
      </w:tr>
      <w:tr w:rsidR="00BF3593" w:rsidRPr="00A15783" w14:paraId="3DBF404C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7316E9" w14:textId="1FFD5244" w:rsidR="00BF3593" w:rsidRPr="00A15783" w:rsidRDefault="0028604C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42B9B7" w14:textId="77777777" w:rsidR="00BF3593" w:rsidRPr="00A15783" w:rsidRDefault="00BF3593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DB8FDA" w14:textId="77777777" w:rsidR="00BF3593" w:rsidRPr="00A15783" w:rsidRDefault="00BF359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2A6706" w14:textId="1297DEB4" w:rsidR="00BF3593" w:rsidRPr="00A15783" w:rsidRDefault="0028604C" w:rsidP="0028604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单价</w:t>
            </w:r>
          </w:p>
        </w:tc>
      </w:tr>
      <w:tr w:rsidR="00BF3593" w:rsidRPr="00A15783" w14:paraId="2D0FF7D3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128BC2" w14:textId="3A403D39" w:rsidR="00BF3593" w:rsidRPr="00A15783" w:rsidRDefault="00431384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n</w:t>
            </w:r>
            <w:r w:rsidR="0028604C" w:rsidRPr="00A15783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887DBF" w14:textId="046785A0" w:rsidR="00BF3593" w:rsidRPr="00A15783" w:rsidRDefault="0028604C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4CF45C" w14:textId="77777777" w:rsidR="00BF3593" w:rsidRPr="00A15783" w:rsidRDefault="00BF3593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473D86" w14:textId="107BF0CC" w:rsidR="00BF3593" w:rsidRPr="00A15783" w:rsidRDefault="0028604C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名称</w:t>
            </w:r>
          </w:p>
        </w:tc>
      </w:tr>
      <w:tr w:rsidR="00431384" w:rsidRPr="00A15783" w14:paraId="18F40729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1E95CB" w14:textId="04579D48" w:rsidR="00431384" w:rsidRPr="00A15783" w:rsidRDefault="00431384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ax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65903E" w14:textId="0D8F250E" w:rsidR="00431384" w:rsidRPr="00A15783" w:rsidRDefault="00C11FF4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65B9255" w14:textId="3B2C5246" w:rsidR="00431384" w:rsidRPr="00A15783" w:rsidRDefault="00431384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09B1BB" w14:textId="4384E040" w:rsidR="00431384" w:rsidRPr="00A15783" w:rsidRDefault="00431384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税率</w:t>
            </w:r>
          </w:p>
        </w:tc>
      </w:tr>
      <w:tr w:rsidR="009C4DFB" w:rsidRPr="00A15783" w14:paraId="5CBEAAF0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C6A73A" w14:textId="5FBEE3EA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ax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0A0A3A" w14:textId="4948C15D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3728B7" w14:textId="560923AD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21BF8F" w14:textId="28B39159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税额</w:t>
            </w:r>
          </w:p>
        </w:tc>
      </w:tr>
      <w:tr w:rsidR="009C4DFB" w:rsidRPr="00A15783" w14:paraId="5C854242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64EFD4" w14:textId="0944AA18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kedPric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515648" w14:textId="072EE5A7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67DFD3" w14:textId="37AA8E9F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026910" w14:textId="0A28B089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未税价</w:t>
            </w:r>
          </w:p>
        </w:tc>
      </w:tr>
      <w:tr w:rsidR="009C4DFB" w:rsidRPr="00A15783" w14:paraId="77F380BF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79A555" w14:textId="6021FDDC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ype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C8A611" w14:textId="7401590C" w:rsidR="009C4DFB" w:rsidRPr="00A15783" w:rsidRDefault="009C4DFB" w:rsidP="002247A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97B225" w14:textId="59838370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99F25C" w14:textId="61C058FF" w:rsidR="009C4DFB" w:rsidRPr="00A15783" w:rsidRDefault="009C4DFB" w:rsidP="002247A7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类型</w:t>
            </w:r>
            <w:r w:rsidR="00DC2CEB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</w:t>
            </w:r>
            <w:r w:rsidR="00DC2CEB" w:rsidRPr="00A15783">
              <w:rPr>
                <w:rFonts w:ascii="微软雅黑" w:eastAsia="微软雅黑" w:hAnsi="微软雅黑" w:hint="eastAsia"/>
              </w:rPr>
              <w:t>0普通、1附件、2赠品</w:t>
            </w:r>
          </w:p>
        </w:tc>
      </w:tr>
      <w:tr w:rsidR="009C4DFB" w:rsidRPr="00A15783" w14:paraId="5BED14DF" w14:textId="77777777" w:rsidTr="002247A7">
        <w:trPr>
          <w:trHeight w:val="578"/>
          <w:tblCellSpacing w:w="7" w:type="dxa"/>
        </w:trPr>
        <w:tc>
          <w:tcPr>
            <w:tcW w:w="121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C4DD28" w14:textId="77EAF335" w:rsidR="009C4DFB" w:rsidRPr="00A15783" w:rsidRDefault="009C4DFB" w:rsidP="0082172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id</w:t>
            </w:r>
          </w:p>
        </w:tc>
        <w:tc>
          <w:tcPr>
            <w:tcW w:w="74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653CDF" w14:textId="72C20A68" w:rsidR="009C4DFB" w:rsidRPr="00A15783" w:rsidRDefault="009C4DFB" w:rsidP="0082172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39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8DCFBBA" w14:textId="56B0D90C" w:rsidR="009C4DFB" w:rsidRPr="00A15783" w:rsidRDefault="009C4DFB" w:rsidP="0082172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B1B157" w14:textId="40A0AB4C" w:rsidR="009C4DFB" w:rsidRPr="00A15783" w:rsidRDefault="00DC2CEB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主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kuid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如果本身是主商品，则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id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为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0</w:t>
            </w:r>
          </w:p>
        </w:tc>
      </w:tr>
    </w:tbl>
    <w:p w14:paraId="0A987C5F" w14:textId="77777777" w:rsidR="00BF3593" w:rsidRPr="00A15783" w:rsidRDefault="00BF3593" w:rsidP="005A6AAB">
      <w:pPr>
        <w:rPr>
          <w:rFonts w:ascii="微软雅黑" w:eastAsia="微软雅黑" w:hAnsi="微软雅黑"/>
        </w:rPr>
      </w:pPr>
    </w:p>
    <w:p w14:paraId="3F895B93" w14:textId="77777777" w:rsidR="005A6AAB" w:rsidRPr="00A15783" w:rsidRDefault="005A6AAB" w:rsidP="005A6AAB">
      <w:pPr>
        <w:rPr>
          <w:rFonts w:ascii="微软雅黑" w:eastAsia="微软雅黑" w:hAnsi="微软雅黑"/>
        </w:rPr>
      </w:pPr>
    </w:p>
    <w:p w14:paraId="138AFDE2" w14:textId="77777777" w:rsidR="005A6AAB" w:rsidRPr="00A15783" w:rsidRDefault="005A6AAB" w:rsidP="005A6AA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563A74A8" w14:textId="71390986" w:rsidR="005A6AAB" w:rsidRPr="00A15783" w:rsidRDefault="00EC532B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下单</w:t>
      </w:r>
      <w:r w:rsidR="005A6AAB" w:rsidRPr="00A15783">
        <w:rPr>
          <w:rFonts w:ascii="微软雅黑" w:eastAsia="微软雅黑" w:hAnsi="微软雅黑"/>
        </w:rPr>
        <w:t>成功的示例：</w:t>
      </w:r>
    </w:p>
    <w:p w14:paraId="407B9AAD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0E9B863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01538A21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下单成功！",</w:t>
      </w:r>
    </w:p>
    <w:p w14:paraId="7CE6D77F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1",</w:t>
      </w:r>
    </w:p>
    <w:p w14:paraId="3EE6163A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"result": {</w:t>
      </w:r>
    </w:p>
    <w:p w14:paraId="1BEF9473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jdOrderId": 88902689794,</w:t>
      </w:r>
    </w:p>
    <w:p w14:paraId="511ED066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Price": 87.30,</w:t>
      </w:r>
    </w:p>
    <w:p w14:paraId="262DC3FB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NakedPrice": 75.26,</w:t>
      </w:r>
    </w:p>
    <w:p w14:paraId="44C42F61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ku": [</w:t>
      </w:r>
    </w:p>
    <w:p w14:paraId="355A62BF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678B104D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kuId": 7052232,</w:t>
      </w:r>
    </w:p>
    <w:p w14:paraId="5CFD4EC9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um": 1,</w:t>
      </w:r>
    </w:p>
    <w:p w14:paraId="7CC455AC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tegory": 733,</w:t>
      </w:r>
    </w:p>
    <w:p w14:paraId="1317B3D4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rice": 87.30,</w:t>
      </w:r>
    </w:p>
    <w:p w14:paraId="0F5A87BD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name": "兄弟（brother）TZe-Z621 9mm黄底黑字标签色带 TZe-621升级版",</w:t>
      </w:r>
    </w:p>
    <w:p w14:paraId="1F160839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ax": 16,</w:t>
      </w:r>
    </w:p>
    <w:p w14:paraId="2B462CC7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axPrice": 12.04,</w:t>
      </w:r>
    </w:p>
    <w:p w14:paraId="3E309F5E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akedPrice": 75.26,</w:t>
      </w:r>
    </w:p>
    <w:p w14:paraId="6A5EA127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ype": 0,</w:t>
      </w:r>
    </w:p>
    <w:p w14:paraId="4B59445C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id": 0</w:t>
      </w:r>
    </w:p>
    <w:p w14:paraId="3AA06C8B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</w:t>
      </w:r>
    </w:p>
    <w:p w14:paraId="3770D249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,</w:t>
      </w:r>
    </w:p>
    <w:p w14:paraId="7E40006D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TaxPrice": 12.04</w:t>
      </w:r>
    </w:p>
    <w:p w14:paraId="785D417E" w14:textId="77777777" w:rsidR="00EC532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32ABF7D1" w14:textId="2CA66E31" w:rsidR="005A6AAB" w:rsidRPr="00A15783" w:rsidRDefault="00EC532B" w:rsidP="00EC532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A4ED47C" w14:textId="14286C6D" w:rsidR="005A6AAB" w:rsidRPr="00A15783" w:rsidRDefault="00EC532B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下单</w:t>
      </w:r>
      <w:r w:rsidR="005A6AAB" w:rsidRPr="00A15783">
        <w:rPr>
          <w:rFonts w:ascii="微软雅黑" w:eastAsia="微软雅黑" w:hAnsi="微软雅黑"/>
        </w:rPr>
        <w:t>失败的示例</w:t>
      </w:r>
    </w:p>
    <w:p w14:paraId="7B946A2E" w14:textId="3736C03C" w:rsidR="005A6AAB" w:rsidRPr="00A15783" w:rsidRDefault="00EC532B" w:rsidP="005A6A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{"success":false,"resultMessage":"开票方式验证未通过：选择订单完成后开票，但合同不含此权限!","resultCode":"2002","result":null}</w:t>
      </w:r>
    </w:p>
    <w:p w14:paraId="2733A8D6" w14:textId="77777777" w:rsidR="00EC532B" w:rsidRPr="00A15783" w:rsidRDefault="00EC532B" w:rsidP="005A6AAB">
      <w:pPr>
        <w:rPr>
          <w:rFonts w:ascii="微软雅黑" w:eastAsia="微软雅黑" w:hAnsi="微软雅黑"/>
        </w:rPr>
      </w:pPr>
    </w:p>
    <w:p w14:paraId="5E4E2FFC" w14:textId="77777777" w:rsidR="00FE5DBE" w:rsidRPr="00A15783" w:rsidRDefault="00FE5DBE" w:rsidP="00FE5DBE">
      <w:pPr>
        <w:pStyle w:val="a8"/>
        <w:ind w:left="840" w:firstLineChars="0" w:firstLine="0"/>
        <w:rPr>
          <w:rFonts w:ascii="微软雅黑" w:eastAsia="微软雅黑" w:hAnsi="微软雅黑"/>
        </w:rPr>
      </w:pPr>
    </w:p>
    <w:p w14:paraId="32EB9911" w14:textId="1814E5C2" w:rsidR="00FE5DBE" w:rsidRPr="00A15783" w:rsidRDefault="00C716B6" w:rsidP="00C716B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特殊说明</w:t>
      </w:r>
    </w:p>
    <w:p w14:paraId="74BEFFDE" w14:textId="77777777" w:rsidR="00C716B6" w:rsidRPr="00A15783" w:rsidRDefault="00C716B6" w:rsidP="00FE5DBE">
      <w:pPr>
        <w:rPr>
          <w:rFonts w:ascii="微软雅黑" w:eastAsia="微软雅黑" w:hAnsi="微软雅黑"/>
        </w:rPr>
      </w:pPr>
    </w:p>
    <w:p w14:paraId="135BFA0B" w14:textId="77777777" w:rsidR="00FE5DBE" w:rsidRPr="00A15783" w:rsidRDefault="00FE5DBE" w:rsidP="00FE5DB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有一种特殊情况是“重复下单”，会返回resultCode，即错误码"0008"；其余下单失败，不会返回错误码，只返回resultMessage。同一三方订单号已经存在有效订单，则视为重复下单，并提示“重复下单”，result也会返回订单信息，需要客户系统进行金额和商品等确认，如一致，可视为下单成功。</w:t>
      </w:r>
    </w:p>
    <w:p w14:paraId="79B96268" w14:textId="77777777" w:rsidR="0004328D" w:rsidRPr="00A15783" w:rsidRDefault="0004328D" w:rsidP="0004328D">
      <w:pPr>
        <w:rPr>
          <w:rFonts w:ascii="微软雅黑" w:eastAsia="微软雅黑" w:hAnsi="微软雅黑"/>
        </w:rPr>
      </w:pPr>
    </w:p>
    <w:p w14:paraId="58012FD5" w14:textId="77777777" w:rsidR="0004328D" w:rsidRPr="00A15783" w:rsidRDefault="0004328D" w:rsidP="0004328D">
      <w:pPr>
        <w:pStyle w:val="a8"/>
        <w:numPr>
          <w:ilvl w:val="0"/>
          <w:numId w:val="18"/>
        </w:numPr>
        <w:ind w:firstLineChars="0"/>
        <w:rPr>
          <w:rFonts w:ascii="微软雅黑" w:eastAsia="微软雅黑" w:hAnsi="微软雅黑"/>
          <w:b/>
          <w:sz w:val="28"/>
        </w:rPr>
      </w:pPr>
      <w:r w:rsidRPr="00A15783">
        <w:rPr>
          <w:rFonts w:ascii="微软雅黑" w:eastAsia="微软雅黑" w:hAnsi="微软雅黑" w:hint="eastAsia"/>
          <w:b/>
          <w:sz w:val="28"/>
        </w:rPr>
        <w:t>预约</w:t>
      </w:r>
      <w:r w:rsidRPr="00A15783">
        <w:rPr>
          <w:rFonts w:ascii="微软雅黑" w:eastAsia="微软雅黑" w:hAnsi="微软雅黑"/>
          <w:b/>
          <w:sz w:val="28"/>
        </w:rPr>
        <w:t>日历的使用</w:t>
      </w:r>
      <w:r w:rsidRPr="00A15783">
        <w:rPr>
          <w:rFonts w:ascii="微软雅黑" w:eastAsia="微软雅黑" w:hAnsi="微软雅黑" w:hint="eastAsia"/>
          <w:b/>
          <w:sz w:val="28"/>
        </w:rPr>
        <w:t>说明</w:t>
      </w:r>
      <w:r w:rsidRPr="00A15783">
        <w:rPr>
          <w:rFonts w:ascii="微软雅黑" w:eastAsia="微软雅黑" w:hAnsi="微软雅黑"/>
          <w:b/>
          <w:sz w:val="28"/>
        </w:rPr>
        <w:t>：</w:t>
      </w:r>
    </w:p>
    <w:p w14:paraId="4094E88D" w14:textId="77777777" w:rsidR="0004328D" w:rsidRPr="00A15783" w:rsidRDefault="0004328D" w:rsidP="0004328D">
      <w:pPr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预约</w:t>
      </w:r>
      <w:r w:rsidRPr="00A15783">
        <w:rPr>
          <w:rFonts w:ascii="微软雅黑" w:eastAsia="微软雅黑" w:hAnsi="微软雅黑"/>
        </w:rPr>
        <w:t>日历相关的下单参数有这6</w:t>
      </w:r>
      <w:r w:rsidRPr="00A15783">
        <w:rPr>
          <w:rFonts w:ascii="微软雅黑" w:eastAsia="微软雅黑" w:hAnsi="微软雅黑" w:hint="eastAsia"/>
        </w:rPr>
        <w:t>个：</w:t>
      </w:r>
    </w:p>
    <w:p w14:paraId="2BAA51D3" w14:textId="77777777" w:rsidR="0004328D" w:rsidRPr="00A15783" w:rsidRDefault="0004328D" w:rsidP="0004328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其中</w:t>
      </w:r>
      <w:r w:rsidRPr="00A15783">
        <w:rPr>
          <w:rFonts w:ascii="微软雅黑" w:eastAsia="微软雅黑" w:hAnsi="微软雅黑" w:cs="Consolas"/>
          <w:b/>
          <w:bCs/>
          <w:color w:val="3AB54A"/>
          <w:szCs w:val="21"/>
          <w:shd w:val="clear" w:color="auto" w:fill="FFFFFF"/>
        </w:rPr>
        <w:t xml:space="preserve">reservingDate,installDate,needInstall </w:t>
      </w:r>
      <w:r w:rsidRPr="00A15783">
        <w:rPr>
          <w:rFonts w:ascii="微软雅黑" w:eastAsia="微软雅黑" w:hAnsi="微软雅黑" w:hint="eastAsia"/>
        </w:rPr>
        <w:t>为大</w:t>
      </w:r>
      <w:r w:rsidRPr="00A15783">
        <w:rPr>
          <w:rFonts w:ascii="微软雅黑" w:eastAsia="微软雅黑" w:hAnsi="微软雅黑"/>
        </w:rPr>
        <w:t>家电预约日历相关的参数，如果所购买商品中没有大家电</w:t>
      </w:r>
      <w:r w:rsidRPr="00A15783">
        <w:rPr>
          <w:rFonts w:ascii="微软雅黑" w:eastAsia="微软雅黑" w:hAnsi="微软雅黑" w:hint="eastAsia"/>
        </w:rPr>
        <w:t>这</w:t>
      </w:r>
      <w:r w:rsidRPr="00A15783">
        <w:rPr>
          <w:rFonts w:ascii="微软雅黑" w:eastAsia="微软雅黑" w:hAnsi="微软雅黑"/>
        </w:rPr>
        <w:t>部分信息</w:t>
      </w:r>
      <w:r w:rsidRPr="00A15783">
        <w:rPr>
          <w:rFonts w:ascii="微软雅黑" w:eastAsia="微软雅黑" w:hAnsi="微软雅黑" w:hint="eastAsia"/>
        </w:rPr>
        <w:t>忽略;</w:t>
      </w:r>
    </w:p>
    <w:p w14:paraId="4011D502" w14:textId="77777777" w:rsidR="0004328D" w:rsidRPr="00A15783" w:rsidRDefault="0004328D" w:rsidP="0004328D">
      <w:pPr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其中</w:t>
      </w:r>
      <w:r w:rsidRPr="00A15783">
        <w:rPr>
          <w:rFonts w:ascii="微软雅黑" w:eastAsia="微软雅黑" w:hAnsi="微软雅黑" w:cs="Consolas"/>
          <w:b/>
          <w:bCs/>
          <w:color w:val="3AB54A"/>
          <w:szCs w:val="21"/>
          <w:shd w:val="clear" w:color="auto" w:fill="FFFFFF"/>
        </w:rPr>
        <w:t>promiseTimeRange,promiseTimeRangeCode</w:t>
      </w:r>
    </w:p>
    <w:p w14:paraId="072580E7" w14:textId="77777777" w:rsidR="0004328D" w:rsidRPr="00A15783" w:rsidRDefault="0004328D" w:rsidP="0004328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这</w:t>
      </w:r>
      <w:r w:rsidRPr="00A15783">
        <w:rPr>
          <w:rFonts w:ascii="微软雅黑" w:eastAsia="微软雅黑" w:hAnsi="微软雅黑"/>
        </w:rPr>
        <w:t>三个为中小</w:t>
      </w:r>
      <w:r w:rsidRPr="00A15783">
        <w:rPr>
          <w:rFonts w:ascii="微软雅黑" w:eastAsia="微软雅黑" w:hAnsi="微软雅黑" w:hint="eastAsia"/>
        </w:rPr>
        <w:t>件</w:t>
      </w:r>
      <w:r w:rsidRPr="00A15783">
        <w:rPr>
          <w:rFonts w:ascii="微软雅黑" w:eastAsia="微软雅黑" w:hAnsi="微软雅黑"/>
        </w:rPr>
        <w:t>的预约日历相关的下单参数</w:t>
      </w:r>
      <w:r w:rsidRPr="00A15783">
        <w:rPr>
          <w:rFonts w:ascii="微软雅黑" w:eastAsia="微软雅黑" w:hAnsi="微软雅黑" w:hint="eastAsia"/>
        </w:rPr>
        <w:t>;同样如果</w:t>
      </w:r>
      <w:r w:rsidRPr="00A15783">
        <w:rPr>
          <w:rFonts w:ascii="微软雅黑" w:eastAsia="微软雅黑" w:hAnsi="微软雅黑"/>
        </w:rPr>
        <w:t>所购商品中没有中小件</w:t>
      </w:r>
      <w:r w:rsidRPr="00A15783">
        <w:rPr>
          <w:rFonts w:ascii="微软雅黑" w:eastAsia="微软雅黑" w:hAnsi="微软雅黑" w:hint="eastAsia"/>
        </w:rPr>
        <w:t>，</w:t>
      </w:r>
      <w:r w:rsidRPr="00A15783">
        <w:rPr>
          <w:rFonts w:ascii="微软雅黑" w:eastAsia="微软雅黑" w:hAnsi="微软雅黑"/>
        </w:rPr>
        <w:t>这三个参数请</w:t>
      </w:r>
      <w:r w:rsidRPr="00A15783">
        <w:rPr>
          <w:rFonts w:ascii="微软雅黑" w:eastAsia="微软雅黑" w:hAnsi="微软雅黑" w:hint="eastAsia"/>
        </w:rPr>
        <w:t>忽略</w:t>
      </w:r>
      <w:r w:rsidRPr="00A15783">
        <w:rPr>
          <w:rFonts w:ascii="微软雅黑" w:eastAsia="微软雅黑" w:hAnsi="微软雅黑"/>
        </w:rPr>
        <w:t>;</w:t>
      </w:r>
    </w:p>
    <w:p w14:paraId="44CEC2DC" w14:textId="77777777" w:rsidR="0004328D" w:rsidRPr="00A15783" w:rsidRDefault="0004328D" w:rsidP="0004328D">
      <w:pPr>
        <w:rPr>
          <w:rFonts w:ascii="微软雅黑" w:eastAsia="微软雅黑" w:hAnsi="微软雅黑"/>
        </w:rPr>
      </w:pPr>
    </w:p>
    <w:p w14:paraId="4B163A74" w14:textId="77777777" w:rsidR="0004328D" w:rsidRPr="00A15783" w:rsidRDefault="0004328D" w:rsidP="0004328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b/>
          <w:color w:val="FF0000"/>
        </w:rPr>
        <w:t>预约</w:t>
      </w:r>
      <w:r w:rsidRPr="00A15783">
        <w:rPr>
          <w:rFonts w:ascii="微软雅黑" w:eastAsia="微软雅黑" w:hAnsi="微软雅黑"/>
          <w:b/>
          <w:color w:val="FF0000"/>
        </w:rPr>
        <w:t>日历</w:t>
      </w:r>
      <w:r w:rsidRPr="00A15783">
        <w:rPr>
          <w:rFonts w:ascii="微软雅黑" w:eastAsia="微软雅黑" w:hAnsi="微软雅黑" w:hint="eastAsia"/>
          <w:b/>
          <w:color w:val="FF0000"/>
        </w:rPr>
        <w:t>的</w:t>
      </w:r>
      <w:r w:rsidRPr="00A15783">
        <w:rPr>
          <w:rFonts w:ascii="微软雅黑" w:eastAsia="微软雅黑" w:hAnsi="微软雅黑"/>
          <w:b/>
          <w:color w:val="FF0000"/>
        </w:rPr>
        <w:t>几个</w:t>
      </w:r>
      <w:r w:rsidRPr="00A15783">
        <w:rPr>
          <w:rFonts w:ascii="微软雅黑" w:eastAsia="微软雅黑" w:hAnsi="微软雅黑" w:hint="eastAsia"/>
          <w:b/>
          <w:color w:val="FF0000"/>
        </w:rPr>
        <w:t>入</w:t>
      </w:r>
      <w:r w:rsidRPr="00A15783">
        <w:rPr>
          <w:rFonts w:ascii="微软雅黑" w:eastAsia="微软雅黑" w:hAnsi="微软雅黑"/>
          <w:b/>
          <w:color w:val="FF0000"/>
        </w:rPr>
        <w:t>参的值并</w:t>
      </w:r>
      <w:r w:rsidRPr="00A15783">
        <w:rPr>
          <w:rFonts w:ascii="微软雅黑" w:eastAsia="微软雅黑" w:hAnsi="微软雅黑" w:hint="eastAsia"/>
          <w:b/>
          <w:color w:val="FF0000"/>
        </w:rPr>
        <w:t>不</w:t>
      </w:r>
      <w:r w:rsidRPr="00A15783">
        <w:rPr>
          <w:rFonts w:ascii="微软雅黑" w:eastAsia="微软雅黑" w:hAnsi="微软雅黑"/>
          <w:b/>
          <w:color w:val="FF0000"/>
        </w:rPr>
        <w:t>是</w:t>
      </w:r>
      <w:r w:rsidRPr="00A15783">
        <w:rPr>
          <w:rFonts w:ascii="微软雅黑" w:eastAsia="微软雅黑" w:hAnsi="微软雅黑" w:hint="eastAsia"/>
          <w:b/>
          <w:color w:val="FF0000"/>
        </w:rPr>
        <w:t>随意</w:t>
      </w:r>
      <w:r w:rsidRPr="00A15783">
        <w:rPr>
          <w:rFonts w:ascii="微软雅黑" w:eastAsia="微软雅黑" w:hAnsi="微软雅黑"/>
          <w:b/>
          <w:color w:val="FF0000"/>
        </w:rPr>
        <w:t>给的</w:t>
      </w:r>
      <w:r w:rsidRPr="00A15783">
        <w:rPr>
          <w:rFonts w:ascii="微软雅黑" w:eastAsia="微软雅黑" w:hAnsi="微软雅黑"/>
        </w:rPr>
        <w:t>，</w:t>
      </w:r>
      <w:r w:rsidRPr="00A15783">
        <w:rPr>
          <w:rFonts w:ascii="微软雅黑" w:eastAsia="微软雅黑" w:hAnsi="微软雅黑" w:hint="eastAsia"/>
        </w:rPr>
        <w:t>首先在</w:t>
      </w:r>
      <w:r w:rsidRPr="00A15783">
        <w:rPr>
          <w:rFonts w:ascii="微软雅黑" w:eastAsia="微软雅黑" w:hAnsi="微软雅黑"/>
        </w:rPr>
        <w:t>下单前</w:t>
      </w:r>
      <w:r w:rsidRPr="00A15783">
        <w:rPr>
          <w:rFonts w:ascii="微软雅黑" w:eastAsia="微软雅黑" w:hAnsi="微软雅黑" w:hint="eastAsia"/>
        </w:rPr>
        <w:t>需要</w:t>
      </w:r>
      <w:r w:rsidRPr="00A15783">
        <w:rPr>
          <w:rFonts w:ascii="微软雅黑" w:eastAsia="微软雅黑" w:hAnsi="微软雅黑"/>
        </w:rPr>
        <w:t>先调用</w:t>
      </w:r>
      <w:r w:rsidRPr="00A15783">
        <w:rPr>
          <w:rFonts w:ascii="微软雅黑" w:eastAsia="微软雅黑" w:hAnsi="微软雅黑" w:hint="eastAsia"/>
        </w:rPr>
        <w:t xml:space="preserve"> </w:t>
      </w:r>
      <w:hyperlink w:anchor="_获取京东预约日历" w:history="1">
        <w:r w:rsidRPr="00A15783">
          <w:rPr>
            <w:rStyle w:val="a5"/>
            <w:rFonts w:ascii="微软雅黑" w:eastAsia="微软雅黑" w:hAnsi="微软雅黑" w:hint="eastAsia"/>
          </w:rPr>
          <w:t>7.24 获取</w:t>
        </w:r>
        <w:r w:rsidRPr="00A15783">
          <w:rPr>
            <w:rStyle w:val="a5"/>
            <w:rFonts w:ascii="微软雅黑" w:eastAsia="微软雅黑" w:hAnsi="微软雅黑"/>
          </w:rPr>
          <w:t>京东预约日历</w:t>
        </w:r>
      </w:hyperlink>
      <w:r w:rsidRPr="00A15783">
        <w:rPr>
          <w:rFonts w:ascii="微软雅黑" w:eastAsia="微软雅黑" w:hAnsi="微软雅黑"/>
        </w:rPr>
        <w:t>接口</w:t>
      </w:r>
      <w:r w:rsidRPr="00A15783">
        <w:rPr>
          <w:rFonts w:ascii="微软雅黑" w:eastAsia="微软雅黑" w:hAnsi="微软雅黑" w:hint="eastAsia"/>
        </w:rPr>
        <w:t>进行获取</w:t>
      </w:r>
      <w:r w:rsidRPr="00A15783">
        <w:rPr>
          <w:rFonts w:ascii="微软雅黑" w:eastAsia="微软雅黑" w:hAnsi="微软雅黑"/>
        </w:rPr>
        <w:t>，在对应的返回参数中选择中对应的</w:t>
      </w:r>
      <w:r w:rsidRPr="00A15783">
        <w:rPr>
          <w:rFonts w:ascii="微软雅黑" w:eastAsia="微软雅黑" w:hAnsi="微软雅黑" w:hint="eastAsia"/>
        </w:rPr>
        <w:t>信息</w:t>
      </w:r>
      <w:r w:rsidRPr="00A15783">
        <w:rPr>
          <w:rFonts w:ascii="微软雅黑" w:eastAsia="微软雅黑" w:hAnsi="微软雅黑"/>
        </w:rPr>
        <w:t>;</w:t>
      </w:r>
      <w:r w:rsidRPr="00A15783">
        <w:rPr>
          <w:rFonts w:ascii="微软雅黑" w:eastAsia="微软雅黑" w:hAnsi="微软雅黑" w:hint="eastAsia"/>
        </w:rPr>
        <w:t>进行</w:t>
      </w:r>
      <w:r w:rsidRPr="00A15783">
        <w:rPr>
          <w:rFonts w:ascii="微软雅黑" w:eastAsia="微软雅黑" w:hAnsi="微软雅黑"/>
        </w:rPr>
        <w:t>填写即可;</w:t>
      </w:r>
      <w:r w:rsidRPr="00A15783">
        <w:rPr>
          <w:rFonts w:ascii="微软雅黑" w:eastAsia="微软雅黑" w:hAnsi="微软雅黑" w:hint="eastAsia"/>
        </w:rPr>
        <w:t>所</w:t>
      </w:r>
      <w:r w:rsidRPr="00A15783">
        <w:rPr>
          <w:rFonts w:ascii="微软雅黑" w:eastAsia="微软雅黑" w:hAnsi="微软雅黑"/>
        </w:rPr>
        <w:t>有参数都是依据这个</w:t>
      </w:r>
      <w:r w:rsidRPr="00A15783">
        <w:rPr>
          <w:rFonts w:ascii="微软雅黑" w:eastAsia="微软雅黑" w:hAnsi="微软雅黑" w:hint="eastAsia"/>
        </w:rPr>
        <w:t>接口</w:t>
      </w:r>
      <w:r w:rsidRPr="00A15783">
        <w:rPr>
          <w:rFonts w:ascii="微软雅黑" w:eastAsia="微软雅黑" w:hAnsi="微软雅黑"/>
        </w:rPr>
        <w:t>的返回进行</w:t>
      </w:r>
      <w:r w:rsidRPr="00A15783">
        <w:rPr>
          <w:rFonts w:ascii="微软雅黑" w:eastAsia="微软雅黑" w:hAnsi="微软雅黑" w:hint="eastAsia"/>
        </w:rPr>
        <w:t>输入的</w:t>
      </w:r>
      <w:r w:rsidRPr="00A15783">
        <w:rPr>
          <w:rFonts w:ascii="微软雅黑" w:eastAsia="微软雅黑" w:hAnsi="微软雅黑"/>
        </w:rPr>
        <w:t>；如此填写</w:t>
      </w:r>
      <w:r w:rsidRPr="00A15783">
        <w:rPr>
          <w:rFonts w:ascii="微软雅黑" w:eastAsia="微软雅黑" w:hAnsi="微软雅黑" w:hint="eastAsia"/>
        </w:rPr>
        <w:t>预约</w:t>
      </w:r>
      <w:r w:rsidRPr="00A15783">
        <w:rPr>
          <w:rFonts w:ascii="微软雅黑" w:eastAsia="微软雅黑" w:hAnsi="微软雅黑"/>
        </w:rPr>
        <w:t>下单，</w:t>
      </w:r>
      <w:r w:rsidRPr="00A15783">
        <w:rPr>
          <w:rFonts w:ascii="微软雅黑" w:eastAsia="微软雅黑" w:hAnsi="微软雅黑" w:hint="eastAsia"/>
        </w:rPr>
        <w:t>京东</w:t>
      </w:r>
      <w:r w:rsidRPr="00A15783">
        <w:rPr>
          <w:rFonts w:ascii="微软雅黑" w:eastAsia="微软雅黑" w:hAnsi="微软雅黑"/>
        </w:rPr>
        <w:t>下</w:t>
      </w:r>
      <w:r w:rsidRPr="00A15783">
        <w:rPr>
          <w:rFonts w:ascii="微软雅黑" w:eastAsia="微软雅黑" w:hAnsi="微软雅黑" w:hint="eastAsia"/>
        </w:rPr>
        <w:t>单</w:t>
      </w:r>
      <w:r w:rsidRPr="00A15783">
        <w:rPr>
          <w:rFonts w:ascii="微软雅黑" w:eastAsia="微软雅黑" w:hAnsi="微软雅黑"/>
        </w:rPr>
        <w:t>服务会对预约信息进行校验;</w:t>
      </w:r>
      <w:r w:rsidRPr="00A15783">
        <w:rPr>
          <w:rFonts w:ascii="微软雅黑" w:eastAsia="微软雅黑" w:hAnsi="微软雅黑" w:hint="eastAsia"/>
        </w:rPr>
        <w:t>如果校验</w:t>
      </w:r>
      <w:r w:rsidRPr="00A15783">
        <w:rPr>
          <w:rFonts w:ascii="微软雅黑" w:eastAsia="微软雅黑" w:hAnsi="微软雅黑"/>
        </w:rPr>
        <w:t>不通过，不</w:t>
      </w:r>
      <w:r w:rsidRPr="00A15783">
        <w:rPr>
          <w:rFonts w:ascii="微软雅黑" w:eastAsia="微软雅黑" w:hAnsi="微软雅黑" w:hint="eastAsia"/>
        </w:rPr>
        <w:t>能</w:t>
      </w:r>
      <w:r w:rsidRPr="00A15783">
        <w:rPr>
          <w:rFonts w:ascii="微软雅黑" w:eastAsia="微软雅黑" w:hAnsi="微软雅黑"/>
        </w:rPr>
        <w:t>下单，并返回错误</w:t>
      </w:r>
      <w:r w:rsidRPr="00A15783">
        <w:rPr>
          <w:rFonts w:ascii="微软雅黑" w:eastAsia="微软雅黑" w:hAnsi="微软雅黑" w:hint="eastAsia"/>
        </w:rPr>
        <w:t>提示</w:t>
      </w:r>
      <w:r w:rsidRPr="00A15783">
        <w:rPr>
          <w:rFonts w:ascii="微软雅黑" w:eastAsia="微软雅黑" w:hAnsi="微软雅黑"/>
        </w:rPr>
        <w:t>;</w:t>
      </w:r>
    </w:p>
    <w:p w14:paraId="2ECD4763" w14:textId="77777777" w:rsidR="0004328D" w:rsidRPr="00A15783" w:rsidRDefault="0004328D" w:rsidP="0004328D">
      <w:pPr>
        <w:rPr>
          <w:rFonts w:ascii="微软雅黑" w:eastAsia="微软雅黑" w:hAnsi="微软雅黑"/>
        </w:rPr>
      </w:pPr>
    </w:p>
    <w:p w14:paraId="1438733D" w14:textId="77777777" w:rsidR="0004328D" w:rsidRPr="00A15783" w:rsidRDefault="0004328D" w:rsidP="0004328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有</w:t>
      </w:r>
      <w:r w:rsidRPr="00A15783">
        <w:rPr>
          <w:rFonts w:ascii="微软雅黑" w:eastAsia="微软雅黑" w:hAnsi="微软雅黑"/>
        </w:rPr>
        <w:t>几个场景的说明：</w:t>
      </w:r>
    </w:p>
    <w:p w14:paraId="54A9AF92" w14:textId="77777777" w:rsidR="0004328D" w:rsidRPr="00A15783" w:rsidRDefault="0004328D" w:rsidP="0004328D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</w:t>
      </w:r>
    </w:p>
    <w:p w14:paraId="0CC147AA" w14:textId="77777777" w:rsidR="0004328D" w:rsidRPr="00A15783" w:rsidRDefault="0004328D" w:rsidP="0004328D">
      <w:pPr>
        <w:pStyle w:val="a8"/>
        <w:numPr>
          <w:ilvl w:val="0"/>
          <w:numId w:val="3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如果</w:t>
      </w:r>
      <w:r w:rsidRPr="00A15783">
        <w:rPr>
          <w:rFonts w:ascii="微软雅黑" w:eastAsia="微软雅黑" w:hAnsi="微软雅黑"/>
        </w:rPr>
        <w:t>不需</w:t>
      </w:r>
      <w:r w:rsidRPr="00A15783">
        <w:rPr>
          <w:rFonts w:ascii="微软雅黑" w:eastAsia="微软雅黑" w:hAnsi="微软雅黑" w:hint="eastAsia"/>
        </w:rPr>
        <w:t>要</w:t>
      </w:r>
      <w:r w:rsidRPr="00A15783">
        <w:rPr>
          <w:rFonts w:ascii="微软雅黑" w:eastAsia="微软雅黑" w:hAnsi="微软雅黑"/>
        </w:rPr>
        <w:t>选择预约日历</w:t>
      </w:r>
      <w:r w:rsidRPr="00A15783">
        <w:rPr>
          <w:rFonts w:ascii="微软雅黑" w:eastAsia="微软雅黑" w:hAnsi="微软雅黑" w:hint="eastAsia"/>
        </w:rPr>
        <w:t>(没有</w:t>
      </w:r>
      <w:r w:rsidRPr="00A15783">
        <w:rPr>
          <w:rFonts w:ascii="微软雅黑" w:eastAsia="微软雅黑" w:hAnsi="微软雅黑"/>
        </w:rPr>
        <w:t>预约配送的</w:t>
      </w:r>
      <w:r w:rsidRPr="00A15783">
        <w:rPr>
          <w:rFonts w:ascii="微软雅黑" w:eastAsia="微软雅黑" w:hAnsi="微软雅黑" w:hint="eastAsia"/>
        </w:rPr>
        <w:t>需求</w:t>
      </w:r>
      <w:r w:rsidRPr="00A15783">
        <w:rPr>
          <w:rFonts w:ascii="微软雅黑" w:eastAsia="微软雅黑" w:hAnsi="微软雅黑"/>
        </w:rPr>
        <w:t>时</w:t>
      </w:r>
      <w:r w:rsidRPr="00A15783">
        <w:rPr>
          <w:rFonts w:ascii="微软雅黑" w:eastAsia="微软雅黑" w:hAnsi="微软雅黑" w:hint="eastAsia"/>
        </w:rPr>
        <w:t>)</w:t>
      </w:r>
      <w:r w:rsidRPr="00A15783">
        <w:rPr>
          <w:rFonts w:ascii="微软雅黑" w:eastAsia="微软雅黑" w:hAnsi="微软雅黑"/>
        </w:rPr>
        <w:t>，这</w:t>
      </w:r>
      <w:r w:rsidRPr="00A15783">
        <w:rPr>
          <w:rFonts w:ascii="微软雅黑" w:eastAsia="微软雅黑" w:hAnsi="微软雅黑" w:hint="eastAsia"/>
        </w:rPr>
        <w:t>6个</w:t>
      </w:r>
      <w:r w:rsidRPr="00A15783">
        <w:rPr>
          <w:rFonts w:ascii="微软雅黑" w:eastAsia="微软雅黑" w:hAnsi="微软雅黑"/>
        </w:rPr>
        <w:t>参数可以</w:t>
      </w:r>
      <w:r w:rsidRPr="00A15783">
        <w:rPr>
          <w:rFonts w:ascii="微软雅黑" w:eastAsia="微软雅黑" w:hAnsi="微软雅黑" w:hint="eastAsia"/>
        </w:rPr>
        <w:t>忽略</w:t>
      </w:r>
      <w:r w:rsidRPr="00A15783">
        <w:rPr>
          <w:rFonts w:ascii="微软雅黑" w:eastAsia="微软雅黑" w:hAnsi="微软雅黑"/>
        </w:rPr>
        <w:t>，包括</w:t>
      </w:r>
      <w:r w:rsidRPr="00A15783">
        <w:rPr>
          <w:rFonts w:ascii="微软雅黑" w:eastAsia="微软雅黑" w:hAnsi="微软雅黑" w:hint="eastAsia"/>
        </w:rPr>
        <w:t xml:space="preserve"> </w:t>
      </w:r>
      <w:hyperlink w:anchor="_获取京东预约日历" w:history="1">
        <w:r w:rsidRPr="00A15783">
          <w:rPr>
            <w:rStyle w:val="a5"/>
            <w:rFonts w:ascii="微软雅黑" w:eastAsia="微软雅黑" w:hAnsi="微软雅黑" w:hint="eastAsia"/>
          </w:rPr>
          <w:t>7.24 获取</w:t>
        </w:r>
        <w:r w:rsidRPr="00A15783">
          <w:rPr>
            <w:rStyle w:val="a5"/>
            <w:rFonts w:ascii="微软雅黑" w:eastAsia="微软雅黑" w:hAnsi="微软雅黑"/>
          </w:rPr>
          <w:t>京东预约日历</w:t>
        </w:r>
      </w:hyperlink>
      <w:r w:rsidRPr="00A15783">
        <w:rPr>
          <w:rFonts w:ascii="微软雅黑" w:eastAsia="微软雅黑" w:hAnsi="微软雅黑"/>
        </w:rPr>
        <w:t xml:space="preserve"> </w:t>
      </w:r>
      <w:r w:rsidRPr="00A15783">
        <w:rPr>
          <w:rFonts w:ascii="微软雅黑" w:eastAsia="微软雅黑" w:hAnsi="微软雅黑" w:hint="eastAsia"/>
        </w:rPr>
        <w:t>接口</w:t>
      </w:r>
      <w:r w:rsidRPr="00A15783">
        <w:rPr>
          <w:rFonts w:ascii="微软雅黑" w:eastAsia="微软雅黑" w:hAnsi="微软雅黑"/>
        </w:rPr>
        <w:t>也可以忽略;</w:t>
      </w:r>
    </w:p>
    <w:p w14:paraId="6DE6ED24" w14:textId="77777777" w:rsidR="0004328D" w:rsidRPr="00A15783" w:rsidRDefault="0004328D" w:rsidP="0004328D">
      <w:pPr>
        <w:pStyle w:val="a8"/>
        <w:numPr>
          <w:ilvl w:val="0"/>
          <w:numId w:val="3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调用 </w:t>
      </w:r>
      <w:hyperlink w:anchor="_获取京东预约日历" w:history="1">
        <w:r w:rsidRPr="00A15783">
          <w:rPr>
            <w:rStyle w:val="a5"/>
            <w:rFonts w:ascii="微软雅黑" w:eastAsia="微软雅黑" w:hAnsi="微软雅黑" w:hint="eastAsia"/>
          </w:rPr>
          <w:t>7.24 获取</w:t>
        </w:r>
        <w:r w:rsidRPr="00A15783">
          <w:rPr>
            <w:rStyle w:val="a5"/>
            <w:rFonts w:ascii="微软雅黑" w:eastAsia="微软雅黑" w:hAnsi="微软雅黑"/>
          </w:rPr>
          <w:t>京东预约日历</w:t>
        </w:r>
      </w:hyperlink>
      <w:r w:rsidRPr="00A15783">
        <w:rPr>
          <w:rFonts w:ascii="微软雅黑" w:eastAsia="微软雅黑" w:hAnsi="微软雅黑"/>
        </w:rPr>
        <w:t>接</w:t>
      </w:r>
      <w:r w:rsidRPr="00A15783">
        <w:rPr>
          <w:rFonts w:ascii="微软雅黑" w:eastAsia="微软雅黑" w:hAnsi="微软雅黑" w:hint="eastAsia"/>
        </w:rPr>
        <w:t>口</w:t>
      </w:r>
      <w:r w:rsidRPr="00A15783">
        <w:rPr>
          <w:rFonts w:ascii="微软雅黑" w:eastAsia="微软雅黑" w:hAnsi="微软雅黑"/>
        </w:rPr>
        <w:t>如果没有返回数据</w:t>
      </w:r>
      <w:r w:rsidRPr="00A15783">
        <w:rPr>
          <w:rFonts w:ascii="微软雅黑" w:eastAsia="微软雅黑" w:hAnsi="微软雅黑" w:hint="eastAsia"/>
        </w:rPr>
        <w:t>，</w:t>
      </w:r>
      <w:r w:rsidRPr="00A15783">
        <w:rPr>
          <w:rFonts w:ascii="微软雅黑" w:eastAsia="微软雅黑" w:hAnsi="微软雅黑"/>
        </w:rPr>
        <w:t>或者返回数据的resultcode</w:t>
      </w:r>
      <w:r w:rsidRPr="00A15783">
        <w:rPr>
          <w:rFonts w:ascii="微软雅黑" w:eastAsia="微软雅黑" w:hAnsi="微软雅黑" w:hint="eastAsia"/>
        </w:rPr>
        <w:t>不</w:t>
      </w:r>
      <w:r w:rsidRPr="00A15783">
        <w:rPr>
          <w:rFonts w:ascii="微软雅黑" w:eastAsia="微软雅黑" w:hAnsi="微软雅黑"/>
        </w:rPr>
        <w:t>为</w:t>
      </w:r>
      <w:r w:rsidRPr="00A15783">
        <w:rPr>
          <w:rFonts w:ascii="微软雅黑" w:eastAsia="微软雅黑" w:hAnsi="微软雅黑" w:hint="eastAsia"/>
        </w:rPr>
        <w:t>1</w:t>
      </w:r>
      <w:r w:rsidRPr="00A15783">
        <w:rPr>
          <w:rFonts w:ascii="微软雅黑" w:eastAsia="微软雅黑" w:hAnsi="微软雅黑"/>
        </w:rPr>
        <w:t>时，预约日历是不可</w:t>
      </w:r>
      <w:r w:rsidRPr="00A15783">
        <w:rPr>
          <w:rFonts w:ascii="微软雅黑" w:eastAsia="微软雅黑" w:hAnsi="微软雅黑" w:hint="eastAsia"/>
        </w:rPr>
        <w:t>用</w:t>
      </w:r>
      <w:r w:rsidRPr="00A15783">
        <w:rPr>
          <w:rFonts w:ascii="微软雅黑" w:eastAsia="微软雅黑" w:hAnsi="微软雅黑"/>
        </w:rPr>
        <w:t>的，下单这</w:t>
      </w:r>
      <w:r w:rsidRPr="00A15783">
        <w:rPr>
          <w:rFonts w:ascii="微软雅黑" w:eastAsia="微软雅黑" w:hAnsi="微软雅黑" w:hint="eastAsia"/>
        </w:rPr>
        <w:t>相关</w:t>
      </w:r>
      <w:r w:rsidRPr="00A15783">
        <w:rPr>
          <w:rFonts w:ascii="微软雅黑" w:eastAsia="微软雅黑" w:hAnsi="微软雅黑"/>
        </w:rPr>
        <w:t>的预约日历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也是不可</w:t>
      </w:r>
      <w:r w:rsidRPr="00A15783">
        <w:rPr>
          <w:rFonts w:ascii="微软雅黑" w:eastAsia="微软雅黑" w:hAnsi="微软雅黑" w:hint="eastAsia"/>
        </w:rPr>
        <w:t>用</w:t>
      </w:r>
      <w:r w:rsidRPr="00A15783">
        <w:rPr>
          <w:rFonts w:ascii="微软雅黑" w:eastAsia="微软雅黑" w:hAnsi="微软雅黑"/>
        </w:rPr>
        <w:t>的</w:t>
      </w:r>
      <w:r w:rsidRPr="00A15783">
        <w:rPr>
          <w:rFonts w:ascii="微软雅黑" w:eastAsia="微软雅黑" w:hAnsi="微软雅黑" w:hint="eastAsia"/>
        </w:rPr>
        <w:t>，忽略</w:t>
      </w:r>
      <w:r w:rsidRPr="00A15783">
        <w:rPr>
          <w:rFonts w:ascii="微软雅黑" w:eastAsia="微软雅黑" w:hAnsi="微软雅黑"/>
        </w:rPr>
        <w:t>即可;</w:t>
      </w:r>
    </w:p>
    <w:p w14:paraId="4F247A9C" w14:textId="77777777" w:rsidR="0004328D" w:rsidRPr="00A15783" w:rsidRDefault="0004328D" w:rsidP="0004328D">
      <w:pPr>
        <w:pStyle w:val="a8"/>
        <w:numPr>
          <w:ilvl w:val="0"/>
          <w:numId w:val="3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关</w:t>
      </w:r>
      <w:r w:rsidRPr="00A15783">
        <w:rPr>
          <w:rFonts w:ascii="微软雅黑" w:eastAsia="微软雅黑" w:hAnsi="微软雅黑"/>
        </w:rPr>
        <w:t>于</w:t>
      </w:r>
      <w:r w:rsidRPr="00A15783">
        <w:rPr>
          <w:rFonts w:ascii="微软雅黑" w:eastAsia="微软雅黑" w:hAnsi="微软雅黑" w:hint="eastAsia"/>
        </w:rPr>
        <w:t>大</w:t>
      </w:r>
      <w:r w:rsidRPr="00A15783">
        <w:rPr>
          <w:rFonts w:ascii="微软雅黑" w:eastAsia="微软雅黑" w:hAnsi="微软雅黑"/>
        </w:rPr>
        <w:t>家电预约日历的参数说明：reservingDate,installDate,needInstall</w:t>
      </w:r>
      <w:r w:rsidRPr="00A15783">
        <w:rPr>
          <w:rFonts w:ascii="微软雅黑" w:eastAsia="微软雅黑" w:hAnsi="微软雅黑" w:hint="eastAsia"/>
        </w:rPr>
        <w:t>，</w:t>
      </w:r>
      <w:r w:rsidRPr="00A15783">
        <w:rPr>
          <w:rFonts w:ascii="微软雅黑" w:eastAsia="微软雅黑" w:hAnsi="微软雅黑"/>
        </w:rPr>
        <w:t>如果</w:t>
      </w:r>
      <w:r w:rsidRPr="00A15783">
        <w:rPr>
          <w:rFonts w:ascii="微软雅黑" w:eastAsia="微软雅黑" w:hAnsi="微软雅黑" w:hint="eastAsia"/>
        </w:rPr>
        <w:t xml:space="preserve"> </w:t>
      </w:r>
      <w:r w:rsidRPr="00A15783">
        <w:rPr>
          <w:rFonts w:ascii="微软雅黑" w:eastAsia="微软雅黑" w:hAnsi="微软雅黑"/>
        </w:rPr>
        <w:t xml:space="preserve">installDate </w:t>
      </w:r>
      <w:r w:rsidRPr="00A15783">
        <w:rPr>
          <w:rFonts w:ascii="微软雅黑" w:eastAsia="微软雅黑" w:hAnsi="微软雅黑" w:hint="eastAsia"/>
        </w:rPr>
        <w:t>为-1则</w:t>
      </w:r>
      <w:r w:rsidRPr="00A15783">
        <w:rPr>
          <w:rFonts w:ascii="微软雅黑" w:eastAsia="微软雅黑" w:hAnsi="微软雅黑"/>
        </w:rPr>
        <w:t>needInstall</w:t>
      </w:r>
      <w:r w:rsidRPr="00A15783">
        <w:rPr>
          <w:rFonts w:ascii="微软雅黑" w:eastAsia="微软雅黑" w:hAnsi="微软雅黑" w:hint="eastAsia"/>
        </w:rPr>
        <w:t>则</w:t>
      </w:r>
      <w:r w:rsidRPr="00A15783">
        <w:rPr>
          <w:rFonts w:ascii="微软雅黑" w:eastAsia="微软雅黑" w:hAnsi="微软雅黑"/>
        </w:rPr>
        <w:t>后台会自动转成</w:t>
      </w:r>
      <w:r w:rsidRPr="00A15783">
        <w:rPr>
          <w:rFonts w:ascii="微软雅黑" w:eastAsia="微软雅黑" w:hAnsi="微软雅黑" w:hint="eastAsia"/>
        </w:rPr>
        <w:t>false;</w:t>
      </w:r>
      <w:r w:rsidRPr="00A15783">
        <w:rPr>
          <w:rFonts w:ascii="微软雅黑" w:eastAsia="微软雅黑" w:hAnsi="微软雅黑"/>
        </w:rPr>
        <w:t xml:space="preserve"> </w:t>
      </w:r>
      <w:r w:rsidRPr="00A15783">
        <w:rPr>
          <w:rFonts w:ascii="微软雅黑" w:eastAsia="微软雅黑" w:hAnsi="微软雅黑" w:hint="eastAsia"/>
        </w:rPr>
        <w:t>反</w:t>
      </w:r>
      <w:r w:rsidRPr="00A15783">
        <w:rPr>
          <w:rFonts w:ascii="微软雅黑" w:eastAsia="微软雅黑" w:hAnsi="微软雅黑"/>
        </w:rPr>
        <w:t xml:space="preserve">之同样installDate &gt;= 0 </w:t>
      </w:r>
      <w:r w:rsidRPr="00A15783">
        <w:rPr>
          <w:rFonts w:ascii="微软雅黑" w:eastAsia="微软雅黑" w:hAnsi="微软雅黑" w:hint="eastAsia"/>
        </w:rPr>
        <w:t>时</w:t>
      </w:r>
      <w:r w:rsidRPr="00A15783">
        <w:rPr>
          <w:rFonts w:ascii="微软雅黑" w:eastAsia="微软雅黑" w:hAnsi="微软雅黑"/>
        </w:rPr>
        <w:t>，needInstall</w:t>
      </w:r>
      <w:r w:rsidRPr="00A15783">
        <w:rPr>
          <w:rFonts w:ascii="微软雅黑" w:eastAsia="微软雅黑" w:hAnsi="微软雅黑" w:hint="eastAsia"/>
        </w:rPr>
        <w:t>后台</w:t>
      </w:r>
      <w:r w:rsidRPr="00A15783">
        <w:rPr>
          <w:rFonts w:ascii="微软雅黑" w:eastAsia="微软雅黑" w:hAnsi="微软雅黑"/>
        </w:rPr>
        <w:t>会</w:t>
      </w:r>
      <w:r w:rsidRPr="00A15783">
        <w:rPr>
          <w:rFonts w:ascii="微软雅黑" w:eastAsia="微软雅黑" w:hAnsi="微软雅黑" w:hint="eastAsia"/>
        </w:rPr>
        <w:t>自动</w:t>
      </w:r>
      <w:r w:rsidRPr="00A15783">
        <w:rPr>
          <w:rFonts w:ascii="微软雅黑" w:eastAsia="微软雅黑" w:hAnsi="微软雅黑"/>
        </w:rPr>
        <w:t>转成</w:t>
      </w:r>
      <w:r w:rsidRPr="00A15783">
        <w:rPr>
          <w:rFonts w:ascii="微软雅黑" w:eastAsia="微软雅黑" w:hAnsi="微软雅黑" w:hint="eastAsia"/>
        </w:rPr>
        <w:t>true</w:t>
      </w:r>
      <w:r w:rsidRPr="00A15783">
        <w:rPr>
          <w:rFonts w:ascii="微软雅黑" w:eastAsia="微软雅黑" w:hAnsi="微软雅黑"/>
        </w:rPr>
        <w:t>;</w:t>
      </w:r>
    </w:p>
    <w:p w14:paraId="45808851" w14:textId="77777777" w:rsidR="0004328D" w:rsidRPr="00A15783" w:rsidRDefault="0004328D" w:rsidP="0004328D">
      <w:pPr>
        <w:pStyle w:val="a8"/>
        <w:numPr>
          <w:ilvl w:val="0"/>
          <w:numId w:val="3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正常</w:t>
      </w:r>
      <w:r w:rsidRPr="00A15783">
        <w:rPr>
          <w:rFonts w:ascii="微软雅黑" w:eastAsia="微软雅黑" w:hAnsi="微软雅黑"/>
        </w:rPr>
        <w:t>不选择预约日历时，下单</w:t>
      </w:r>
      <w:r w:rsidRPr="00A15783">
        <w:rPr>
          <w:rFonts w:ascii="微软雅黑" w:eastAsia="微软雅黑" w:hAnsi="微软雅黑" w:hint="eastAsia"/>
        </w:rPr>
        <w:t>默认</w:t>
      </w:r>
      <w:r w:rsidRPr="00A15783">
        <w:rPr>
          <w:rFonts w:ascii="微软雅黑" w:eastAsia="微软雅黑" w:hAnsi="微软雅黑"/>
        </w:rPr>
        <w:t>是</w:t>
      </w:r>
      <w:r w:rsidRPr="00A15783">
        <w:rPr>
          <w:rFonts w:ascii="微软雅黑" w:eastAsia="微软雅黑" w:hAnsi="微软雅黑" w:hint="eastAsia"/>
        </w:rPr>
        <w:t>按照</w:t>
      </w:r>
      <w:r w:rsidRPr="00A15783">
        <w:rPr>
          <w:rFonts w:ascii="微软雅黑" w:eastAsia="微软雅黑" w:hAnsi="微软雅黑"/>
        </w:rPr>
        <w:t>最快的预约日历来进行配送;</w:t>
      </w:r>
    </w:p>
    <w:p w14:paraId="6B350C4A" w14:textId="3CAFFF9C" w:rsidR="00725C37" w:rsidRPr="00A15783" w:rsidRDefault="00100757" w:rsidP="00725C37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76" w:name="_Toc4010061"/>
      <w:r w:rsidRPr="00A15783">
        <w:rPr>
          <w:rFonts w:ascii="微软雅黑" w:eastAsia="微软雅黑" w:hAnsi="微软雅黑" w:hint="eastAsia"/>
          <w:b w:val="0"/>
          <w:szCs w:val="32"/>
        </w:rPr>
        <w:t>反查</w:t>
      </w:r>
      <w:r w:rsidR="00725C37" w:rsidRPr="00A15783">
        <w:rPr>
          <w:rFonts w:ascii="微软雅黑" w:eastAsia="微软雅黑" w:hAnsi="微软雅黑" w:hint="eastAsia"/>
          <w:b w:val="0"/>
          <w:szCs w:val="32"/>
        </w:rPr>
        <w:t>订单</w:t>
      </w:r>
      <w:bookmarkEnd w:id="676"/>
    </w:p>
    <w:p w14:paraId="6D255590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4C5057B1" w14:textId="77777777" w:rsidR="00725C37" w:rsidRPr="00A15783" w:rsidRDefault="00725C37" w:rsidP="00725C37">
      <w:pPr>
        <w:pStyle w:val="-"/>
        <w:ind w:firstLine="840"/>
      </w:pPr>
      <w:r w:rsidRPr="00A15783">
        <w:rPr>
          <w:rFonts w:hint="eastAsia"/>
        </w:rPr>
        <w:t>订单</w:t>
      </w:r>
      <w:r w:rsidRPr="00A15783">
        <w:t>反</w:t>
      </w:r>
      <w:r w:rsidRPr="00A15783">
        <w:rPr>
          <w:rFonts w:hint="eastAsia"/>
        </w:rPr>
        <w:t>查接口，</w:t>
      </w:r>
      <w:r w:rsidRPr="00A15783">
        <w:t>根据第三方订单号反</w:t>
      </w:r>
      <w:r w:rsidRPr="00A15783">
        <w:rPr>
          <w:rFonts w:hint="eastAsia"/>
        </w:rPr>
        <w:t>查</w:t>
      </w:r>
      <w:r w:rsidRPr="00A15783">
        <w:t>京东的订单号</w:t>
      </w:r>
      <w:r w:rsidRPr="00A15783">
        <w:rPr>
          <w:rFonts w:hint="eastAsia"/>
        </w:rPr>
        <w:t>。</w:t>
      </w:r>
    </w:p>
    <w:p w14:paraId="41410E2C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7C984E6" w14:textId="77777777" w:rsidR="00725C37" w:rsidRPr="00A15783" w:rsidRDefault="00725C37" w:rsidP="00725C37">
      <w:pPr>
        <w:pStyle w:val="-"/>
        <w:ind w:firstLine="840"/>
      </w:pPr>
      <w:r w:rsidRPr="00A15783">
        <w:t>https://bizapi.jd.com/api/order/selectJdOrderIdByThirdOrder</w:t>
      </w:r>
    </w:p>
    <w:p w14:paraId="08FC605F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509D6E1" w14:textId="77777777" w:rsidR="00725C37" w:rsidRPr="00A15783" w:rsidRDefault="00725C37" w:rsidP="00725C37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758562AE" w14:textId="77777777" w:rsidR="00725C37" w:rsidRPr="00A15783" w:rsidRDefault="00725C37" w:rsidP="00725C37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1927B176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HTTP请求方式</w:t>
      </w:r>
    </w:p>
    <w:p w14:paraId="22CFC646" w14:textId="77777777" w:rsidR="00725C37" w:rsidRPr="00A15783" w:rsidRDefault="00725C37" w:rsidP="00725C37">
      <w:pPr>
        <w:pStyle w:val="-"/>
        <w:ind w:firstLine="840"/>
      </w:pPr>
      <w:r w:rsidRPr="00A15783">
        <w:rPr>
          <w:rFonts w:hint="eastAsia"/>
        </w:rPr>
        <w:t>POST</w:t>
      </w:r>
    </w:p>
    <w:p w14:paraId="17F62D12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725C37" w:rsidRPr="00A15783" w14:paraId="2818571B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A2BC382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BF8465D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EB04C74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C71E2D9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725C37" w:rsidRPr="00A15783" w14:paraId="7294E63A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D26A18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3CF8E7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String            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259C1E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填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E321D0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。</w:t>
            </w:r>
          </w:p>
        </w:tc>
      </w:tr>
      <w:tr w:rsidR="00725C37" w:rsidRPr="00A15783" w14:paraId="587B2E05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512BB7" w14:textId="77777777" w:rsidR="00725C37" w:rsidRPr="00A15783" w:rsidRDefault="00725C37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hirdOrder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06F402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CBB31C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填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A336D3" w14:textId="77777777" w:rsidR="00725C37" w:rsidRPr="00A15783" w:rsidRDefault="00725C37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第三方订单号（非</w:t>
            </w:r>
            <w:r w:rsidRPr="00A15783">
              <w:rPr>
                <w:rFonts w:ascii="微软雅黑" w:eastAsia="微软雅黑" w:hAnsi="微软雅黑" w:cs="宋体"/>
                <w:kern w:val="0"/>
              </w:rPr>
              <w:t>京东订单号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。</w:t>
            </w:r>
          </w:p>
        </w:tc>
      </w:tr>
    </w:tbl>
    <w:p w14:paraId="08A148D7" w14:textId="77777777" w:rsidR="00725C37" w:rsidRPr="00A15783" w:rsidRDefault="00725C37" w:rsidP="00725C37">
      <w:pPr>
        <w:rPr>
          <w:rFonts w:ascii="微软雅黑" w:eastAsia="微软雅黑" w:hAnsi="微软雅黑"/>
        </w:rPr>
      </w:pPr>
    </w:p>
    <w:p w14:paraId="2E741D79" w14:textId="77777777" w:rsidR="00725C37" w:rsidRPr="00A15783" w:rsidRDefault="00725C37" w:rsidP="00725C37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62E6876E" w14:textId="0CC39B68" w:rsidR="00725C37" w:rsidRPr="00A15783" w:rsidRDefault="00725C37" w:rsidP="00725C37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40E66047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725C37" w:rsidRPr="00A15783" w14:paraId="7F444A7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1084B0C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6340199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42E162F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715ED7A" w14:textId="77777777" w:rsidR="00725C37" w:rsidRPr="00A15783" w:rsidRDefault="00725C37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725C37" w:rsidRPr="00A15783" w14:paraId="32EA04A5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E8CB2E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C7A6E8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5B1494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316D2B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1036111F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053B878A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57CB723A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725C37" w:rsidRPr="00A15783" w14:paraId="530FAF10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C10528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EFB9DB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B9D6BC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6FAB69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725C37" w:rsidRPr="00A15783" w14:paraId="7388ECB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BBE370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110560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07E481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D5FE47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725C37" w:rsidRPr="00A15783" w14:paraId="3C90649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ED28BA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404D19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DA96A4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D1F443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的</w:t>
            </w:r>
            <w:r w:rsidRPr="00A15783">
              <w:rPr>
                <w:rFonts w:ascii="微软雅黑" w:eastAsia="微软雅黑" w:hAnsi="微软雅黑"/>
              </w:rPr>
              <w:t>订单号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61946A48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Pr="00A15783">
              <w:rPr>
                <w:rFonts w:ascii="微软雅黑" w:eastAsia="微软雅黑" w:hAnsi="微软雅黑" w:hint="eastAsia"/>
              </w:rPr>
              <w:t>uccess为</w:t>
            </w:r>
            <w:r w:rsidRPr="00A15783">
              <w:rPr>
                <w:rFonts w:ascii="微软雅黑" w:eastAsia="微软雅黑" w:hAnsi="微软雅黑"/>
              </w:rPr>
              <w:t>true，此字段为京东订单号。</w:t>
            </w:r>
          </w:p>
          <w:p w14:paraId="15BE31FD" w14:textId="77777777" w:rsidR="00725C37" w:rsidRPr="00A15783" w:rsidRDefault="00725C37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Pr="00A15783">
              <w:rPr>
                <w:rFonts w:ascii="微软雅黑" w:eastAsia="微软雅黑" w:hAnsi="微软雅黑" w:hint="eastAsia"/>
              </w:rPr>
              <w:t>uccess</w:t>
            </w:r>
            <w:r w:rsidRPr="00A15783">
              <w:rPr>
                <w:rFonts w:ascii="微软雅黑" w:eastAsia="微软雅黑" w:hAnsi="微软雅黑"/>
              </w:rPr>
              <w:t>为false，</w:t>
            </w:r>
            <w:r w:rsidRPr="00A15783">
              <w:rPr>
                <w:rFonts w:ascii="微软雅黑" w:eastAsia="微软雅黑" w:hAnsi="微软雅黑" w:hint="eastAsia"/>
              </w:rPr>
              <w:t>根据</w:t>
            </w:r>
            <w:r w:rsidRPr="00A15783">
              <w:rPr>
                <w:rFonts w:ascii="微软雅黑" w:eastAsia="微软雅黑" w:hAnsi="微软雅黑"/>
              </w:rPr>
              <w:t>第三方订单号查询不到</w:t>
            </w:r>
            <w:r w:rsidRPr="00A15783">
              <w:rPr>
                <w:rFonts w:ascii="微软雅黑" w:eastAsia="微软雅黑" w:hAnsi="微软雅黑" w:hint="eastAsia"/>
              </w:rPr>
              <w:t>订单</w:t>
            </w:r>
            <w:r w:rsidRPr="00A15783">
              <w:rPr>
                <w:rFonts w:ascii="微软雅黑" w:eastAsia="微软雅黑" w:hAnsi="微软雅黑"/>
              </w:rPr>
              <w:t>时，此</w:t>
            </w:r>
            <w:r w:rsidRPr="00A15783">
              <w:rPr>
                <w:rFonts w:ascii="微软雅黑" w:eastAsia="微软雅黑" w:hAnsi="微软雅黑" w:hint="eastAsia"/>
              </w:rPr>
              <w:t>字段</w:t>
            </w:r>
            <w:r w:rsidRPr="00A15783">
              <w:rPr>
                <w:rFonts w:ascii="微软雅黑" w:eastAsia="微软雅黑" w:hAnsi="微软雅黑"/>
              </w:rPr>
              <w:t>返回null。</w:t>
            </w:r>
          </w:p>
        </w:tc>
      </w:tr>
    </w:tbl>
    <w:p w14:paraId="0A70D399" w14:textId="77777777" w:rsidR="00725C37" w:rsidRPr="00A15783" w:rsidRDefault="00725C37" w:rsidP="00725C37">
      <w:pPr>
        <w:rPr>
          <w:rFonts w:ascii="微软雅黑" w:eastAsia="微软雅黑" w:hAnsi="微软雅黑"/>
        </w:rPr>
      </w:pPr>
    </w:p>
    <w:p w14:paraId="25725206" w14:textId="77777777" w:rsidR="00725C37" w:rsidRPr="00A15783" w:rsidRDefault="00725C37" w:rsidP="00725C3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7488371B" w14:textId="77777777" w:rsidR="00725C37" w:rsidRPr="00A15783" w:rsidRDefault="00725C37" w:rsidP="00725C3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8B706DD" w14:textId="77777777" w:rsidR="00725C37" w:rsidRPr="00A15783" w:rsidRDefault="00725C37" w:rsidP="00725C3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108F1019" w14:textId="77777777" w:rsidR="00725C37" w:rsidRPr="00A15783" w:rsidRDefault="00725C37" w:rsidP="00725C3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5B695151" w14:textId="77777777" w:rsidR="00725C37" w:rsidRPr="00A15783" w:rsidRDefault="00725C37" w:rsidP="00725C3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72618024" w14:textId="77777777" w:rsidR="00725C37" w:rsidRPr="00A15783" w:rsidRDefault="00725C37" w:rsidP="00725C37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"82719972036"</w:t>
      </w:r>
    </w:p>
    <w:p w14:paraId="217DDE9D" w14:textId="77777777" w:rsidR="00725C37" w:rsidRPr="00A15783" w:rsidRDefault="00725C37" w:rsidP="00725C37">
      <w:pPr>
        <w:ind w:firstLine="420"/>
        <w:rPr>
          <w:rFonts w:ascii="微软雅黑" w:eastAsia="微软雅黑" w:hAnsi="微软雅黑"/>
          <w:szCs w:val="22"/>
        </w:rPr>
      </w:pPr>
      <w:r w:rsidRPr="00A15783">
        <w:rPr>
          <w:rFonts w:ascii="微软雅黑" w:eastAsia="微软雅黑" w:hAnsi="微软雅黑"/>
        </w:rPr>
        <w:t>}</w:t>
      </w:r>
    </w:p>
    <w:p w14:paraId="4960E213" w14:textId="77777777" w:rsidR="007F6417" w:rsidRPr="00A15783" w:rsidRDefault="007F6417" w:rsidP="007F6417">
      <w:pPr>
        <w:rPr>
          <w:rFonts w:ascii="微软雅黑" w:eastAsia="微软雅黑" w:hAnsi="微软雅黑"/>
        </w:rPr>
      </w:pPr>
    </w:p>
    <w:p w14:paraId="7EBF9A69" w14:textId="77777777" w:rsidR="003D6615" w:rsidRPr="00A15783" w:rsidRDefault="003D6615" w:rsidP="003D6615">
      <w:pPr>
        <w:rPr>
          <w:rFonts w:ascii="微软雅黑" w:eastAsia="微软雅黑" w:hAnsi="微软雅黑"/>
        </w:rPr>
      </w:pPr>
    </w:p>
    <w:p w14:paraId="0D88AEE5" w14:textId="31522C3C" w:rsidR="00F05F5E" w:rsidRPr="00A15783" w:rsidRDefault="00F05F5E" w:rsidP="00F05F5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77" w:name="_确认预占库存订单接口.v1"/>
      <w:bookmarkStart w:id="678" w:name="_Toc4010062"/>
      <w:bookmarkEnd w:id="677"/>
      <w:r w:rsidRPr="00A15783">
        <w:rPr>
          <w:rFonts w:ascii="微软雅黑" w:eastAsia="微软雅黑" w:hAnsi="微软雅黑" w:hint="eastAsia"/>
          <w:b w:val="0"/>
          <w:szCs w:val="32"/>
        </w:rPr>
        <w:t>确认预占库存订单</w:t>
      </w:r>
      <w:bookmarkEnd w:id="678"/>
    </w:p>
    <w:p w14:paraId="259E1A82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3D6BBB61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确认预占库存</w:t>
      </w:r>
      <w:r w:rsidRPr="00A15783">
        <w:t>订单</w:t>
      </w:r>
      <w:r w:rsidRPr="00A15783">
        <w:rPr>
          <w:rFonts w:hint="eastAsia"/>
        </w:rPr>
        <w:t>接口</w:t>
      </w:r>
      <w:r w:rsidRPr="00A15783">
        <w:t>。</w:t>
      </w:r>
    </w:p>
    <w:p w14:paraId="69003D05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4931DF47" w14:textId="77777777" w:rsidR="00663A72" w:rsidRPr="00A15783" w:rsidRDefault="00663A72" w:rsidP="00663A72">
      <w:pPr>
        <w:pStyle w:val="-"/>
        <w:ind w:firstLine="840"/>
      </w:pPr>
      <w:r w:rsidRPr="00A15783">
        <w:t>https://bizapi.jd.com/api/order/confirmOrder</w:t>
      </w:r>
    </w:p>
    <w:p w14:paraId="194F874E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参数</w:t>
      </w:r>
      <w:r w:rsidRPr="00A15783">
        <w:rPr>
          <w:rFonts w:ascii="微软雅黑" w:eastAsia="微软雅黑" w:hAnsi="微软雅黑"/>
        </w:rPr>
        <w:t>格式</w:t>
      </w:r>
    </w:p>
    <w:p w14:paraId="1B066D04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6090F656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344730D0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2A2860CC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POST</w:t>
      </w:r>
    </w:p>
    <w:p w14:paraId="6A1645A7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663A72" w:rsidRPr="00A15783" w14:paraId="72A92EB7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37B05C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19AD6D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C313E64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83349F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4BF7335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72263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307F5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912BE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4D2E5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</w:t>
            </w:r>
          </w:p>
        </w:tc>
      </w:tr>
      <w:tr w:rsidR="00663A72" w:rsidRPr="00A15783" w14:paraId="4B4A821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788C5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jdOrderId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AD6868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Lo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8B467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1AC6D5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的订单单号(下单返回的父订单号)</w:t>
            </w:r>
          </w:p>
        </w:tc>
      </w:tr>
    </w:tbl>
    <w:p w14:paraId="046C91DB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54244391" w14:textId="77777777" w:rsidR="00663A72" w:rsidRPr="00A15783" w:rsidRDefault="00663A72" w:rsidP="00663A72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6D44455A" w14:textId="39820CCF" w:rsidR="00663A72" w:rsidRPr="00A15783" w:rsidRDefault="002508EE" w:rsidP="00663A72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6F258D39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349EDFB8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EA7A38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039CB4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43792E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30C297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48C447E4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F95F7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D17A2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4917E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26764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42950DB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6B3CD41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17A24F2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663A72" w:rsidRPr="00A15783" w14:paraId="3B59508F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06C7C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2BD25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326A9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30FCA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663A72" w:rsidRPr="00A15783" w14:paraId="42064754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74592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8C6FB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A70E8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E4663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  <w:p w14:paraId="4031654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B0F0"/>
              </w:rPr>
              <w:t>注意</w:t>
            </w:r>
            <w:r w:rsidRPr="00A15783">
              <w:rPr>
                <w:rFonts w:ascii="微软雅黑" w:eastAsia="微软雅黑" w:hAnsi="微软雅黑"/>
                <w:color w:val="00B0F0"/>
              </w:rPr>
              <w:t>：</w:t>
            </w:r>
            <w:r w:rsidRPr="00A15783">
              <w:rPr>
                <w:rFonts w:ascii="微软雅黑" w:eastAsia="微软雅黑" w:hAnsi="微软雅黑" w:hint="eastAsia"/>
                <w:color w:val="00B0F0"/>
              </w:rPr>
              <w:t>错误码3103，代表该订单已确认下单，不需要重复确认。</w:t>
            </w:r>
          </w:p>
        </w:tc>
      </w:tr>
      <w:tr w:rsidR="00663A72" w:rsidRPr="00A15783" w14:paraId="0F3C4CCD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EB3DC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ACDF9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0A92D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AF82D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，此值</w:t>
            </w:r>
            <w:r w:rsidRPr="00A15783">
              <w:rPr>
                <w:rFonts w:ascii="微软雅黑" w:eastAsia="微软雅黑" w:hAnsi="微软雅黑"/>
              </w:rPr>
              <w:t>同success。</w:t>
            </w:r>
          </w:p>
        </w:tc>
      </w:tr>
    </w:tbl>
    <w:p w14:paraId="175B1942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1002BE6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544F9A2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0CDAE75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Message": "确认下单成功",</w:t>
      </w:r>
    </w:p>
    <w:p w14:paraId="44E9245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3",</w:t>
      </w:r>
    </w:p>
    <w:p w14:paraId="3F24A2A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true</w:t>
      </w:r>
    </w:p>
    <w:p w14:paraId="7B80DA9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94E278D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6650004C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262846AB" w14:textId="7D0B56A6" w:rsidR="00663A72" w:rsidRPr="00A15783" w:rsidRDefault="00663A72" w:rsidP="00663A7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79" w:name="_Toc4010063"/>
      <w:r w:rsidRPr="00A15783">
        <w:rPr>
          <w:rFonts w:ascii="微软雅黑" w:eastAsia="微软雅黑" w:hAnsi="微软雅黑" w:hint="eastAsia"/>
          <w:b w:val="0"/>
          <w:szCs w:val="32"/>
        </w:rPr>
        <w:t>取消未确认订单</w:t>
      </w:r>
      <w:bookmarkEnd w:id="679"/>
    </w:p>
    <w:p w14:paraId="722BC68A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46C93B9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取消</w:t>
      </w:r>
      <w:r w:rsidRPr="00A15783">
        <w:t>未确认订单</w:t>
      </w:r>
      <w:r w:rsidRPr="00A15783">
        <w:rPr>
          <w:rFonts w:hint="eastAsia"/>
        </w:rPr>
        <w:t>接口。</w:t>
      </w:r>
    </w:p>
    <w:p w14:paraId="246BCFCA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URL</w:t>
      </w:r>
    </w:p>
    <w:p w14:paraId="570F38F8" w14:textId="77777777" w:rsidR="00663A72" w:rsidRPr="00A15783" w:rsidRDefault="00663A72" w:rsidP="00663A72">
      <w:pPr>
        <w:pStyle w:val="-"/>
        <w:ind w:firstLine="840"/>
      </w:pPr>
      <w:r w:rsidRPr="00A15783">
        <w:t>https://bizapi.jd.com/api/order/cancel</w:t>
      </w:r>
    </w:p>
    <w:p w14:paraId="7E0971F5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4B65CB79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1B3BCA62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5FCFDAE1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440CDC4E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POST</w:t>
      </w:r>
    </w:p>
    <w:p w14:paraId="3C6C6BC3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663A72" w:rsidRPr="00A15783" w14:paraId="649E14AB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66EDFF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6941068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946264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337F42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2623267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8BCD2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4ADDC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2B48D4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95BA9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</w:tr>
      <w:tr w:rsidR="00663A72" w:rsidRPr="00A15783" w14:paraId="65814A73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8687C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jdOrderId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12D4A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73CBF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的订单单号(父订单号)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650518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jdOrderId</w:t>
            </w:r>
          </w:p>
        </w:tc>
      </w:tr>
    </w:tbl>
    <w:p w14:paraId="2C120ABA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4B323918" w14:textId="77777777" w:rsidR="00663A72" w:rsidRPr="00A15783" w:rsidRDefault="00663A72" w:rsidP="00663A72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示例</w:t>
      </w:r>
    </w:p>
    <w:p w14:paraId="04386565" w14:textId="1952345A" w:rsidR="00663A72" w:rsidRPr="00A15783" w:rsidRDefault="005729F5" w:rsidP="00663A72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02968FCA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5C95B67C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516DF6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985FE1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47095C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E2E2D8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16BBE778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86AB7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6C7D6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1285A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9DE68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49A0BB5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3640596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5DB2282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663A72" w:rsidRPr="00A15783" w14:paraId="0B680924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ABA50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E6235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E6330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410BA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663A72" w:rsidRPr="00A15783" w14:paraId="3F189D2E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3361E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3F9AC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20D50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992B2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663A72" w:rsidRPr="00A15783" w14:paraId="389303C5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52C1D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E3C7B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71E3E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4079F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，此值</w:t>
            </w:r>
            <w:r w:rsidRPr="00A15783">
              <w:rPr>
                <w:rFonts w:ascii="微软雅黑" w:eastAsia="微软雅黑" w:hAnsi="微软雅黑"/>
              </w:rPr>
              <w:t>同success。</w:t>
            </w:r>
          </w:p>
        </w:tc>
      </w:tr>
    </w:tbl>
    <w:p w14:paraId="7B0461A6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72230946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1FECE36A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5DDD1227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050E484D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Message": "取消订单成功",</w:t>
      </w:r>
    </w:p>
    <w:p w14:paraId="0FF85531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 0002",</w:t>
      </w:r>
    </w:p>
    <w:p w14:paraId="44E8FA8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true</w:t>
      </w:r>
    </w:p>
    <w:p w14:paraId="38DF58E5" w14:textId="61D7ECD6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3A5C302" w14:textId="77777777" w:rsidR="003C2E9A" w:rsidRPr="00A15783" w:rsidRDefault="003C2E9A" w:rsidP="00663A72">
      <w:pPr>
        <w:ind w:firstLine="420"/>
        <w:rPr>
          <w:rFonts w:ascii="微软雅黑" w:eastAsia="微软雅黑" w:hAnsi="微软雅黑"/>
        </w:rPr>
      </w:pPr>
    </w:p>
    <w:p w14:paraId="6B6212D8" w14:textId="550C1FAC" w:rsidR="00663A72" w:rsidRPr="00A15783" w:rsidRDefault="0012535A" w:rsidP="00663A7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80" w:name="_Toc4010064"/>
      <w:r w:rsidRPr="00A15783">
        <w:rPr>
          <w:rFonts w:ascii="微软雅黑" w:eastAsia="微软雅黑" w:hAnsi="微软雅黑" w:hint="eastAsia"/>
          <w:b w:val="0"/>
          <w:szCs w:val="32"/>
        </w:rPr>
        <w:t>查询订单</w:t>
      </w:r>
      <w:r w:rsidR="00F3537F" w:rsidRPr="00A15783">
        <w:rPr>
          <w:rFonts w:ascii="微软雅黑" w:eastAsia="微软雅黑" w:hAnsi="微软雅黑" w:hint="eastAsia"/>
          <w:b w:val="0"/>
          <w:szCs w:val="32"/>
        </w:rPr>
        <w:t>详情</w:t>
      </w:r>
      <w:bookmarkEnd w:id="680"/>
    </w:p>
    <w:p w14:paraId="2C79D784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594D9DEC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查询京东订单信息接口。</w:t>
      </w:r>
    </w:p>
    <w:p w14:paraId="11B03EB4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31623C4F" w14:textId="77777777" w:rsidR="00663A72" w:rsidRPr="00A15783" w:rsidRDefault="00663A72" w:rsidP="00663A72">
      <w:pPr>
        <w:pStyle w:val="-"/>
        <w:ind w:left="11" w:firstLine="840"/>
      </w:pPr>
      <w:r w:rsidRPr="00A15783">
        <w:t>https://bizapi.jd.com/api/order/selectJdOrder</w:t>
      </w:r>
    </w:p>
    <w:p w14:paraId="20B07007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2BC68167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795F237B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51E1286F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45D902D1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POST</w:t>
      </w:r>
    </w:p>
    <w:p w14:paraId="314DD342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78"/>
        <w:gridCol w:w="851"/>
        <w:gridCol w:w="1559"/>
        <w:gridCol w:w="5860"/>
      </w:tblGrid>
      <w:tr w:rsidR="00663A72" w:rsidRPr="00A15783" w14:paraId="4BC30D91" w14:textId="77777777" w:rsidTr="000E681A">
        <w:trPr>
          <w:tblCellSpacing w:w="7" w:type="dxa"/>
        </w:trPr>
        <w:tc>
          <w:tcPr>
            <w:tcW w:w="11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AE61D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8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9EB7CC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A1E765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DAEF39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3C84B3B6" w14:textId="77777777" w:rsidTr="000E681A">
        <w:trPr>
          <w:trHeight w:val="559"/>
          <w:tblCellSpacing w:w="7" w:type="dxa"/>
        </w:trPr>
        <w:tc>
          <w:tcPr>
            <w:tcW w:w="11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EC523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8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1BAA7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67ECA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58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ED9BF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。</w:t>
            </w:r>
          </w:p>
        </w:tc>
      </w:tr>
      <w:tr w:rsidR="00663A72" w:rsidRPr="00A15783" w14:paraId="624CBFF3" w14:textId="77777777" w:rsidTr="000E681A">
        <w:trPr>
          <w:trHeight w:val="559"/>
          <w:tblCellSpacing w:w="7" w:type="dxa"/>
        </w:trPr>
        <w:tc>
          <w:tcPr>
            <w:tcW w:w="11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EF1F5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jdOrderId</w:t>
            </w:r>
          </w:p>
        </w:tc>
        <w:tc>
          <w:tcPr>
            <w:tcW w:w="8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9123D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19D36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必须</w:t>
            </w:r>
          </w:p>
        </w:tc>
        <w:tc>
          <w:tcPr>
            <w:tcW w:w="58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CF71C7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订单号。</w:t>
            </w:r>
          </w:p>
        </w:tc>
      </w:tr>
      <w:tr w:rsidR="00663A72" w:rsidRPr="00A15783" w14:paraId="22C70AB3" w14:textId="77777777" w:rsidTr="000E681A">
        <w:trPr>
          <w:trHeight w:val="559"/>
          <w:tblCellSpacing w:w="7" w:type="dxa"/>
        </w:trPr>
        <w:tc>
          <w:tcPr>
            <w:tcW w:w="115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6CB34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queryExts</w:t>
            </w:r>
          </w:p>
        </w:tc>
        <w:tc>
          <w:tcPr>
            <w:tcW w:w="83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25A69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75EBB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非必须</w:t>
            </w:r>
          </w:p>
        </w:tc>
        <w:tc>
          <w:tcPr>
            <w:tcW w:w="583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E0B008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扩展参数。支持多个状态组合查询[英文逗号间隔]</w:t>
            </w:r>
          </w:p>
          <w:p w14:paraId="709B2410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orderType</w:t>
            </w:r>
          </w:p>
          <w:p w14:paraId="30565EAA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rderState</w:t>
            </w:r>
          </w:p>
          <w:p w14:paraId="46C7BB9E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name</w:t>
            </w:r>
          </w:p>
          <w:p w14:paraId="27E2E76A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address</w:t>
            </w:r>
          </w:p>
          <w:p w14:paraId="3ED8EE01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mobile</w:t>
            </w:r>
          </w:p>
          <w:p w14:paraId="03C51D75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poNo</w:t>
            </w:r>
          </w:p>
          <w:p w14:paraId="57C6870F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inishTime</w:t>
            </w:r>
          </w:p>
          <w:p w14:paraId="3844870B" w14:textId="77777777" w:rsidR="006C422A" w:rsidRPr="00A15783" w:rsidRDefault="006C422A" w:rsidP="000E681A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createOrderTime</w:t>
            </w:r>
          </w:p>
          <w:p w14:paraId="69CE19F7" w14:textId="19143BBD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/>
              </w:rPr>
              <w:t>paymentType</w:t>
            </w:r>
          </w:p>
        </w:tc>
      </w:tr>
    </w:tbl>
    <w:p w14:paraId="48F23311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0E9DFC4E" w14:textId="77777777" w:rsidR="00663A72" w:rsidRPr="00A15783" w:rsidRDefault="00663A72" w:rsidP="00663A72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2DD4A2A0" w14:textId="082B06F7" w:rsidR="00663A72" w:rsidRPr="00A15783" w:rsidRDefault="005729F5" w:rsidP="007426F2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516F8D25" w14:textId="77777777" w:rsidR="00663A72" w:rsidRPr="00A15783" w:rsidRDefault="00663A72" w:rsidP="001B3564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p w14:paraId="3F86A70C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当</w:t>
      </w:r>
      <w:r w:rsidRPr="00A15783">
        <w:t>入</w:t>
      </w:r>
      <w:r w:rsidRPr="00A15783">
        <w:rPr>
          <w:rFonts w:hint="eastAsia"/>
        </w:rPr>
        <w:t>参</w:t>
      </w:r>
      <w:r w:rsidRPr="00A15783">
        <w:t>的</w:t>
      </w:r>
      <w:r w:rsidRPr="00A15783">
        <w:rPr>
          <w:rFonts w:hint="eastAsia"/>
        </w:rPr>
        <w:t>京东</w:t>
      </w:r>
      <w:r w:rsidRPr="00A15783">
        <w:t>订单</w:t>
      </w:r>
      <w:r w:rsidRPr="00A15783">
        <w:rPr>
          <w:rFonts w:hint="eastAsia"/>
        </w:rPr>
        <w:t>编号没有</w:t>
      </w:r>
      <w:r w:rsidRPr="00A15783">
        <w:t>子单时，返回“</w:t>
      </w:r>
      <w:r w:rsidRPr="00A15783">
        <w:rPr>
          <w:rFonts w:hint="eastAsia"/>
        </w:rPr>
        <w:t>子单</w:t>
      </w:r>
      <w:r w:rsidRPr="00A15783">
        <w:t>响应参数”</w:t>
      </w:r>
      <w:r w:rsidRPr="00A15783">
        <w:rPr>
          <w:rFonts w:hint="eastAsia"/>
        </w:rPr>
        <w:t>，</w:t>
      </w:r>
      <w:r w:rsidRPr="00A15783">
        <w:t>当</w:t>
      </w:r>
      <w:r w:rsidRPr="00A15783">
        <w:rPr>
          <w:rFonts w:hint="eastAsia"/>
        </w:rPr>
        <w:t>入参</w:t>
      </w:r>
      <w:r w:rsidRPr="00A15783">
        <w:t>的京东订单编号有子单时，</w:t>
      </w:r>
      <w:r w:rsidRPr="00A15783">
        <w:rPr>
          <w:rFonts w:hint="eastAsia"/>
        </w:rPr>
        <w:t>返回</w:t>
      </w:r>
      <w:r w:rsidRPr="00A15783">
        <w:t>“</w:t>
      </w:r>
      <w:r w:rsidRPr="00A15783">
        <w:rPr>
          <w:rFonts w:hint="eastAsia"/>
        </w:rPr>
        <w:t>父单</w:t>
      </w:r>
      <w:r w:rsidRPr="00A15783">
        <w:t>响应参数”</w:t>
      </w:r>
      <w:r w:rsidRPr="00A15783">
        <w:rPr>
          <w:rFonts w:hint="eastAsia"/>
        </w:rPr>
        <w:t>。</w:t>
      </w:r>
    </w:p>
    <w:p w14:paraId="2BC352B3" w14:textId="201D1611" w:rsidR="00663A72" w:rsidRPr="00A15783" w:rsidRDefault="00663A72" w:rsidP="002C5B9A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7.</w:t>
      </w:r>
      <w:r w:rsidR="002C5B9A" w:rsidRPr="00A15783">
        <w:rPr>
          <w:rFonts w:ascii="微软雅黑" w:eastAsia="微软雅黑" w:hAnsi="微软雅黑"/>
        </w:rPr>
        <w:t>5</w:t>
      </w:r>
      <w:r w:rsidRPr="00A15783">
        <w:rPr>
          <w:rFonts w:ascii="微软雅黑" w:eastAsia="微软雅黑" w:hAnsi="微软雅黑" w:hint="eastAsia"/>
        </w:rPr>
        <w:t>.7.1 子单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0ABD393E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F48609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6AF3AB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B6CEDB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CE8D19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639C4DA3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49B99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61CD4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0D7E4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B14C7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42CE7A2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0631ABC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3A9790D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663A72" w:rsidRPr="00A15783" w14:paraId="29D85A2E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5B55A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F1058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6D4E8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6A660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663A72" w:rsidRPr="00A15783" w14:paraId="537AB82A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086F6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A784D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9FD04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06C32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663A72" w:rsidRPr="00A15783" w14:paraId="470EB351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F8182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C32B1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  <w:r w:rsidRPr="00A15783">
              <w:rPr>
                <w:rFonts w:ascii="微软雅黑" w:eastAsia="微软雅黑" w:hAnsi="微软雅黑" w:hint="eastAsia"/>
              </w:rPr>
              <w:t>对象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580D0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F8CE4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</w:tbl>
    <w:p w14:paraId="1A01FA60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58EF077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result</w:t>
      </w:r>
      <w:r w:rsidRPr="00A15783">
        <w:rPr>
          <w:rFonts w:ascii="微软雅黑" w:eastAsia="微软雅黑" w:hAnsi="微软雅黑"/>
        </w:rPr>
        <w:t>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77"/>
        <w:gridCol w:w="1206"/>
        <w:gridCol w:w="1098"/>
        <w:gridCol w:w="5367"/>
      </w:tblGrid>
      <w:tr w:rsidR="00663A72" w:rsidRPr="00A15783" w14:paraId="4A207E5E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4FD80B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C3F162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B42198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1D9586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6FF00F74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9CC30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Order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F2A61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DA327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CFF4D3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父订单号</w:t>
            </w:r>
            <w:r w:rsidRPr="00A15783">
              <w:rPr>
                <w:rFonts w:ascii="微软雅黑" w:eastAsia="微软雅黑" w:hAnsi="微软雅黑" w:cs="宋体"/>
                <w:kern w:val="0"/>
              </w:rPr>
              <w:t>。为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0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时，此订单为父单。</w:t>
            </w:r>
          </w:p>
        </w:tc>
      </w:tr>
      <w:tr w:rsidR="00663A72" w:rsidRPr="00A15783" w14:paraId="79B563EE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8DB5F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89F8D4" w14:textId="77777777" w:rsidR="00663A72" w:rsidRPr="00A15783" w:rsidRDefault="00663A72" w:rsidP="000E681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1BB6C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3FE15C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状态。0为取消订单  1为有效。</w:t>
            </w:r>
          </w:p>
        </w:tc>
      </w:tr>
      <w:tr w:rsidR="00663A72" w:rsidRPr="00A15783" w14:paraId="69287DB9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C795AD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jdOrder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C5DD3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C3AEB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127D5F" w14:textId="77777777" w:rsidR="00663A72" w:rsidRPr="00A15783" w:rsidRDefault="00663A72" w:rsidP="000E681A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订单编号。</w:t>
            </w:r>
          </w:p>
          <w:p w14:paraId="0C6065A7" w14:textId="77777777" w:rsidR="00663A72" w:rsidRPr="00A15783" w:rsidRDefault="00663A72" w:rsidP="000E681A">
            <w:pPr>
              <w:rPr>
                <w:rFonts w:ascii="微软雅黑" w:eastAsia="微软雅黑" w:hAnsi="微软雅黑"/>
              </w:rPr>
            </w:pPr>
          </w:p>
        </w:tc>
      </w:tr>
      <w:tr w:rsidR="00663A72" w:rsidRPr="00A15783" w14:paraId="41AD230E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6C1C0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7C92C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18ED9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604E6B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物流状态。0 是新建  1是妥投   2是拒收</w:t>
            </w:r>
          </w:p>
        </w:tc>
      </w:tr>
      <w:tr w:rsidR="00663A72" w:rsidRPr="00A15783" w14:paraId="66A195A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26B52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ubmit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00E75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B8FC8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BDB3A4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预占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确认状态。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 xml:space="preserve">0没确认预占。   1为确认预占。 </w:t>
            </w:r>
          </w:p>
        </w:tc>
      </w:tr>
      <w:tr w:rsidR="00663A72" w:rsidRPr="00A15783" w14:paraId="560A31E4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F8453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yp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837B3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1A9D9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1D3F17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类型。1是父订单   2是子订单。</w:t>
            </w:r>
          </w:p>
        </w:tc>
      </w:tr>
      <w:tr w:rsidR="00663A72" w:rsidRPr="00A15783" w14:paraId="73CFC6EC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28DE2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ku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E0693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SO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数组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307EE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803DCE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商品列表。</w:t>
            </w:r>
          </w:p>
        </w:tc>
      </w:tr>
      <w:tr w:rsidR="00663A72" w:rsidRPr="00A15783" w14:paraId="1BD1F0C5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0F49B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reight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8ACBD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B9D37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F23B18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运费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  <w:tr w:rsidR="00663A72" w:rsidRPr="00A15783" w14:paraId="1AB3CE66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0E825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AC30F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DEF48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58C559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总金额。</w:t>
            </w:r>
          </w:p>
          <w:p w14:paraId="4797D866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orderPrice</w:t>
            </w:r>
            <w:r w:rsidRPr="00A15783">
              <w:rPr>
                <w:rFonts w:ascii="微软雅黑" w:eastAsia="微软雅黑" w:hAnsi="微软雅黑" w:cs="宋体"/>
                <w:kern w:val="0"/>
              </w:rPr>
              <w:t>(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总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)</w:t>
            </w:r>
          </w:p>
          <w:p w14:paraId="27559EA4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=orderNakedPrice（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未含税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+orderTaxPrice（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</w:t>
            </w:r>
          </w:p>
        </w:tc>
      </w:tr>
      <w:tr w:rsidR="00663A72" w:rsidRPr="00A15783" w14:paraId="6C9C941C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01EA3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orderNaked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82D43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13F74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01581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未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金额。</w:t>
            </w:r>
          </w:p>
        </w:tc>
      </w:tr>
      <w:tr w:rsidR="00663A72" w:rsidRPr="00A15783" w14:paraId="5A4AA128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EAF3C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Tax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95F71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34641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F01462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</w:tc>
      </w:tr>
      <w:tr w:rsidR="00663A72" w:rsidRPr="00A15783" w14:paraId="420C53DD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15662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obil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FCD23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195F2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630B9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</w:t>
            </w:r>
            <w:r w:rsidRPr="00A15783">
              <w:rPr>
                <w:rFonts w:ascii="微软雅黑" w:eastAsia="微软雅黑" w:hAnsi="微软雅黑" w:cs="宋体"/>
                <w:kern w:val="0"/>
              </w:rPr>
              <w:t>后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联系方式。</w:t>
            </w:r>
          </w:p>
          <w:p w14:paraId="6FC180B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obile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6D72ED6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MO+client_id前6位</w:t>
            </w:r>
          </w:p>
          <w:p w14:paraId="6D0A5FD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规则：DES/CBC/PKCS5Padding，Hex</w:t>
            </w:r>
          </w:p>
        </w:tc>
      </w:tr>
      <w:tr w:rsidR="00663A72" w:rsidRPr="00A15783" w14:paraId="62874C6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FA102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Typ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49FA2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0EE30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27EE69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类别。</w:t>
            </w:r>
          </w:p>
          <w:p w14:paraId="2EF229CE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orderType。参考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枚举值如下：</w:t>
            </w:r>
          </w:p>
          <w:p w14:paraId="1B3AA0D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1.普通商品</w:t>
            </w:r>
          </w:p>
          <w:p w14:paraId="33388217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.大家电</w:t>
            </w:r>
          </w:p>
          <w:p w14:paraId="19E3721E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3.实物礼品卡</w:t>
            </w:r>
          </w:p>
          <w:p w14:paraId="459DA07F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4.售后换新单</w:t>
            </w:r>
          </w:p>
          <w:p w14:paraId="4B22F96F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5.厂家直送订单</w:t>
            </w:r>
          </w:p>
          <w:p w14:paraId="17C7F43D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6.FBP订单</w:t>
            </w:r>
          </w:p>
          <w:p w14:paraId="6CF184A0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7.生鲜</w:t>
            </w:r>
          </w:p>
          <w:p w14:paraId="0879DE5F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0.电子卡</w:t>
            </w:r>
          </w:p>
          <w:p w14:paraId="465499E2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1.机票</w:t>
            </w:r>
          </w:p>
          <w:p w14:paraId="36A055DC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2.酒店</w:t>
            </w:r>
          </w:p>
          <w:p w14:paraId="400A9BD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3.合约机号卡</w:t>
            </w:r>
          </w:p>
          <w:p w14:paraId="72091C1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4.火车票[@文祥：更新新订单类型；父单子单的订单类型形成规则。特殊说明虚拟订单，虚拟订单通常有专门的查询接口]</w:t>
            </w:r>
          </w:p>
        </w:tc>
      </w:tr>
      <w:tr w:rsidR="00663A72" w:rsidRPr="00A15783" w14:paraId="24B86B4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8C336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createOrderTi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9E25D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1F183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F04DF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创建时间。</w:t>
            </w:r>
          </w:p>
          <w:p w14:paraId="2EEBFD1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createOrderTime。</w:t>
            </w:r>
          </w:p>
          <w:p w14:paraId="2E58EE3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输出格式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 xml:space="preserve">为“yyyy-MM-dd 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hh:mm:ss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”</w:t>
            </w:r>
          </w:p>
        </w:tc>
      </w:tr>
      <w:tr w:rsidR="00663A72" w:rsidRPr="00A15783" w14:paraId="71D397E0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F984A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inishTi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63A58E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D3281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B56BE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创建时间。</w:t>
            </w:r>
          </w:p>
          <w:p w14:paraId="5AF907D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createOrderTime。</w:t>
            </w:r>
          </w:p>
          <w:p w14:paraId="1EAF4A5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输出格式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 xml:space="preserve">为“yyyy-MM-dd 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hh:mm:ss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”</w:t>
            </w:r>
          </w:p>
          <w:p w14:paraId="45C3565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未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完成时，此参数返回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null。</w:t>
            </w:r>
          </w:p>
        </w:tc>
      </w:tr>
      <w:tr w:rsidR="00663A72" w:rsidRPr="00A15783" w14:paraId="65CE4188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76518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jdOrder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228A4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1F7E4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3CB51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状态。查询参数中包含queryExts=jdOrderState。参考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枚举值如下：</w:t>
            </w:r>
          </w:p>
          <w:p w14:paraId="7DFB6BB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.新单</w:t>
            </w:r>
          </w:p>
          <w:p w14:paraId="31607F8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.等待支付</w:t>
            </w:r>
          </w:p>
          <w:p w14:paraId="5E0970D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.等待支付确认</w:t>
            </w:r>
          </w:p>
          <w:p w14:paraId="2B3A487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4.延迟付款确认</w:t>
            </w:r>
          </w:p>
          <w:p w14:paraId="75FBA43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5.订单暂停</w:t>
            </w:r>
          </w:p>
          <w:p w14:paraId="51D7FD1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6.店长最终审核</w:t>
            </w:r>
          </w:p>
          <w:p w14:paraId="66163CA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7.等待打印</w:t>
            </w:r>
          </w:p>
          <w:p w14:paraId="7E214A1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8.等待出库</w:t>
            </w:r>
          </w:p>
          <w:p w14:paraId="5E2592B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9.等待打包</w:t>
            </w:r>
          </w:p>
          <w:p w14:paraId="6279DE9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0.等待发货</w:t>
            </w:r>
          </w:p>
          <w:p w14:paraId="785CAFC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1.自提途中</w:t>
            </w:r>
          </w:p>
          <w:p w14:paraId="16D0413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2.上门提货</w:t>
            </w:r>
          </w:p>
          <w:p w14:paraId="4E63497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3.自提退货</w:t>
            </w:r>
          </w:p>
          <w:p w14:paraId="5206AD6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4.确认自提</w:t>
            </w:r>
          </w:p>
          <w:p w14:paraId="653636D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6.等待确认收货</w:t>
            </w:r>
          </w:p>
          <w:p w14:paraId="6BE265F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7.配送退货</w:t>
            </w:r>
          </w:p>
          <w:p w14:paraId="676F883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8.货到付款确认</w:t>
            </w:r>
          </w:p>
          <w:p w14:paraId="3CCA19D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9.已完成</w:t>
            </w:r>
          </w:p>
          <w:p w14:paraId="304F631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1.收款确认</w:t>
            </w:r>
          </w:p>
          <w:p w14:paraId="709861F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2.锁定</w:t>
            </w:r>
          </w:p>
          <w:p w14:paraId="20F2EB9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9.等待三方出库</w:t>
            </w:r>
          </w:p>
          <w:p w14:paraId="2244D5C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0.等待三方发货</w:t>
            </w:r>
          </w:p>
          <w:p w14:paraId="45CADA10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1.等待三方发货完成</w:t>
            </w:r>
          </w:p>
          <w:p w14:paraId="121C6152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</w:p>
        </w:tc>
      </w:tr>
      <w:tr w:rsidR="00663A72" w:rsidRPr="00A15783" w14:paraId="2EBDDB95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B4E7D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ddress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2E9FA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AFE29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94D70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后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收货地址。</w:t>
            </w:r>
          </w:p>
          <w:p w14:paraId="5D092FE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ddres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447EC7D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AD+client_id前6位</w:t>
            </w:r>
          </w:p>
          <w:p w14:paraId="4EC67686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规则：DES/CBC/PKCS5Padding，Hex</w:t>
            </w:r>
          </w:p>
        </w:tc>
      </w:tr>
      <w:tr w:rsidR="00663A72" w:rsidRPr="00A15783" w14:paraId="5813310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9DA1F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5C765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341AF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FAE38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后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姓名。</w:t>
            </w:r>
          </w:p>
          <w:p w14:paraId="24F7604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me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41353A0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NA+client_id前6位，</w:t>
            </w:r>
          </w:p>
          <w:p w14:paraId="32007EF4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解密规则：DES/CBC/PKCS5Padding，Hex</w:t>
            </w:r>
          </w:p>
        </w:tc>
      </w:tr>
    </w:tbl>
    <w:p w14:paraId="734BCF73" w14:textId="77777777" w:rsidR="00663A72" w:rsidRPr="00A15783" w:rsidRDefault="00663A72" w:rsidP="007426F2">
      <w:pPr>
        <w:rPr>
          <w:rFonts w:ascii="微软雅黑" w:eastAsia="微软雅黑" w:hAnsi="微软雅黑" w:cs="宋体"/>
          <w:b/>
          <w:kern w:val="0"/>
          <w:szCs w:val="21"/>
        </w:rPr>
      </w:pPr>
      <w:r w:rsidRPr="00A15783">
        <w:rPr>
          <w:rFonts w:ascii="微软雅黑" w:eastAsia="微软雅黑" w:hAnsi="微软雅黑" w:cs="宋体"/>
          <w:b/>
          <w:kern w:val="0"/>
          <w:szCs w:val="21"/>
        </w:rPr>
        <w:lastRenderedPageBreak/>
        <w:t>s</w:t>
      </w:r>
      <w:r w:rsidRPr="00A15783">
        <w:rPr>
          <w:rFonts w:ascii="微软雅黑" w:eastAsia="微软雅黑" w:hAnsi="微软雅黑" w:cs="宋体" w:hint="eastAsia"/>
          <w:b/>
          <w:kern w:val="0"/>
          <w:szCs w:val="21"/>
        </w:rPr>
        <w:t xml:space="preserve">ku字段释义  </w:t>
      </w:r>
    </w:p>
    <w:p w14:paraId="3E6251AF" w14:textId="77777777" w:rsidR="00663A72" w:rsidRPr="00A15783" w:rsidRDefault="00663A72" w:rsidP="00663A72">
      <w:pPr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s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ku字段</w:t>
      </w:r>
      <w:r w:rsidRPr="00A15783">
        <w:rPr>
          <w:rFonts w:ascii="微软雅黑" w:eastAsia="微软雅黑" w:hAnsi="微软雅黑" w:cs="宋体"/>
          <w:kern w:val="0"/>
          <w:szCs w:val="21"/>
        </w:rPr>
        <w:t>为JSON数组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，</w:t>
      </w:r>
      <w:r w:rsidRPr="00A15783">
        <w:rPr>
          <w:rFonts w:ascii="微软雅黑" w:eastAsia="微软雅黑" w:hAnsi="微软雅黑" w:cs="宋体"/>
          <w:kern w:val="0"/>
          <w:szCs w:val="21"/>
        </w:rPr>
        <w:t>其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</w:t>
      </w:r>
      <w:r w:rsidRPr="00A15783">
        <w:rPr>
          <w:rFonts w:ascii="微软雅黑" w:eastAsia="微软雅黑" w:hAnsi="微软雅黑" w:cs="宋体"/>
          <w:kern w:val="0"/>
          <w:szCs w:val="21"/>
        </w:rPr>
        <w:t>每个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JSON</w:t>
      </w:r>
      <w:r w:rsidRPr="00A15783">
        <w:rPr>
          <w:rFonts w:ascii="微软雅黑" w:eastAsia="微软雅黑" w:hAnsi="微软雅黑" w:cs="宋体"/>
          <w:kern w:val="0"/>
          <w:szCs w:val="21"/>
        </w:rPr>
        <w:t>对象的参数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559"/>
        <w:gridCol w:w="799"/>
        <w:gridCol w:w="4067"/>
      </w:tblGrid>
      <w:tr w:rsidR="00663A72" w:rsidRPr="00A15783" w14:paraId="7D66D6F4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CE4776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3C643B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281FFF3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E8EF55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4D29B0D9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51527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D4800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3FA72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FCD95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  <w:tr w:rsidR="00663A72" w:rsidRPr="00A15783" w14:paraId="0F8CFDB0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72460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F65D0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5BBC7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5B1DA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</w:t>
            </w:r>
            <w:r w:rsidRPr="00A15783">
              <w:rPr>
                <w:rFonts w:ascii="微软雅黑" w:eastAsia="微软雅黑" w:hAnsi="微软雅黑"/>
              </w:rPr>
              <w:t>名称。</w:t>
            </w:r>
          </w:p>
        </w:tc>
      </w:tr>
      <w:tr w:rsidR="00663A72" w:rsidRPr="00A15783" w14:paraId="5E4C03FD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ED0C0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</w:t>
            </w:r>
            <w:r w:rsidRPr="00A15783">
              <w:rPr>
                <w:rFonts w:ascii="微软雅黑" w:eastAsia="微软雅黑" w:hAnsi="微软雅黑" w:hint="eastAsia"/>
              </w:rPr>
              <w:t>ku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F2254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8D075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6023D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商品编号。</w:t>
            </w:r>
          </w:p>
        </w:tc>
      </w:tr>
      <w:tr w:rsidR="00663A72" w:rsidRPr="00A15783" w14:paraId="3258A752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41D7A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n</w:t>
            </w:r>
            <w:r w:rsidRPr="00A15783">
              <w:rPr>
                <w:rFonts w:ascii="微软雅黑" w:eastAsia="微软雅黑" w:hAnsi="微软雅黑" w:hint="eastAsia"/>
              </w:rPr>
              <w:t>um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FBEEB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02181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63A90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</w:t>
            </w:r>
            <w:r w:rsidRPr="00A15783">
              <w:rPr>
                <w:rFonts w:ascii="微软雅黑" w:eastAsia="微软雅黑" w:hAnsi="微软雅黑"/>
              </w:rPr>
              <w:t>数量</w:t>
            </w:r>
          </w:p>
        </w:tc>
      </w:tr>
      <w:tr w:rsidR="00663A72" w:rsidRPr="00A15783" w14:paraId="67551C63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17CD0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tegory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226AE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6AF69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82787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三级分类。</w:t>
            </w:r>
          </w:p>
        </w:tc>
      </w:tr>
      <w:tr w:rsidR="00663A72" w:rsidRPr="00A15783" w14:paraId="7413EB2C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2EFF0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ice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FA42B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igDecimal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DEA03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B5B60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</w:t>
            </w:r>
            <w:r w:rsidRPr="00A15783">
              <w:rPr>
                <w:rFonts w:ascii="微软雅黑" w:eastAsia="微软雅黑" w:hAnsi="微软雅黑"/>
              </w:rPr>
              <w:t>价格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663A72" w:rsidRPr="00A15783" w14:paraId="40C67010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31FAA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ax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68F83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07F86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D162C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</w:t>
            </w:r>
            <w:r w:rsidRPr="00A15783">
              <w:rPr>
                <w:rFonts w:ascii="微软雅黑" w:eastAsia="微软雅黑" w:hAnsi="微软雅黑"/>
              </w:rPr>
              <w:t>税率。</w:t>
            </w:r>
            <w:r w:rsidRPr="00A15783">
              <w:rPr>
                <w:rFonts w:ascii="微软雅黑" w:eastAsia="微软雅黑" w:hAnsi="微软雅黑" w:hint="eastAsia"/>
              </w:rPr>
              <w:t>例如</w:t>
            </w:r>
            <w:r w:rsidRPr="00A15783">
              <w:rPr>
                <w:rFonts w:ascii="微软雅黑" w:eastAsia="微软雅黑" w:hAnsi="微软雅黑"/>
              </w:rPr>
              <w:t>：本参数</w:t>
            </w:r>
            <w:r w:rsidRPr="00A15783">
              <w:rPr>
                <w:rFonts w:ascii="微软雅黑" w:eastAsia="微软雅黑" w:hAnsi="微软雅黑" w:hint="eastAsia"/>
              </w:rPr>
              <w:t>值</w:t>
            </w:r>
            <w:r w:rsidRPr="00A15783">
              <w:rPr>
                <w:rFonts w:ascii="微软雅黑" w:eastAsia="微软雅黑" w:hAnsi="微软雅黑"/>
              </w:rPr>
              <w:t>返回</w:t>
            </w:r>
            <w:r w:rsidRPr="00A15783">
              <w:rPr>
                <w:rFonts w:ascii="微软雅黑" w:eastAsia="微软雅黑" w:hAnsi="微软雅黑" w:hint="eastAsia"/>
              </w:rPr>
              <w:t>16，</w:t>
            </w:r>
            <w:r w:rsidRPr="00A15783">
              <w:rPr>
                <w:rFonts w:ascii="微软雅黑" w:eastAsia="微软雅黑" w:hAnsi="微软雅黑"/>
              </w:rPr>
              <w:t>代表税率为“16%”</w:t>
            </w:r>
          </w:p>
        </w:tc>
      </w:tr>
      <w:tr w:rsidR="00663A72" w:rsidRPr="00A15783" w14:paraId="7D342AC7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C5E98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id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9BF5F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3716F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78B13C" w14:textId="446918EA" w:rsidR="00663A72" w:rsidRPr="00A15783" w:rsidRDefault="00562EB7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主商品ID</w:t>
            </w:r>
          </w:p>
        </w:tc>
      </w:tr>
      <w:tr w:rsidR="00663A72" w:rsidRPr="00A15783" w14:paraId="0C1AC1FB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5A084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ype</w:t>
            </w:r>
          </w:p>
        </w:tc>
        <w:tc>
          <w:tcPr>
            <w:tcW w:w="15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FC92E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7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9BFB6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08C92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类型。</w:t>
            </w:r>
          </w:p>
        </w:tc>
      </w:tr>
    </w:tbl>
    <w:p w14:paraId="79906C9B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34A37FE1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7F6DA118" w14:textId="4D043982" w:rsidR="00663A72" w:rsidRPr="00A15783" w:rsidRDefault="00663A72" w:rsidP="002C5B9A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7.</w:t>
      </w:r>
      <w:r w:rsidR="002C5B9A" w:rsidRPr="00A15783">
        <w:rPr>
          <w:rFonts w:ascii="微软雅黑" w:eastAsia="微软雅黑" w:hAnsi="微软雅黑"/>
        </w:rPr>
        <w:t>5</w:t>
      </w:r>
      <w:r w:rsidRPr="00A15783">
        <w:rPr>
          <w:rFonts w:ascii="微软雅黑" w:eastAsia="微软雅黑" w:hAnsi="微软雅黑" w:hint="eastAsia"/>
        </w:rPr>
        <w:t>.7.2 父单</w:t>
      </w:r>
      <w:r w:rsidRPr="00A15783">
        <w:rPr>
          <w:rFonts w:ascii="微软雅黑" w:eastAsia="微软雅黑" w:hAnsi="微软雅黑"/>
        </w:rPr>
        <w:t>响应参数</w:t>
      </w:r>
    </w:p>
    <w:p w14:paraId="2BCA0510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当</w:t>
      </w:r>
      <w:r w:rsidRPr="00A15783">
        <w:rPr>
          <w:rFonts w:ascii="微软雅黑" w:eastAsia="微软雅黑" w:hAnsi="微软雅黑"/>
        </w:rPr>
        <w:t>此单</w:t>
      </w:r>
      <w:r w:rsidRPr="00A15783">
        <w:rPr>
          <w:rFonts w:ascii="微软雅黑" w:eastAsia="微软雅黑" w:hAnsi="微软雅黑" w:hint="eastAsia"/>
        </w:rPr>
        <w:t>有子单</w:t>
      </w:r>
      <w:r w:rsidRPr="00A15783">
        <w:rPr>
          <w:rFonts w:ascii="微软雅黑" w:eastAsia="微软雅黑" w:hAnsi="微软雅黑"/>
        </w:rPr>
        <w:t>时，响应参数如下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0F7F3852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0310DA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4E5AD8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2A3E5F5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5DD8D3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01AC005A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A0644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32C98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696D6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96AE7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7BB0890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3E851A3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134CBAE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663A72" w:rsidRPr="00A15783" w14:paraId="60C98F22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961F8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44B65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151EB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4777B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663A72" w:rsidRPr="00A15783" w14:paraId="54230803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8506C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61208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29FC5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C3586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663A72" w:rsidRPr="00A15783" w14:paraId="31982A96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F7357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CA7F3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  <w:r w:rsidRPr="00A15783">
              <w:rPr>
                <w:rFonts w:ascii="微软雅黑" w:eastAsia="微软雅黑" w:hAnsi="微软雅黑" w:hint="eastAsia"/>
              </w:rPr>
              <w:t>对象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7FB6F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9B65A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</w:tbl>
    <w:p w14:paraId="35A691B0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result</w:t>
      </w:r>
      <w:r w:rsidRPr="00A15783">
        <w:rPr>
          <w:rFonts w:ascii="微软雅黑" w:eastAsia="微软雅黑" w:hAnsi="微软雅黑"/>
        </w:rPr>
        <w:t>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77"/>
        <w:gridCol w:w="1206"/>
        <w:gridCol w:w="1098"/>
        <w:gridCol w:w="5367"/>
      </w:tblGrid>
      <w:tr w:rsidR="00663A72" w:rsidRPr="00A15783" w14:paraId="18FD5980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22FD49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FFAB16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F7426B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5FD143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05B21453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5F3CF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Order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B2DC2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t>Json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对象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B4606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E3AEB4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父订单详情。</w:t>
            </w:r>
          </w:p>
        </w:tc>
      </w:tr>
      <w:tr w:rsidR="00663A72" w:rsidRPr="00A15783" w14:paraId="7E2E82C7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25AF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Order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289305" w14:textId="77777777" w:rsidR="00663A72" w:rsidRPr="00A15783" w:rsidRDefault="00663A72" w:rsidP="000E681A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Json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数组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9CDFC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41177B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子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详情。</w:t>
            </w:r>
          </w:p>
        </w:tc>
      </w:tr>
      <w:tr w:rsidR="00663A72" w:rsidRPr="00A15783" w14:paraId="066FDA27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5BF5D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F41CF1" w14:textId="77777777" w:rsidR="00663A72" w:rsidRPr="00A15783" w:rsidRDefault="00663A72" w:rsidP="000E681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07147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A97EBC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状态。0为取消订单  1为有效。</w:t>
            </w:r>
          </w:p>
        </w:tc>
      </w:tr>
      <w:tr w:rsidR="00663A72" w:rsidRPr="00A15783" w14:paraId="724564C8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10B43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ubmit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DE04E8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6F263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195E5A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预占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确认状态。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 xml:space="preserve">0没确认预占。   1为确认预占。 </w:t>
            </w:r>
          </w:p>
        </w:tc>
      </w:tr>
      <w:tr w:rsidR="00663A72" w:rsidRPr="00A15783" w14:paraId="6834BC96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382E6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yp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5A5A2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4241F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E8B356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类型。1是父订单   2是子订单。</w:t>
            </w:r>
          </w:p>
        </w:tc>
      </w:tr>
      <w:tr w:rsidR="00663A72" w:rsidRPr="00A15783" w14:paraId="2EAF09DA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33B83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obil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2FA54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E523B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98B5F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</w:t>
            </w:r>
            <w:r w:rsidRPr="00A15783">
              <w:rPr>
                <w:rFonts w:ascii="微软雅黑" w:eastAsia="微软雅黑" w:hAnsi="微软雅黑" w:cs="宋体"/>
                <w:kern w:val="0"/>
              </w:rPr>
              <w:t>后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联系方式。</w:t>
            </w:r>
          </w:p>
          <w:p w14:paraId="6988C5C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obile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3F192ED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MO+client_id前6位</w:t>
            </w:r>
          </w:p>
          <w:p w14:paraId="442731D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规则：DES/CBC/PKCS5Padding，Hex</w:t>
            </w:r>
          </w:p>
        </w:tc>
      </w:tr>
      <w:tr w:rsidR="00663A72" w:rsidRPr="00A15783" w14:paraId="05BE123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19AB6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Typ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D0E1D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74A5A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0412D8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类别。</w:t>
            </w:r>
          </w:p>
          <w:p w14:paraId="6853C920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orderType。参考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枚举值如下：</w:t>
            </w:r>
          </w:p>
          <w:p w14:paraId="7157B69A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1.普通商品</w:t>
            </w:r>
          </w:p>
          <w:p w14:paraId="4D0513F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.大家电</w:t>
            </w:r>
          </w:p>
          <w:p w14:paraId="56DB4198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lastRenderedPageBreak/>
              <w:t>3.实物礼品卡</w:t>
            </w:r>
          </w:p>
          <w:p w14:paraId="347048C6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4.售后换新单</w:t>
            </w:r>
          </w:p>
          <w:p w14:paraId="52A4A4A0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5.厂家直送订单</w:t>
            </w:r>
          </w:p>
          <w:p w14:paraId="114C800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6.FBP订单</w:t>
            </w:r>
          </w:p>
          <w:p w14:paraId="3ED7F6E4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7.生鲜</w:t>
            </w:r>
          </w:p>
          <w:p w14:paraId="7E274FB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0.电子卡</w:t>
            </w:r>
          </w:p>
          <w:p w14:paraId="4529CC8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1.机票</w:t>
            </w:r>
          </w:p>
          <w:p w14:paraId="6F979DDF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2.酒店</w:t>
            </w:r>
          </w:p>
          <w:p w14:paraId="26905D8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3.合约机号卡</w:t>
            </w:r>
          </w:p>
          <w:p w14:paraId="0B603AD7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24.火车票[@文祥：更新新订单类型；父单子单的订单类型形成规则。特殊说明虚拟订单，虚拟订单通常有专门的查询接口]</w:t>
            </w:r>
          </w:p>
        </w:tc>
      </w:tr>
      <w:tr w:rsidR="00663A72" w:rsidRPr="00A15783" w14:paraId="3D1DB77B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CC8B3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createOrderTi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0667C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C8BF4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5EA2D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创建时间。</w:t>
            </w:r>
          </w:p>
          <w:p w14:paraId="2A99033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createOrderTime。</w:t>
            </w:r>
          </w:p>
          <w:p w14:paraId="4B1D464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输出格式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 xml:space="preserve">为“yyyy-MM-dd 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hh:mm:ss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”</w:t>
            </w:r>
          </w:p>
        </w:tc>
      </w:tr>
      <w:tr w:rsidR="00663A72" w:rsidRPr="00A15783" w14:paraId="45FAB5CD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14D18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inishTi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B7452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E558A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86532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创建时间。</w:t>
            </w:r>
          </w:p>
          <w:p w14:paraId="5F302B1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createOrderTime。</w:t>
            </w:r>
          </w:p>
          <w:p w14:paraId="55F23FB6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输出格式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 xml:space="preserve">为“yyyy-MM-dd 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hh:mm:ss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”</w:t>
            </w:r>
          </w:p>
          <w:p w14:paraId="49831CF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未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完成时，此参数返回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null。</w:t>
            </w:r>
          </w:p>
        </w:tc>
      </w:tr>
      <w:tr w:rsidR="00663A72" w:rsidRPr="00A15783" w14:paraId="48FAF37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1D484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6B68C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9E38C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F44E5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状态。查询参数中包含queryExts=jdOrderState。参考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枚举值如下：</w:t>
            </w:r>
          </w:p>
          <w:p w14:paraId="666ED7C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.新单</w:t>
            </w:r>
          </w:p>
          <w:p w14:paraId="45586AD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.等待支付</w:t>
            </w:r>
          </w:p>
          <w:p w14:paraId="6C06D45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.等待支付确认</w:t>
            </w:r>
          </w:p>
          <w:p w14:paraId="5D0D674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4.延迟付款确认</w:t>
            </w:r>
          </w:p>
          <w:p w14:paraId="663FB58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5.订单暂停</w:t>
            </w:r>
          </w:p>
          <w:p w14:paraId="3523F8B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6.店长最终审核</w:t>
            </w:r>
          </w:p>
          <w:p w14:paraId="4009B4A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7.等待打印</w:t>
            </w:r>
          </w:p>
          <w:p w14:paraId="4F63AC7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8.等待出库</w:t>
            </w:r>
          </w:p>
          <w:p w14:paraId="3DDCA74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9.等待打包</w:t>
            </w:r>
          </w:p>
          <w:p w14:paraId="550B0CC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0.等待发货</w:t>
            </w:r>
          </w:p>
          <w:p w14:paraId="23F676B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1.自提途中</w:t>
            </w:r>
          </w:p>
          <w:p w14:paraId="4135932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2.上门提货</w:t>
            </w:r>
          </w:p>
          <w:p w14:paraId="3F5A903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3.自提退货</w:t>
            </w:r>
          </w:p>
          <w:p w14:paraId="105A5F8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4.确认自提</w:t>
            </w:r>
          </w:p>
          <w:p w14:paraId="76105D1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6.等待确认收货</w:t>
            </w:r>
          </w:p>
          <w:p w14:paraId="6CD0366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7.配送退货</w:t>
            </w:r>
          </w:p>
          <w:p w14:paraId="0AC357B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8.货到付款确认</w:t>
            </w:r>
          </w:p>
          <w:p w14:paraId="0308188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19.已完成</w:t>
            </w:r>
          </w:p>
          <w:p w14:paraId="68A1330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lastRenderedPageBreak/>
              <w:t>21.收款确认</w:t>
            </w:r>
          </w:p>
          <w:p w14:paraId="0B30754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2.锁定</w:t>
            </w:r>
          </w:p>
          <w:p w14:paraId="5D1029C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29.等待三方出库</w:t>
            </w:r>
          </w:p>
          <w:p w14:paraId="5020140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0.等待三方发货</w:t>
            </w:r>
          </w:p>
          <w:p w14:paraId="79AD5517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color w:val="222222"/>
                <w:sz w:val="18"/>
                <w:szCs w:val="18"/>
                <w:shd w:val="clear" w:color="auto" w:fill="FFFFFF"/>
              </w:rPr>
              <w:t>31.等待三方发货完成</w:t>
            </w:r>
          </w:p>
          <w:p w14:paraId="09A63990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</w:p>
        </w:tc>
      </w:tr>
      <w:tr w:rsidR="00663A72" w:rsidRPr="00A15783" w14:paraId="2468E089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5C331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address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20DF0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19226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49A3D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后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收货地址。</w:t>
            </w:r>
          </w:p>
          <w:p w14:paraId="491FEB9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ddress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689EC4D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AD+client_id前6位</w:t>
            </w:r>
          </w:p>
          <w:p w14:paraId="2DF17D83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规则：DES/CBC/PKCS5Padding，Hex</w:t>
            </w:r>
          </w:p>
        </w:tc>
      </w:tr>
      <w:tr w:rsidR="00663A72" w:rsidRPr="00A15783" w14:paraId="1E1E901F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7AA85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m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999AEE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D9573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F34F5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加密后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姓名。</w:t>
            </w:r>
          </w:p>
          <w:p w14:paraId="16369FB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查询参数queryExts中包含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ame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  <w:p w14:paraId="4899AEF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方式：NA+client_id前6位，</w:t>
            </w:r>
          </w:p>
          <w:p w14:paraId="4AD9BC6D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解密规则：DES/CBC/PKCS5Padding，Hex</w:t>
            </w:r>
          </w:p>
        </w:tc>
      </w:tr>
    </w:tbl>
    <w:p w14:paraId="158BA5AB" w14:textId="77777777" w:rsidR="00663A72" w:rsidRPr="00A15783" w:rsidRDefault="00663A72" w:rsidP="00663A72">
      <w:pPr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cs="宋体" w:hint="eastAsia"/>
          <w:kern w:val="0"/>
          <w:szCs w:val="21"/>
        </w:rPr>
        <w:t>pOrder</w:t>
      </w:r>
      <w:r w:rsidRPr="00A15783">
        <w:rPr>
          <w:rFonts w:ascii="微软雅黑" w:eastAsia="微软雅黑" w:hAnsi="微软雅黑" w:cs="宋体"/>
          <w:kern w:val="0"/>
          <w:szCs w:val="21"/>
        </w:rPr>
        <w:t>字段为JSON对象，其中每个JSON对象的参数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77"/>
        <w:gridCol w:w="1206"/>
        <w:gridCol w:w="1098"/>
        <w:gridCol w:w="5367"/>
      </w:tblGrid>
      <w:tr w:rsidR="00663A72" w:rsidRPr="00A15783" w14:paraId="74A740CF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95F51A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8CB9CC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64956F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69A9DE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4815A62E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6E4C5F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jdOrder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74A61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138D9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2B3178" w14:textId="77777777" w:rsidR="00663A72" w:rsidRPr="00A15783" w:rsidRDefault="00663A72" w:rsidP="000E681A">
            <w:pPr>
              <w:widowControl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订单编号。</w:t>
            </w:r>
          </w:p>
        </w:tc>
      </w:tr>
      <w:tr w:rsidR="00663A72" w:rsidRPr="00A15783" w14:paraId="38CFB74D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95078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ku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4EB78F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SO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数组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E4C9E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22B03B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商品列表。</w:t>
            </w:r>
          </w:p>
        </w:tc>
      </w:tr>
      <w:tr w:rsidR="00663A72" w:rsidRPr="00A15783" w14:paraId="7908814D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B7E61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reight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0276B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902D9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317956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运费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  <w:tr w:rsidR="00663A72" w:rsidRPr="00A15783" w14:paraId="45A4CA18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55557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BD999E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BB09E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76E184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总金额。</w:t>
            </w:r>
          </w:p>
          <w:p w14:paraId="13B66A8F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orderPrice</w:t>
            </w:r>
            <w:r w:rsidRPr="00A15783">
              <w:rPr>
                <w:rFonts w:ascii="微软雅黑" w:eastAsia="微软雅黑" w:hAnsi="微软雅黑" w:cs="宋体"/>
                <w:kern w:val="0"/>
              </w:rPr>
              <w:t>(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总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)</w:t>
            </w:r>
          </w:p>
          <w:p w14:paraId="5822AF1D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=orderNakedPrice（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未含税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+orderTaxPrice（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</w:t>
            </w:r>
          </w:p>
        </w:tc>
      </w:tr>
      <w:tr w:rsidR="00663A72" w:rsidRPr="00A15783" w14:paraId="304685DB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E9DD6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orderNaked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DF745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7FD33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D81265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未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金额。</w:t>
            </w:r>
          </w:p>
        </w:tc>
      </w:tr>
      <w:tr w:rsidR="00663A72" w:rsidRPr="00A15783" w14:paraId="464CE6A0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8A023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Tax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84DCA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114A6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61497D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</w:tc>
      </w:tr>
    </w:tbl>
    <w:p w14:paraId="0F385408" w14:textId="77777777" w:rsidR="00663A72" w:rsidRPr="00A15783" w:rsidRDefault="00663A72" w:rsidP="00663A72">
      <w:pPr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s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ku字段</w:t>
      </w:r>
      <w:r w:rsidRPr="00A15783">
        <w:rPr>
          <w:rFonts w:ascii="微软雅黑" w:eastAsia="微软雅黑" w:hAnsi="微软雅黑" w:cs="宋体"/>
          <w:kern w:val="0"/>
          <w:szCs w:val="21"/>
        </w:rPr>
        <w:t>为JSON数组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，</w:t>
      </w:r>
      <w:r w:rsidRPr="00A15783">
        <w:rPr>
          <w:rFonts w:ascii="微软雅黑" w:eastAsia="微软雅黑" w:hAnsi="微软雅黑" w:cs="宋体"/>
          <w:kern w:val="0"/>
          <w:szCs w:val="21"/>
        </w:rPr>
        <w:t>其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</w:t>
      </w:r>
      <w:r w:rsidRPr="00A15783">
        <w:rPr>
          <w:rFonts w:ascii="微软雅黑" w:eastAsia="微软雅黑" w:hAnsi="微软雅黑" w:cs="宋体"/>
          <w:kern w:val="0"/>
          <w:szCs w:val="21"/>
        </w:rPr>
        <w:t>每个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JSON</w:t>
      </w:r>
      <w:r w:rsidRPr="00A15783">
        <w:rPr>
          <w:rFonts w:ascii="微软雅黑" w:eastAsia="微软雅黑" w:hAnsi="微软雅黑" w:cs="宋体"/>
          <w:kern w:val="0"/>
          <w:szCs w:val="21"/>
        </w:rPr>
        <w:t>对象的参数释义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见</w:t>
      </w:r>
      <w:r w:rsidRPr="00A15783">
        <w:rPr>
          <w:rFonts w:ascii="微软雅黑" w:eastAsia="微软雅黑" w:hAnsi="微软雅黑" w:cs="宋体"/>
          <w:kern w:val="0"/>
          <w:szCs w:val="21"/>
        </w:rPr>
        <w:t>“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子单</w:t>
      </w:r>
      <w:r w:rsidRPr="00A15783">
        <w:rPr>
          <w:rFonts w:ascii="微软雅黑" w:eastAsia="微软雅黑" w:hAnsi="微软雅黑" w:cs="宋体"/>
          <w:kern w:val="0"/>
          <w:szCs w:val="21"/>
        </w:rPr>
        <w:t>响应参数”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的“sku字段</w:t>
      </w:r>
      <w:r w:rsidRPr="00A15783">
        <w:rPr>
          <w:rFonts w:ascii="微软雅黑" w:eastAsia="微软雅黑" w:hAnsi="微软雅黑" w:cs="宋体"/>
          <w:kern w:val="0"/>
          <w:szCs w:val="21"/>
        </w:rPr>
        <w:t>释义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”</w:t>
      </w:r>
      <w:r w:rsidRPr="00A15783">
        <w:rPr>
          <w:rFonts w:ascii="微软雅黑" w:eastAsia="微软雅黑" w:hAnsi="微软雅黑" w:cs="宋体"/>
          <w:kern w:val="0"/>
          <w:szCs w:val="21"/>
        </w:rPr>
        <w:t>。</w:t>
      </w:r>
    </w:p>
    <w:p w14:paraId="7EFC6A74" w14:textId="77777777" w:rsidR="00663A72" w:rsidRPr="00A15783" w:rsidRDefault="00663A72" w:rsidP="00663A72">
      <w:pPr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c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Order</w:t>
      </w:r>
      <w:r w:rsidRPr="00A15783">
        <w:rPr>
          <w:rFonts w:ascii="微软雅黑" w:eastAsia="微软雅黑" w:hAnsi="微软雅黑" w:cs="宋体"/>
          <w:kern w:val="0"/>
          <w:szCs w:val="21"/>
        </w:rPr>
        <w:t>字段为JSON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数组</w:t>
      </w:r>
      <w:r w:rsidRPr="00A15783">
        <w:rPr>
          <w:rFonts w:ascii="微软雅黑" w:eastAsia="微软雅黑" w:hAnsi="微软雅黑" w:cs="宋体"/>
          <w:kern w:val="0"/>
          <w:szCs w:val="21"/>
        </w:rPr>
        <w:t>，其中每个JSON对象的参数释义：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77"/>
        <w:gridCol w:w="1206"/>
        <w:gridCol w:w="1098"/>
        <w:gridCol w:w="5367"/>
      </w:tblGrid>
      <w:tr w:rsidR="00663A72" w:rsidRPr="00A15783" w14:paraId="4778FCD7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48CE32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BF2D7CA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E4D0F9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D5BD7F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02E631D7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88A35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Order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EF154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10020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29EFED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父订单号</w:t>
            </w:r>
            <w:r w:rsidRPr="00A15783">
              <w:rPr>
                <w:rFonts w:ascii="微软雅黑" w:eastAsia="微软雅黑" w:hAnsi="微软雅黑" w:cs="宋体"/>
                <w:kern w:val="0"/>
              </w:rPr>
              <w:t>。为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0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时，此订单为父单。</w:t>
            </w:r>
          </w:p>
        </w:tc>
      </w:tr>
      <w:tr w:rsidR="00663A72" w:rsidRPr="00A15783" w14:paraId="6EC68272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12B74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0F2000" w14:textId="77777777" w:rsidR="00663A72" w:rsidRPr="00A15783" w:rsidRDefault="00663A72" w:rsidP="000E681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4B89B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EF6370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状态。0为取消订单  1为有效。</w:t>
            </w:r>
          </w:p>
        </w:tc>
      </w:tr>
      <w:tr w:rsidR="00663A72" w:rsidRPr="00A15783" w14:paraId="05F00988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87498C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jdOrderId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1D5CB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79F48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A6AD31" w14:textId="77777777" w:rsidR="00663A72" w:rsidRPr="00A15783" w:rsidRDefault="00663A72" w:rsidP="000E681A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订单编号。</w:t>
            </w:r>
          </w:p>
          <w:p w14:paraId="504F1BF3" w14:textId="77777777" w:rsidR="00663A72" w:rsidRPr="00A15783" w:rsidRDefault="00663A72" w:rsidP="000E681A">
            <w:pPr>
              <w:rPr>
                <w:rFonts w:ascii="微软雅黑" w:eastAsia="微软雅黑" w:hAnsi="微软雅黑"/>
              </w:rPr>
            </w:pPr>
          </w:p>
        </w:tc>
      </w:tr>
      <w:tr w:rsidR="00663A72" w:rsidRPr="00A15783" w14:paraId="13EA3BC2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AA481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9DC36C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5EF13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594CF6" w14:textId="77777777" w:rsidR="00663A72" w:rsidRPr="00A15783" w:rsidRDefault="00663A72" w:rsidP="000E681A">
            <w:pPr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物流状态。0 是新建  1是妥投   2是拒收</w:t>
            </w:r>
          </w:p>
        </w:tc>
      </w:tr>
      <w:tr w:rsidR="00663A72" w:rsidRPr="00A15783" w14:paraId="60641B5A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03326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ubmitStat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B18AB6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23342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953D7A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预占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确认状态。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 xml:space="preserve">0没确认预占。   1为确认预占。 </w:t>
            </w:r>
          </w:p>
        </w:tc>
      </w:tr>
      <w:tr w:rsidR="00663A72" w:rsidRPr="00A15783" w14:paraId="3FB1518B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7A481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yp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2BEED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75DA1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3D4C9E" w14:textId="77777777" w:rsidR="00663A72" w:rsidRPr="00A15783" w:rsidRDefault="00663A72" w:rsidP="000E681A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类型。1是父订单   2是子订单。</w:t>
            </w:r>
          </w:p>
        </w:tc>
      </w:tr>
      <w:tr w:rsidR="00663A72" w:rsidRPr="00A15783" w14:paraId="282EBC07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921CF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ku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6EC11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SON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数组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F19AF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D3D8BE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商品列表。</w:t>
            </w:r>
          </w:p>
        </w:tc>
      </w:tr>
      <w:tr w:rsidR="00663A72" w:rsidRPr="00A15783" w14:paraId="6DC65020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F02B9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reight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C4170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B4D1C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E04511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运费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。</w:t>
            </w:r>
          </w:p>
        </w:tc>
      </w:tr>
      <w:tr w:rsidR="00663A72" w:rsidRPr="00A15783" w14:paraId="6231B3EB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FCC93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C145D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A0F56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F2BE37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总金额。</w:t>
            </w:r>
          </w:p>
          <w:p w14:paraId="5078295C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orderPrice</w:t>
            </w:r>
            <w:r w:rsidRPr="00A15783">
              <w:rPr>
                <w:rFonts w:ascii="微软雅黑" w:eastAsia="微软雅黑" w:hAnsi="微软雅黑" w:cs="宋体"/>
                <w:kern w:val="0"/>
              </w:rPr>
              <w:t>(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总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)</w:t>
            </w:r>
          </w:p>
          <w:p w14:paraId="2CD77F0C" w14:textId="77777777" w:rsidR="00663A72" w:rsidRPr="00A15783" w:rsidRDefault="00663A72" w:rsidP="000E681A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=orderNakedPrice（订单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未含税金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+orderTaxPrice（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）</w:t>
            </w:r>
          </w:p>
        </w:tc>
      </w:tr>
      <w:tr w:rsidR="00663A72" w:rsidRPr="00A15783" w14:paraId="376C73CB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D01FE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Naked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65B3F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B6080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5E298B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未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含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金额。</w:t>
            </w:r>
          </w:p>
        </w:tc>
      </w:tr>
      <w:tr w:rsidR="00663A72" w:rsidRPr="00A15783" w14:paraId="4C97A2F1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A2F25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TaxPrice</w:t>
            </w:r>
          </w:p>
        </w:tc>
        <w:tc>
          <w:tcPr>
            <w:tcW w:w="11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38A3D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108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F14E1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3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4D6E93" w14:textId="77777777" w:rsidR="00663A72" w:rsidRPr="00A15783" w:rsidRDefault="00663A72" w:rsidP="000E681A">
            <w:pPr>
              <w:pStyle w:val="HTML"/>
              <w:shd w:val="clear" w:color="auto" w:fill="FFFFFF"/>
              <w:rPr>
                <w:rFonts w:ascii="微软雅黑" w:eastAsia="微软雅黑" w:hAnsi="微软雅黑" w:cs="Courier New"/>
                <w:bCs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订单</w:t>
            </w:r>
            <w:r w:rsidRPr="00A15783">
              <w:rPr>
                <w:rFonts w:ascii="微软雅黑" w:eastAsia="微软雅黑" w:hAnsi="微软雅黑" w:cs="Courier New"/>
                <w:bCs/>
                <w:sz w:val="18"/>
                <w:szCs w:val="18"/>
              </w:rPr>
              <w:t>税额</w:t>
            </w:r>
            <w:r w:rsidRPr="00A15783">
              <w:rPr>
                <w:rFonts w:ascii="微软雅黑" w:eastAsia="微软雅黑" w:hAnsi="微软雅黑" w:cs="Courier New" w:hint="eastAsia"/>
                <w:bCs/>
                <w:sz w:val="18"/>
                <w:szCs w:val="18"/>
              </w:rPr>
              <w:t>。</w:t>
            </w:r>
          </w:p>
        </w:tc>
      </w:tr>
    </w:tbl>
    <w:p w14:paraId="7052D177" w14:textId="77777777" w:rsidR="00663A72" w:rsidRPr="00A15783" w:rsidRDefault="00663A72" w:rsidP="00663A72">
      <w:pPr>
        <w:rPr>
          <w:rFonts w:ascii="微软雅黑" w:eastAsia="微软雅黑" w:hAnsi="微软雅黑" w:cs="宋体"/>
          <w:kern w:val="0"/>
          <w:szCs w:val="21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lastRenderedPageBreak/>
        <w:t>s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ku字段</w:t>
      </w:r>
      <w:r w:rsidRPr="00A15783">
        <w:rPr>
          <w:rFonts w:ascii="微软雅黑" w:eastAsia="微软雅黑" w:hAnsi="微软雅黑" w:cs="宋体"/>
          <w:kern w:val="0"/>
          <w:szCs w:val="21"/>
        </w:rPr>
        <w:t>为JSON数组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，</w:t>
      </w:r>
      <w:r w:rsidRPr="00A15783">
        <w:rPr>
          <w:rFonts w:ascii="微软雅黑" w:eastAsia="微软雅黑" w:hAnsi="微软雅黑" w:cs="宋体"/>
          <w:kern w:val="0"/>
          <w:szCs w:val="21"/>
        </w:rPr>
        <w:t>其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</w:t>
      </w:r>
      <w:r w:rsidRPr="00A15783">
        <w:rPr>
          <w:rFonts w:ascii="微软雅黑" w:eastAsia="微软雅黑" w:hAnsi="微软雅黑" w:cs="宋体"/>
          <w:kern w:val="0"/>
          <w:szCs w:val="21"/>
        </w:rPr>
        <w:t>每个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JSON</w:t>
      </w:r>
      <w:r w:rsidRPr="00A15783">
        <w:rPr>
          <w:rFonts w:ascii="微软雅黑" w:eastAsia="微软雅黑" w:hAnsi="微软雅黑" w:cs="宋体"/>
          <w:kern w:val="0"/>
          <w:szCs w:val="21"/>
        </w:rPr>
        <w:t>对象的参数释义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见</w:t>
      </w:r>
      <w:r w:rsidRPr="00A15783">
        <w:rPr>
          <w:rFonts w:ascii="微软雅黑" w:eastAsia="微软雅黑" w:hAnsi="微软雅黑" w:cs="宋体"/>
          <w:kern w:val="0"/>
          <w:szCs w:val="21"/>
        </w:rPr>
        <w:t>“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子单</w:t>
      </w:r>
      <w:r w:rsidRPr="00A15783">
        <w:rPr>
          <w:rFonts w:ascii="微软雅黑" w:eastAsia="微软雅黑" w:hAnsi="微软雅黑" w:cs="宋体"/>
          <w:kern w:val="0"/>
          <w:szCs w:val="21"/>
        </w:rPr>
        <w:t>响应参数”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中的“sku字段</w:t>
      </w:r>
      <w:r w:rsidRPr="00A15783">
        <w:rPr>
          <w:rFonts w:ascii="微软雅黑" w:eastAsia="微软雅黑" w:hAnsi="微软雅黑" w:cs="宋体"/>
          <w:kern w:val="0"/>
          <w:szCs w:val="21"/>
        </w:rPr>
        <w:t>释义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”</w:t>
      </w:r>
      <w:r w:rsidRPr="00A15783">
        <w:rPr>
          <w:rFonts w:ascii="微软雅黑" w:eastAsia="微软雅黑" w:hAnsi="微软雅黑" w:cs="宋体"/>
          <w:kern w:val="0"/>
          <w:szCs w:val="21"/>
        </w:rPr>
        <w:t>。</w:t>
      </w:r>
    </w:p>
    <w:p w14:paraId="343AB1E0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4AC6AABA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42907EEE" w14:textId="5E341278" w:rsidR="00663A72" w:rsidRPr="00A15783" w:rsidRDefault="00663A72" w:rsidP="002C5B9A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7.</w:t>
      </w:r>
      <w:r w:rsidR="002C5B9A" w:rsidRPr="00A15783">
        <w:rPr>
          <w:rFonts w:ascii="微软雅黑" w:eastAsia="微软雅黑" w:hAnsi="微软雅黑"/>
        </w:rPr>
        <w:t>5</w:t>
      </w:r>
      <w:r w:rsidRPr="00A15783">
        <w:rPr>
          <w:rFonts w:ascii="微软雅黑" w:eastAsia="微软雅黑" w:hAnsi="微软雅黑" w:hint="eastAsia"/>
        </w:rPr>
        <w:t>.8.1 子单</w:t>
      </w:r>
      <w:r w:rsidRPr="00A15783">
        <w:rPr>
          <w:rFonts w:ascii="微软雅黑" w:eastAsia="微软雅黑" w:hAnsi="微软雅黑"/>
        </w:rPr>
        <w:t>请求响应</w:t>
      </w:r>
      <w:r w:rsidRPr="00A15783">
        <w:rPr>
          <w:rFonts w:ascii="微软雅黑" w:eastAsia="微软雅黑" w:hAnsi="微软雅黑" w:hint="eastAsia"/>
        </w:rPr>
        <w:t>示例</w:t>
      </w:r>
    </w:p>
    <w:p w14:paraId="3C6256BD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3A6682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41F7662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4B17D8C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6CE399D0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7290ACC2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Order": 0,</w:t>
      </w:r>
    </w:p>
    <w:p w14:paraId="33407368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State": 1,</w:t>
      </w:r>
    </w:p>
    <w:p w14:paraId="4A982A08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Type": 1,</w:t>
      </w:r>
    </w:p>
    <w:p w14:paraId="4A915929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403369569,</w:t>
      </w:r>
    </w:p>
    <w:p w14:paraId="45165515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04CAE2A5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ubmitState": 1,</w:t>
      </w:r>
    </w:p>
    <w:p w14:paraId="7665898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ype": 2,</w:t>
      </w:r>
    </w:p>
    <w:p w14:paraId="305961EC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ku": [</w:t>
      </w:r>
    </w:p>
    <w:p w14:paraId="700E73F9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7583FE1B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ategory": 12347,</w:t>
      </w:r>
    </w:p>
    <w:p w14:paraId="63B84C51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305498AB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"price": "137.21",</w:t>
      </w:r>
    </w:p>
    <w:p w14:paraId="38719869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": 16,</w:t>
      </w:r>
    </w:p>
    <w:p w14:paraId="78F0C82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id": 0,</w:t>
      </w:r>
    </w:p>
    <w:p w14:paraId="483AD84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name": "小米（MI）小米手环3 智能运动 心率监测 智能提醒 睡眠监测 计步 触摸大屏 50米防水",</w:t>
      </w:r>
    </w:p>
    <w:p w14:paraId="14891044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Price": 21.95,</w:t>
      </w:r>
    </w:p>
    <w:p w14:paraId="6941B1B4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7545792,</w:t>
      </w:r>
    </w:p>
    <w:p w14:paraId="184B3EA7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akedPrice": 137.21,</w:t>
      </w:r>
    </w:p>
    <w:p w14:paraId="19AF549A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0</w:t>
      </w:r>
    </w:p>
    <w:p w14:paraId="764D59C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107B2714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5F96EBD4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State": 19,</w:t>
      </w:r>
    </w:p>
    <w:p w14:paraId="3BE1FB62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oNo": "11",</w:t>
      </w:r>
    </w:p>
    <w:p w14:paraId="6775B07F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ddress": "1ca6528da73a6b3f03fb8823c569da1fd6f4e7fd8461a36b5447f5b691f0eec236f6902e754bb41d6dd2cf19fded831758435427c0ea4d1cc639f287350c545960868ca9ab66a8cc16b9bab6581ae05576636418132bcedd",</w:t>
      </w:r>
    </w:p>
    <w:p w14:paraId="2900E66F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name": "913594afd1079ebd07224a1c1024cd31",</w:t>
      </w:r>
    </w:p>
    <w:p w14:paraId="2294F230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freight": 0,</w:t>
      </w:r>
    </w:p>
    <w:p w14:paraId="471BE850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159.16,</w:t>
      </w:r>
    </w:p>
    <w:p w14:paraId="14AC2CD7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NakedPrice": 137.21,</w:t>
      </w:r>
    </w:p>
    <w:p w14:paraId="2C40FD89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TaxPrice": 21.95,</w:t>
      </w:r>
    </w:p>
    <w:p w14:paraId="544B4AE8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mobile": "f796fcc9978f7c95c0518373d38eb2a5"</w:t>
      </w:r>
    </w:p>
    <w:p w14:paraId="678593D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A84F4ED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29B4D176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18D45989" w14:textId="61BB98BB" w:rsidR="00663A72" w:rsidRPr="00A15783" w:rsidRDefault="00663A72" w:rsidP="002C5B9A">
      <w:pPr>
        <w:pStyle w:val="5"/>
        <w:numPr>
          <w:ilvl w:val="0"/>
          <w:numId w:val="0"/>
        </w:num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7.</w:t>
      </w:r>
      <w:r w:rsidR="002C5B9A" w:rsidRPr="00A15783">
        <w:rPr>
          <w:rFonts w:ascii="微软雅黑" w:eastAsia="微软雅黑" w:hAnsi="微软雅黑"/>
        </w:rPr>
        <w:t>5</w:t>
      </w:r>
      <w:r w:rsidRPr="00A15783">
        <w:rPr>
          <w:rFonts w:ascii="微软雅黑" w:eastAsia="微软雅黑" w:hAnsi="微软雅黑" w:hint="eastAsia"/>
        </w:rPr>
        <w:t>.8.2 父单</w:t>
      </w:r>
      <w:r w:rsidRPr="00A15783">
        <w:rPr>
          <w:rFonts w:ascii="微软雅黑" w:eastAsia="微软雅黑" w:hAnsi="微软雅黑"/>
        </w:rPr>
        <w:t>请求响应示例</w:t>
      </w:r>
    </w:p>
    <w:p w14:paraId="257BA30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132B121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766223E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2E07E7B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005194D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54C73CB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Order": {</w:t>
      </w:r>
    </w:p>
    <w:p w14:paraId="7A711F0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jdOrderId": 82439393004,</w:t>
      </w:r>
    </w:p>
    <w:p w14:paraId="60C15DDC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freight": 0,</w:t>
      </w:r>
    </w:p>
    <w:p w14:paraId="753AB1D6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orderPrice": 99.76,</w:t>
      </w:r>
    </w:p>
    <w:p w14:paraId="67C554AD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orderNakedPrice": 86,</w:t>
      </w:r>
    </w:p>
    <w:p w14:paraId="184E6D75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sku": [</w:t>
      </w:r>
    </w:p>
    <w:p w14:paraId="13C9D79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41610E5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egory": 760,</w:t>
      </w:r>
    </w:p>
    <w:p w14:paraId="436F8F1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um": 1,</w:t>
      </w:r>
    </w:p>
    <w:p w14:paraId="29D2739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price": 98.6,</w:t>
      </w:r>
    </w:p>
    <w:p w14:paraId="09A99E8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ax": 16,</w:t>
      </w:r>
    </w:p>
    <w:p w14:paraId="4B339B1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"oid": 0,</w:t>
      </w:r>
    </w:p>
    <w:p w14:paraId="15D20A2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    "name": "美的（Midea）电水壶热水壶电热水壶304不锈钢1.7L容量 双层防烫全钢无缝烧水壶WH517E2b",</w:t>
      </w:r>
    </w:p>
    <w:p w14:paraId="35DCBF4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axPrice": 13.6,</w:t>
      </w:r>
    </w:p>
    <w:p w14:paraId="70A3E93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kuId": 1072238,</w:t>
      </w:r>
    </w:p>
    <w:p w14:paraId="5B364FD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kedPrice": 85,</w:t>
      </w:r>
    </w:p>
    <w:p w14:paraId="4DA3121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ype": 0</w:t>
      </w:r>
    </w:p>
    <w:p w14:paraId="03F94A9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,</w:t>
      </w:r>
    </w:p>
    <w:p w14:paraId="0DAFDEC6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{</w:t>
      </w:r>
    </w:p>
    <w:p w14:paraId="2F0209D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category": 2603,</w:t>
      </w:r>
    </w:p>
    <w:p w14:paraId="7C3FD0D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um": 1,</w:t>
      </w:r>
    </w:p>
    <w:p w14:paraId="373AFB1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price": 1.16,</w:t>
      </w:r>
    </w:p>
    <w:p w14:paraId="6CBF129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ax": 16,</w:t>
      </w:r>
    </w:p>
    <w:p w14:paraId="7939335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oid": 0,</w:t>
      </w:r>
    </w:p>
    <w:p w14:paraId="2274C1E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    "name": "齐心(Comix)0.5mm黑色耐用型中性台笔 柜台粘帖台式中性笔 办公文具 GP308",</w:t>
      </w:r>
    </w:p>
    <w:p w14:paraId="7440185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axPrice": 0.16,</w:t>
      </w:r>
    </w:p>
    <w:p w14:paraId="59F2450D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skuId": 614907,</w:t>
      </w:r>
    </w:p>
    <w:p w14:paraId="3E4FEB5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nakedPrice": 1,</w:t>
      </w:r>
    </w:p>
    <w:p w14:paraId="1B04973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"type": 0</w:t>
      </w:r>
    </w:p>
    <w:p w14:paraId="1A28EED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}</w:t>
      </w:r>
    </w:p>
    <w:p w14:paraId="2F5EB4B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],</w:t>
      </w:r>
    </w:p>
    <w:p w14:paraId="5F47ED2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"orderTaxPrice": 13.76</w:t>
      </w:r>
    </w:p>
    <w:p w14:paraId="6561EA1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785EC7B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State": 1,</w:t>
      </w:r>
    </w:p>
    <w:p w14:paraId="6721141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Order": [</w:t>
      </w:r>
    </w:p>
    <w:p w14:paraId="7B0BC6C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0DD5FB7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rder": 82439393004,</w:t>
      </w:r>
    </w:p>
    <w:p w14:paraId="651CD42D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tate": 1,</w:t>
      </w:r>
    </w:p>
    <w:p w14:paraId="1E04BB4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jdOrderId": 82439212677,</w:t>
      </w:r>
    </w:p>
    <w:p w14:paraId="3691997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 1,</w:t>
      </w:r>
    </w:p>
    <w:p w14:paraId="0AB8473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reight": 0,</w:t>
      </w:r>
    </w:p>
    <w:p w14:paraId="5A8FCCA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ubmitState": 1,</w:t>
      </w:r>
    </w:p>
    <w:p w14:paraId="59AC440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Price": 98.6,</w:t>
      </w:r>
    </w:p>
    <w:p w14:paraId="40BA439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NakedPrice": 85,</w:t>
      </w:r>
    </w:p>
    <w:p w14:paraId="44C0C90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2,</w:t>
      </w:r>
    </w:p>
    <w:p w14:paraId="32ED206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": [</w:t>
      </w:r>
    </w:p>
    <w:p w14:paraId="4E0204B6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{</w:t>
      </w:r>
    </w:p>
    <w:p w14:paraId="3E7B916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category": 760,</w:t>
      </w:r>
    </w:p>
    <w:p w14:paraId="2586341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num": 1,</w:t>
      </w:r>
    </w:p>
    <w:p w14:paraId="288888F5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price": 98.6,</w:t>
      </w:r>
    </w:p>
    <w:p w14:paraId="18FAE07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ax": 16,</w:t>
      </w:r>
    </w:p>
    <w:p w14:paraId="6B83122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oid": 0,</w:t>
      </w:r>
    </w:p>
    <w:p w14:paraId="1E5CF80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        "name": "美的（Midea）电水壶热水壶电热水壶304不锈钢1.7L容量 双</w:t>
      </w:r>
      <w:r w:rsidRPr="00A15783">
        <w:rPr>
          <w:rFonts w:ascii="微软雅黑" w:eastAsia="微软雅黑" w:hAnsi="微软雅黑" w:hint="eastAsia"/>
        </w:rPr>
        <w:lastRenderedPageBreak/>
        <w:t>层防烫全钢无缝烧水壶WH517E2b",</w:t>
      </w:r>
    </w:p>
    <w:p w14:paraId="6FA305E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axPrice": 13.6,</w:t>
      </w:r>
    </w:p>
    <w:p w14:paraId="5C26F41E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skuId": 1072238,</w:t>
      </w:r>
    </w:p>
    <w:p w14:paraId="5D70048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nakedPrice": 85,</w:t>
      </w:r>
    </w:p>
    <w:p w14:paraId="2D6AA2E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ype": 0</w:t>
      </w:r>
    </w:p>
    <w:p w14:paraId="6EF78AE5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}</w:t>
      </w:r>
    </w:p>
    <w:p w14:paraId="2998686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],</w:t>
      </w:r>
    </w:p>
    <w:p w14:paraId="56E92E60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TaxPrice": 13.6</w:t>
      </w:r>
    </w:p>
    <w:p w14:paraId="4AA4EA3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33BB56C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34FC7BE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rder": 82439393004,</w:t>
      </w:r>
    </w:p>
    <w:p w14:paraId="552A8A43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State": 1,</w:t>
      </w:r>
    </w:p>
    <w:p w14:paraId="5C07066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jdOrderId": 82437660963,</w:t>
      </w:r>
    </w:p>
    <w:p w14:paraId="148D83F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tate": 1,</w:t>
      </w:r>
    </w:p>
    <w:p w14:paraId="140D9AA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freight": 0,</w:t>
      </w:r>
    </w:p>
    <w:p w14:paraId="68F33B1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ubmitState": 1,</w:t>
      </w:r>
    </w:p>
    <w:p w14:paraId="562F625C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Price": 1.16,</w:t>
      </w:r>
    </w:p>
    <w:p w14:paraId="72DD3E4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NakedPrice": 1,</w:t>
      </w:r>
    </w:p>
    <w:p w14:paraId="2CAC433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ype": 2,</w:t>
      </w:r>
    </w:p>
    <w:p w14:paraId="679AE7F2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": [</w:t>
      </w:r>
    </w:p>
    <w:p w14:paraId="3CC128B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{</w:t>
      </w:r>
    </w:p>
    <w:p w14:paraId="59450E90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category": 2603,</w:t>
      </w:r>
    </w:p>
    <w:p w14:paraId="494C88B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        "num": 1,</w:t>
      </w:r>
    </w:p>
    <w:p w14:paraId="1825F5F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price": 1.16,</w:t>
      </w:r>
    </w:p>
    <w:p w14:paraId="035955D4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ax": 16,</w:t>
      </w:r>
    </w:p>
    <w:p w14:paraId="153E64BC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oid": 0,</w:t>
      </w:r>
    </w:p>
    <w:p w14:paraId="15AB350D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        "name": "齐心(Comix)0.5mm黑色耐用型中性台笔 柜台粘帖台式中性笔 办公文具 GP308",</w:t>
      </w:r>
    </w:p>
    <w:p w14:paraId="641EE26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axPrice": 0.16,</w:t>
      </w:r>
    </w:p>
    <w:p w14:paraId="0FE0697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skuId": 614907,</w:t>
      </w:r>
    </w:p>
    <w:p w14:paraId="2F3B41E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nakedPrice": 1,</w:t>
      </w:r>
    </w:p>
    <w:p w14:paraId="0F5C8A9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    "type": 0</w:t>
      </w:r>
    </w:p>
    <w:p w14:paraId="6C3EBCB7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    }</w:t>
      </w:r>
    </w:p>
    <w:p w14:paraId="3DDAB935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],</w:t>
      </w:r>
    </w:p>
    <w:p w14:paraId="0B00027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TaxPrice": 0.16</w:t>
      </w:r>
    </w:p>
    <w:p w14:paraId="1A6C6641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4B9B943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2A92028F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ubmitState": 1,</w:t>
      </w:r>
    </w:p>
    <w:p w14:paraId="3E78F61A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ype": 1</w:t>
      </w:r>
    </w:p>
    <w:p w14:paraId="4186083B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4DF68F8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9DD7752" w14:textId="1227476D" w:rsidR="00663A72" w:rsidRPr="00A15783" w:rsidRDefault="00663A72" w:rsidP="00663A72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81" w:name="_Toc4010065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配送信息</w:t>
      </w:r>
      <w:bookmarkEnd w:id="681"/>
    </w:p>
    <w:p w14:paraId="70376A50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8F683FD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查询配送</w:t>
      </w:r>
      <w:r w:rsidRPr="00A15783">
        <w:t>信息</w:t>
      </w:r>
      <w:r w:rsidRPr="00A15783">
        <w:rPr>
          <w:rFonts w:hint="eastAsia"/>
        </w:rPr>
        <w:t>。</w:t>
      </w:r>
    </w:p>
    <w:p w14:paraId="44323D61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56697C1E" w14:textId="77777777" w:rsidR="00663A72" w:rsidRPr="00A15783" w:rsidRDefault="00663A72" w:rsidP="00663A72">
      <w:pPr>
        <w:pStyle w:val="-"/>
        <w:ind w:firstLine="840"/>
      </w:pPr>
      <w:r w:rsidRPr="00A15783">
        <w:t>https://bizapi.jd.com/api/order/orderTrack</w:t>
      </w:r>
    </w:p>
    <w:p w14:paraId="27CB687C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417431DE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21A9DCCE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0C88856F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6C73A872" w14:textId="77777777" w:rsidR="00663A72" w:rsidRPr="00A15783" w:rsidRDefault="00663A72" w:rsidP="00663A72">
      <w:pPr>
        <w:pStyle w:val="-"/>
        <w:ind w:firstLine="840"/>
      </w:pPr>
      <w:r w:rsidRPr="00A15783">
        <w:rPr>
          <w:rFonts w:hint="eastAsia"/>
        </w:rPr>
        <w:t>POST</w:t>
      </w:r>
    </w:p>
    <w:p w14:paraId="2C12154D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04"/>
        <w:gridCol w:w="1152"/>
        <w:gridCol w:w="1178"/>
        <w:gridCol w:w="5814"/>
      </w:tblGrid>
      <w:tr w:rsidR="00663A72" w:rsidRPr="00A15783" w14:paraId="52EE65AA" w14:textId="77777777" w:rsidTr="000E681A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CC7F66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E458A1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CCE792E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80BACB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63A72" w:rsidRPr="00A15783" w14:paraId="2ABAD2F6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BEFB8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C462E8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 xml:space="preserve">String            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13113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88F20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授权时获取的access token。</w:t>
            </w:r>
          </w:p>
        </w:tc>
      </w:tr>
      <w:tr w:rsidR="00663A72" w:rsidRPr="00A15783" w14:paraId="5F8DDCDC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3BF2F8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t>jdOrderId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E4F88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1E094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56231E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京东订单号</w:t>
            </w:r>
          </w:p>
        </w:tc>
      </w:tr>
      <w:tr w:rsidR="00663A72" w:rsidRPr="00A15783" w14:paraId="145F2420" w14:textId="77777777" w:rsidTr="000E681A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5ECF25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aybill</w:t>
            </w:r>
            <w:r w:rsidRPr="00A15783">
              <w:rPr>
                <w:rFonts w:ascii="微软雅黑" w:eastAsia="微软雅黑" w:hAnsi="微软雅黑" w:cs="宋体"/>
                <w:kern w:val="0"/>
              </w:rPr>
              <w:t>Code</w:t>
            </w:r>
          </w:p>
          <w:p w14:paraId="303D9582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9D789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Integer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28F773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否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A9DD81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是否</w:t>
            </w:r>
            <w:r w:rsidRPr="00A15783">
              <w:rPr>
                <w:rFonts w:ascii="微软雅黑" w:eastAsia="微软雅黑" w:hAnsi="微软雅黑" w:cs="宋体"/>
                <w:kern w:val="0"/>
              </w:rPr>
              <w:t>返回订单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的配送信息。0不返回配送</w:t>
            </w:r>
            <w:r w:rsidRPr="00A15783">
              <w:rPr>
                <w:rFonts w:ascii="微软雅黑" w:eastAsia="微软雅黑" w:hAnsi="微软雅黑" w:cs="宋体"/>
                <w:kern w:val="0"/>
              </w:rPr>
              <w:t>信息。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1</w:t>
            </w:r>
            <w:r w:rsidRPr="00A15783">
              <w:rPr>
                <w:rFonts w:ascii="微软雅黑" w:eastAsia="微软雅黑" w:hAnsi="微软雅黑" w:cs="宋体"/>
                <w:kern w:val="0"/>
              </w:rPr>
              <w:t>，返回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配送信息。</w:t>
            </w:r>
          </w:p>
          <w:p w14:paraId="42A378D4" w14:textId="77777777" w:rsidR="00663A72" w:rsidRPr="00A15783" w:rsidRDefault="00663A72" w:rsidP="000E681A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只支持</w:t>
            </w:r>
            <w:r w:rsidRPr="00A15783">
              <w:rPr>
                <w:rFonts w:ascii="微软雅黑" w:eastAsia="微软雅黑" w:hAnsi="微软雅黑" w:cs="宋体"/>
                <w:kern w:val="0"/>
              </w:rPr>
              <w:t>最近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2个月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配送信息查询。</w:t>
            </w:r>
          </w:p>
        </w:tc>
      </w:tr>
    </w:tbl>
    <w:p w14:paraId="20F9A190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23B7E529" w14:textId="77777777" w:rsidR="00663A72" w:rsidRPr="00A15783" w:rsidRDefault="00663A72" w:rsidP="00663A72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68EFE23D" w14:textId="1F78C011" w:rsidR="00663A72" w:rsidRPr="00A15783" w:rsidRDefault="001B3564" w:rsidP="00663A72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55C73B24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6FA5C01F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734AD04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ADE639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09FA2B2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73176C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31FBC52C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C868B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64F27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B79B5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CF7B6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1EBED32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19B633E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7DF16D5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663A72" w:rsidRPr="00A15783" w14:paraId="5C8B54A1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C7EF7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3B8BB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6AD3C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4A4D7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663A72" w:rsidRPr="00A15783" w14:paraId="7B56AB33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3A825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A8673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8C16E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583E3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663A72" w:rsidRPr="00A15783" w14:paraId="2B0F8533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F2CCB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A49F2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对象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7ACC7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02289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对象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34DD5B97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</w:t>
            </w:r>
            <w:r w:rsidRPr="00A15783">
              <w:rPr>
                <w:rFonts w:ascii="微软雅黑" w:eastAsia="微软雅黑" w:hAnsi="微软雅黑"/>
              </w:rPr>
              <w:t>查询不到</w:t>
            </w:r>
            <w:r w:rsidRPr="00A15783">
              <w:rPr>
                <w:rFonts w:ascii="微软雅黑" w:eastAsia="微软雅黑" w:hAnsi="微软雅黑" w:hint="eastAsia"/>
              </w:rPr>
              <w:t>配送信息时</w:t>
            </w:r>
            <w:r w:rsidRPr="00A15783">
              <w:rPr>
                <w:rFonts w:ascii="微软雅黑" w:eastAsia="微软雅黑" w:hAnsi="微软雅黑"/>
              </w:rPr>
              <w:t>，此字段返回</w:t>
            </w:r>
            <w:r w:rsidRPr="00A15783">
              <w:rPr>
                <w:rFonts w:ascii="微软雅黑" w:eastAsia="微软雅黑" w:hAnsi="微软雅黑" w:hint="eastAsia"/>
              </w:rPr>
              <w:t>null。</w:t>
            </w:r>
          </w:p>
        </w:tc>
      </w:tr>
    </w:tbl>
    <w:p w14:paraId="0D75CB19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result</w:t>
      </w:r>
      <w:r w:rsidRPr="00A15783">
        <w:rPr>
          <w:rFonts w:ascii="微软雅黑" w:eastAsia="微软雅黑" w:hAnsi="微软雅黑"/>
        </w:rPr>
        <w:t>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08D5115D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AFD423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0E12FE9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9F7DCE1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4E17868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53CD9869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07DFB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Track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1D915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  <w:r w:rsidRPr="00A15783">
              <w:rPr>
                <w:rFonts w:ascii="微软雅黑" w:eastAsia="微软雅黑" w:hAnsi="微软雅黑" w:hint="eastAsia"/>
              </w:rPr>
              <w:t>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5EBDF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AA2EA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配送的信息</w:t>
            </w:r>
            <w:r w:rsidRPr="00A15783">
              <w:rPr>
                <w:rFonts w:ascii="微软雅黑" w:eastAsia="微软雅黑" w:hAnsi="微软雅黑"/>
              </w:rPr>
              <w:t>。</w:t>
            </w:r>
          </w:p>
        </w:tc>
      </w:tr>
      <w:tr w:rsidR="00663A72" w:rsidRPr="00A15783" w14:paraId="3BA0EE95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5CCDC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waybill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4E6E9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数组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F6161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B930E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回订单</w:t>
            </w:r>
            <w:r w:rsidRPr="00A15783">
              <w:rPr>
                <w:rFonts w:ascii="微软雅黑" w:eastAsia="微软雅黑" w:hAnsi="微软雅黑"/>
              </w:rPr>
              <w:t>的</w:t>
            </w:r>
            <w:r w:rsidRPr="00A15783">
              <w:rPr>
                <w:rFonts w:ascii="微软雅黑" w:eastAsia="微软雅黑" w:hAnsi="微软雅黑" w:hint="eastAsia"/>
              </w:rPr>
              <w:t>运单</w:t>
            </w:r>
            <w:r w:rsidRPr="00A15783">
              <w:rPr>
                <w:rFonts w:ascii="微软雅黑" w:eastAsia="微软雅黑" w:hAnsi="微软雅黑"/>
              </w:rPr>
              <w:t>信息。</w:t>
            </w:r>
          </w:p>
          <w:p w14:paraId="6D96575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当</w:t>
            </w:r>
            <w:r w:rsidRPr="00A15783">
              <w:rPr>
                <w:rFonts w:ascii="微软雅黑" w:eastAsia="微软雅黑" w:hAnsi="微软雅黑"/>
              </w:rPr>
              <w:t>入参</w:t>
            </w:r>
            <w:r w:rsidRPr="00A15783">
              <w:rPr>
                <w:rFonts w:ascii="微软雅黑" w:eastAsia="微软雅黑" w:hAnsi="微软雅黑" w:hint="eastAsia"/>
              </w:rPr>
              <w:t>的</w:t>
            </w:r>
            <w:r w:rsidRPr="00A15783">
              <w:rPr>
                <w:rFonts w:ascii="微软雅黑" w:eastAsia="微软雅黑" w:hAnsi="微软雅黑"/>
              </w:rPr>
              <w:t>waybillCode=1</w:t>
            </w:r>
            <w:r w:rsidRPr="00A15783">
              <w:rPr>
                <w:rFonts w:ascii="微软雅黑" w:eastAsia="微软雅黑" w:hAnsi="微软雅黑" w:hint="eastAsia"/>
              </w:rPr>
              <w:t>时</w:t>
            </w:r>
            <w:r w:rsidRPr="00A15783">
              <w:rPr>
                <w:rFonts w:ascii="微软雅黑" w:eastAsia="微软雅黑" w:hAnsi="微软雅黑"/>
              </w:rPr>
              <w:t>，返回此字段</w:t>
            </w:r>
            <w:r w:rsidRPr="00A15783">
              <w:rPr>
                <w:rFonts w:ascii="微软雅黑" w:eastAsia="微软雅黑" w:hAnsi="微软雅黑" w:hint="eastAsia"/>
              </w:rPr>
              <w:t>，</w:t>
            </w:r>
          </w:p>
        </w:tc>
      </w:tr>
    </w:tbl>
    <w:p w14:paraId="27EDA578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orderTrack中的</w:t>
      </w:r>
      <w:r w:rsidRPr="00A15783">
        <w:rPr>
          <w:rFonts w:ascii="微软雅黑" w:eastAsia="微软雅黑" w:hAnsi="微软雅黑" w:hint="eastAsia"/>
        </w:rPr>
        <w:t>各参数的</w:t>
      </w:r>
      <w:r w:rsidRPr="00A15783">
        <w:rPr>
          <w:rFonts w:ascii="微软雅黑" w:eastAsia="微软雅黑" w:hAnsi="微软雅黑"/>
        </w:rPr>
        <w:t>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6B541BBA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2F1B02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D00A867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D497380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5E0C78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064F37F6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B88E8E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nten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41AB4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54F73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9D082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操作内容</w:t>
            </w:r>
            <w:r w:rsidRPr="00A15783">
              <w:rPr>
                <w:rFonts w:ascii="微软雅黑" w:eastAsia="微软雅黑" w:hAnsi="微软雅黑"/>
              </w:rPr>
              <w:t>明细</w:t>
            </w:r>
          </w:p>
        </w:tc>
      </w:tr>
      <w:tr w:rsidR="00663A72" w:rsidRPr="00A15783" w14:paraId="46A4EFA2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227FC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msgTim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8CE3F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12391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24462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操作时间</w:t>
            </w:r>
            <w:r w:rsidRPr="00A15783">
              <w:rPr>
                <w:rFonts w:ascii="微软雅黑" w:eastAsia="微软雅黑" w:hAnsi="微软雅黑"/>
              </w:rPr>
              <w:t>。日期格式为</w:t>
            </w:r>
            <w:r w:rsidRPr="00A15783">
              <w:rPr>
                <w:rFonts w:ascii="微软雅黑" w:eastAsia="微软雅黑" w:hAnsi="微软雅黑" w:hint="eastAsia"/>
              </w:rPr>
              <w:t>“yyyy-MM-dd hh:mm:ss”</w:t>
            </w:r>
          </w:p>
        </w:tc>
      </w:tr>
      <w:tr w:rsidR="00663A72" w:rsidRPr="00A15783" w14:paraId="4652F357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89F830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</w:t>
            </w:r>
            <w:r w:rsidRPr="00A15783">
              <w:rPr>
                <w:rFonts w:ascii="微软雅黑" w:eastAsia="微软雅黑" w:hAnsi="微软雅黑" w:hint="eastAsia"/>
              </w:rPr>
              <w:t>perator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03173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9E614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07123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操作员</w:t>
            </w:r>
            <w:r w:rsidRPr="00A15783">
              <w:rPr>
                <w:rFonts w:ascii="微软雅黑" w:eastAsia="微软雅黑" w:hAnsi="微软雅黑"/>
              </w:rPr>
              <w:t>名称。</w:t>
            </w:r>
          </w:p>
        </w:tc>
      </w:tr>
    </w:tbl>
    <w:p w14:paraId="774E3A40" w14:textId="77777777" w:rsidR="00663A72" w:rsidRPr="00A15783" w:rsidRDefault="00663A72" w:rsidP="00663A7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waybillCode</w:t>
      </w:r>
      <w:r w:rsidRPr="00A15783">
        <w:rPr>
          <w:rFonts w:ascii="微软雅黑" w:eastAsia="微软雅黑" w:hAnsi="微软雅黑"/>
        </w:rPr>
        <w:t>中的各参数的</w:t>
      </w:r>
      <w:r w:rsidRPr="00A15783">
        <w:rPr>
          <w:rFonts w:ascii="微软雅黑" w:eastAsia="微软雅黑" w:hAnsi="微软雅黑" w:hint="eastAsia"/>
        </w:rPr>
        <w:t>释义</w:t>
      </w:r>
      <w:r w:rsidRPr="00A15783">
        <w:rPr>
          <w:rFonts w:ascii="微软雅黑" w:eastAsia="微软雅黑" w:hAnsi="微软雅黑"/>
        </w:rPr>
        <w:t>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63A72" w:rsidRPr="00A15783" w14:paraId="32F67978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F1DADCD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0A15164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7BC1A7B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650C085" w14:textId="77777777" w:rsidR="00663A72" w:rsidRPr="00A15783" w:rsidRDefault="00663A72" w:rsidP="000E681A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663A72" w:rsidRPr="00A15783" w14:paraId="5C7A2860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9ED18D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Id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D9E9B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1E7BCA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23CAB0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订单号。</w:t>
            </w:r>
          </w:p>
        </w:tc>
      </w:tr>
      <w:tr w:rsidR="00663A72" w:rsidRPr="00A15783" w14:paraId="1583F33A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6BCCE1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parentId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9FC40F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3131A4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14A3146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父订单号。</w:t>
            </w:r>
          </w:p>
          <w:p w14:paraId="26513C53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此字段</w:t>
            </w:r>
            <w:r w:rsidRPr="00A15783">
              <w:rPr>
                <w:rFonts w:ascii="微软雅黑" w:eastAsia="微软雅黑" w:hAnsi="微软雅黑"/>
              </w:rPr>
              <w:t>为</w:t>
            </w:r>
            <w:r w:rsidRPr="00A15783">
              <w:rPr>
                <w:rFonts w:ascii="微软雅黑" w:eastAsia="微软雅黑" w:hAnsi="微软雅黑" w:hint="eastAsia"/>
              </w:rPr>
              <w:t>0 未拆单</w:t>
            </w:r>
          </w:p>
        </w:tc>
      </w:tr>
      <w:tr w:rsidR="00663A72" w:rsidRPr="00A15783" w14:paraId="03880CDE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16BEF5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arrier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A86A09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0F8BB7C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3D30DA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承运商。</w:t>
            </w:r>
            <w:r w:rsidRPr="00A15783">
              <w:rPr>
                <w:rFonts w:ascii="微软雅黑" w:eastAsia="微软雅黑" w:hAnsi="微软雅黑"/>
              </w:rPr>
              <w:t>可以为</w:t>
            </w:r>
            <w:r w:rsidRPr="00A15783">
              <w:rPr>
                <w:rFonts w:ascii="微软雅黑" w:eastAsia="微软雅黑" w:hAnsi="微软雅黑" w:hint="eastAsia"/>
              </w:rPr>
              <w:t>“京东快递”或者</w:t>
            </w:r>
            <w:r w:rsidRPr="00A15783">
              <w:rPr>
                <w:rFonts w:ascii="微软雅黑" w:eastAsia="微软雅黑" w:hAnsi="微软雅黑"/>
              </w:rPr>
              <w:t>商家自行录入的承运商名称。</w:t>
            </w:r>
          </w:p>
        </w:tc>
      </w:tr>
      <w:tr w:rsidR="00663A72" w:rsidRPr="00A15783" w14:paraId="34751DEA" w14:textId="77777777" w:rsidTr="000E681A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624E4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deliveryOrderId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61EB62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8FF688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F1707B" w14:textId="77777777" w:rsidR="00663A72" w:rsidRPr="00A15783" w:rsidRDefault="00663A72" w:rsidP="000E681A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运单号。</w:t>
            </w:r>
          </w:p>
        </w:tc>
      </w:tr>
    </w:tbl>
    <w:p w14:paraId="0C0974D3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61D37BD2" w14:textId="77777777" w:rsidR="00663A72" w:rsidRPr="00A15783" w:rsidRDefault="00663A72" w:rsidP="00663A72">
      <w:pPr>
        <w:rPr>
          <w:rFonts w:ascii="微软雅黑" w:eastAsia="微软雅黑" w:hAnsi="微软雅黑"/>
        </w:rPr>
      </w:pPr>
    </w:p>
    <w:p w14:paraId="094217D6" w14:textId="77777777" w:rsidR="00663A72" w:rsidRPr="00A15783" w:rsidRDefault="00663A72" w:rsidP="00663A7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示例</w:t>
      </w:r>
    </w:p>
    <w:p w14:paraId="577321A7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6DEF6A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62AA6A71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EC26D5B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43EA2303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084DF399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  <w:t>"waybillCode": [</w:t>
      </w:r>
    </w:p>
    <w:p w14:paraId="3186EF54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</w:t>
      </w:r>
      <w:r w:rsidRPr="00A15783">
        <w:rPr>
          <w:rFonts w:ascii="微软雅黑" w:eastAsia="微软雅黑" w:hAnsi="微软雅黑"/>
        </w:rPr>
        <w:tab/>
        <w:t>{</w:t>
      </w:r>
    </w:p>
    <w:p w14:paraId="20982C94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Id":83545613462,</w:t>
      </w:r>
    </w:p>
    <w:p w14:paraId="08F2F30D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rentId":86407182159,</w:t>
      </w:r>
    </w:p>
    <w:p w14:paraId="6B62DF8F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carrier": "京东快递", </w:t>
      </w:r>
    </w:p>
    <w:p w14:paraId="4B2766BC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deliveryOrderId":"VA52584366472"</w:t>
      </w:r>
    </w:p>
    <w:p w14:paraId="419D28D1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4533B0B1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6B0E5D2D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Id":83545905620,</w:t>
      </w:r>
    </w:p>
    <w:p w14:paraId="21197040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rentId":86054463726,</w:t>
      </w:r>
    </w:p>
    <w:p w14:paraId="67F4061D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carrier": "京东快递", </w:t>
      </w:r>
    </w:p>
    <w:p w14:paraId="179B6F96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deliveryOrderId":"VA50375145553"</w:t>
      </w:r>
    </w:p>
    <w:p w14:paraId="41149A4B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4E70100E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3C24B6A3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Id":83544511159,</w:t>
      </w:r>
    </w:p>
    <w:p w14:paraId="677F64FA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parentId":86390160418,</w:t>
      </w:r>
    </w:p>
    <w:p w14:paraId="1D51BBE4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carrier": "京东快递", </w:t>
      </w:r>
    </w:p>
    <w:p w14:paraId="63A1D0F9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deliveryOrderId":"VA50993677906"</w:t>
      </w:r>
    </w:p>
    <w:p w14:paraId="51DAD4AC" w14:textId="77777777" w:rsidR="00663A72" w:rsidRPr="00A15783" w:rsidRDefault="00663A72" w:rsidP="00663A72">
      <w:pPr>
        <w:ind w:leftChars="600" w:left="1260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531D99C2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31A0880F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Track": [</w:t>
      </w:r>
    </w:p>
    <w:p w14:paraId="76908675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21831CA2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content": "您提交了订单，请等待系统确认",</w:t>
      </w:r>
    </w:p>
    <w:p w14:paraId="3DEE3C82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msgTime": "2019-03-04 13:44:30",</w:t>
      </w:r>
    </w:p>
    <w:p w14:paraId="77940FE7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operator": "客户"</w:t>
      </w:r>
    </w:p>
    <w:p w14:paraId="06331878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713E5755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,</w:t>
      </w:r>
    </w:p>
    <w:p w14:paraId="7FA94A5E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8882260672</w:t>
      </w:r>
    </w:p>
    <w:p w14:paraId="1C96E6F8" w14:textId="77777777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64278472" w14:textId="32461663" w:rsidR="00663A72" w:rsidRPr="00A15783" w:rsidRDefault="00663A72" w:rsidP="00663A72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96645F1" w14:textId="73C8734E" w:rsidR="00907F63" w:rsidRPr="00A15783" w:rsidRDefault="00907F63" w:rsidP="00907F63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82" w:name="_Toc4010066"/>
      <w:r w:rsidRPr="00A15783">
        <w:rPr>
          <w:rFonts w:ascii="微软雅黑" w:eastAsia="微软雅黑" w:hAnsi="微软雅黑" w:hint="eastAsia"/>
          <w:b w:val="0"/>
          <w:szCs w:val="32"/>
        </w:rPr>
        <w:t>确认收货</w:t>
      </w:r>
      <w:bookmarkEnd w:id="682"/>
    </w:p>
    <w:p w14:paraId="3395D85D" w14:textId="50730F1D" w:rsidR="00907F63" w:rsidRPr="00A15783" w:rsidRDefault="00907F63" w:rsidP="00907F63">
      <w:pPr>
        <w:pStyle w:val="4"/>
        <w:ind w:left="709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6917A153" w14:textId="65EC2021" w:rsidR="00025C1A" w:rsidRPr="00A15783" w:rsidRDefault="00025C1A" w:rsidP="001F00D3">
      <w:pPr>
        <w:ind w:left="142" w:firstLineChars="400" w:firstLine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仅适用于厂商直送订单。</w:t>
      </w:r>
      <w:r w:rsidR="001F00D3" w:rsidRPr="00A15783">
        <w:rPr>
          <w:rFonts w:ascii="微软雅黑" w:eastAsia="微软雅黑" w:hAnsi="微软雅黑" w:hint="eastAsia"/>
        </w:rPr>
        <w:t>厂商直送订单可使用此接口确认收货并将订单置为完成状态。</w:t>
      </w:r>
    </w:p>
    <w:p w14:paraId="169A28E7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331FD37A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  <w:r w:rsidRPr="00A15783">
        <w:rPr>
          <w:rStyle w:val="a5"/>
          <w:rFonts w:ascii="微软雅黑" w:eastAsia="微软雅黑" w:hAnsi="微软雅黑" w:hint="eastAsia"/>
        </w:rPr>
        <w:t>https://bizapi.jd.com/api/order/confirmReceived</w:t>
      </w:r>
    </w:p>
    <w:p w14:paraId="1D55A28F" w14:textId="0C393DFE" w:rsidR="00907F63" w:rsidRPr="00A15783" w:rsidRDefault="00907F63" w:rsidP="00791715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参数格式</w:t>
      </w:r>
    </w:p>
    <w:p w14:paraId="7949F700" w14:textId="77777777" w:rsidR="00907F63" w:rsidRPr="00A15783" w:rsidRDefault="00907F63" w:rsidP="00907F63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2595BDE7" w14:textId="77777777" w:rsidR="00907F63" w:rsidRPr="00A15783" w:rsidRDefault="00907F63" w:rsidP="00907F63">
      <w:pPr>
        <w:ind w:left="289" w:firstLine="420"/>
        <w:rPr>
          <w:rFonts w:ascii="微软雅黑" w:eastAsia="微软雅黑" w:hAnsi="微软雅黑"/>
        </w:rPr>
      </w:pPr>
    </w:p>
    <w:p w14:paraId="7CA306FA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154FB0A4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2D3834F5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907F63" w:rsidRPr="00A15783" w14:paraId="1129E397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546961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5B87EE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7A7932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8854CC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907F63" w:rsidRPr="00A15783" w14:paraId="2DA94D5B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0CC44B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D319B4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8E11E3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512946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907F63" w:rsidRPr="00A15783" w14:paraId="68E5DAEB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095753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67FEF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AE2912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C6A665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订单号, 例如：42747145688</w:t>
            </w:r>
          </w:p>
        </w:tc>
      </w:tr>
    </w:tbl>
    <w:p w14:paraId="550C611B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56F62CB0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3D1D3AA6" w14:textId="01E7CCEE" w:rsidR="00907F63" w:rsidRPr="00A15783" w:rsidRDefault="00907F63" w:rsidP="00907F63">
      <w:pPr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255FBC90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</w:p>
    <w:p w14:paraId="64D19403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907F63" w:rsidRPr="00A15783" w14:paraId="3268E7BC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7281DAA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06F626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1DDF27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06C2B9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907F63" w:rsidRPr="00A15783" w14:paraId="2FB4FB78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D8ED76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EBA9B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ADBD7E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F7B3A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907F63" w:rsidRPr="00A15783" w14:paraId="25BEFF84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1FFBB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0976F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26FFB7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82CB23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907F63" w:rsidRPr="00A15783" w14:paraId="1A9E24A7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B5D429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D1952B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54706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46A15A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54CEBFBA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404: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订单号不存在;）</w:t>
            </w:r>
          </w:p>
        </w:tc>
      </w:tr>
      <w:tr w:rsidR="00907F63" w:rsidRPr="00A15783" w14:paraId="32E81DEC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FF0EB97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88AE04A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2CB47F5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14:paraId="6B944A02" w14:textId="77777777" w:rsidR="00907F63" w:rsidRPr="00A15783" w:rsidRDefault="00907F63">
            <w:pPr>
              <w:rPr>
                <w:rFonts w:ascii="微软雅黑" w:eastAsia="微软雅黑" w:hAnsi="微软雅黑"/>
              </w:rPr>
            </w:pPr>
          </w:p>
        </w:tc>
      </w:tr>
    </w:tbl>
    <w:p w14:paraId="0DD0AF7E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19E93690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22DEF839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5EE5683D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1DCDB95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30E09A6D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"",</w:t>
      </w:r>
    </w:p>
    <w:p w14:paraId="33912363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620753FF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null</w:t>
      </w:r>
    </w:p>
    <w:p w14:paraId="4E2E3EF8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F32880F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77929F1B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4EEEBEAD" w14:textId="31C30D2A" w:rsidR="00907F63" w:rsidRPr="00A15783" w:rsidRDefault="00907F63" w:rsidP="00907F63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83" w:name="_Toc4010068"/>
      <w:r w:rsidRPr="00A15783">
        <w:rPr>
          <w:rFonts w:ascii="微软雅黑" w:eastAsia="微软雅黑" w:hAnsi="微软雅黑" w:hint="eastAsia"/>
          <w:b w:val="0"/>
          <w:szCs w:val="32"/>
        </w:rPr>
        <w:t>更新采购单号</w:t>
      </w:r>
      <w:bookmarkEnd w:id="683"/>
    </w:p>
    <w:p w14:paraId="3815D408" w14:textId="765D1FB3" w:rsidR="00907F63" w:rsidRPr="00A15783" w:rsidRDefault="00190FE5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更新订单上的PO单号，可</w:t>
      </w:r>
      <w:r w:rsidR="009F378D" w:rsidRPr="00A15783">
        <w:rPr>
          <w:rFonts w:ascii="微软雅黑" w:eastAsia="微软雅黑" w:hAnsi="微软雅黑" w:hint="eastAsia"/>
        </w:rPr>
        <w:t>选择</w:t>
      </w:r>
      <w:r w:rsidRPr="00A15783">
        <w:rPr>
          <w:rFonts w:ascii="微软雅黑" w:eastAsia="微软雅黑" w:hAnsi="微软雅黑" w:hint="eastAsia"/>
        </w:rPr>
        <w:t>用于配送单、发票等票面展示。</w:t>
      </w:r>
    </w:p>
    <w:p w14:paraId="387400F0" w14:textId="77777777" w:rsidR="00907F63" w:rsidRPr="00A15783" w:rsidRDefault="00907F63" w:rsidP="00907F63">
      <w:pPr>
        <w:pStyle w:val="4"/>
        <w:ind w:left="709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5554BC58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2ECA6EE9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  <w:r w:rsidRPr="00A15783">
        <w:rPr>
          <w:rStyle w:val="a5"/>
          <w:rFonts w:ascii="微软雅黑" w:eastAsia="微软雅黑" w:hAnsi="微软雅黑" w:hint="eastAsia"/>
        </w:rPr>
        <w:t>https://bizapi.jd.com/api/order/saveOrUpdatePoNo</w:t>
      </w:r>
    </w:p>
    <w:p w14:paraId="270DAC8C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lastRenderedPageBreak/>
        <w:t>参数格式</w:t>
      </w:r>
    </w:p>
    <w:p w14:paraId="52A150C6" w14:textId="77777777" w:rsidR="00907F63" w:rsidRPr="00A15783" w:rsidRDefault="00907F63" w:rsidP="00907F63">
      <w:pPr>
        <w:ind w:leftChars="200" w:left="420" w:firstLine="420"/>
        <w:rPr>
          <w:rFonts w:ascii="微软雅黑" w:eastAsia="微软雅黑" w:hAnsi="微软雅黑"/>
        </w:rPr>
      </w:pPr>
    </w:p>
    <w:p w14:paraId="11A49493" w14:textId="77777777" w:rsidR="00907F63" w:rsidRPr="00A15783" w:rsidRDefault="00907F63" w:rsidP="00907F63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71E47A4E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6534F74C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3C000D47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907F63" w:rsidRPr="00A15783" w14:paraId="14001377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0A417F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7F83C5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EF0637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CE4A2A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907F63" w:rsidRPr="00A15783" w14:paraId="3C82E295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F7666A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20D476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83988B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7FF912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907F63" w:rsidRPr="00A15783" w14:paraId="6C6AED20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3B4D11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jdOrder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083DF8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3E4728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3CB14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订单号, 例如：42747145688</w:t>
            </w:r>
          </w:p>
        </w:tc>
      </w:tr>
      <w:tr w:rsidR="00907F63" w:rsidRPr="00A15783" w14:paraId="403CD932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17E520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oNo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BDEA3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8D042C3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89DFE97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采购单号，长度范围[1-26]</w:t>
            </w:r>
          </w:p>
        </w:tc>
      </w:tr>
    </w:tbl>
    <w:p w14:paraId="7965340B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3A8A84E1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6F188161" w14:textId="742659AD" w:rsidR="00907F63" w:rsidRPr="00A15783" w:rsidRDefault="00907F63" w:rsidP="00907F63">
      <w:pPr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1A2857AF" w14:textId="77777777" w:rsidR="00907F63" w:rsidRPr="00A15783" w:rsidRDefault="00907F63" w:rsidP="00907F63">
      <w:pPr>
        <w:ind w:left="431" w:firstLine="420"/>
        <w:rPr>
          <w:rFonts w:ascii="微软雅黑" w:eastAsia="微软雅黑" w:hAnsi="微软雅黑"/>
        </w:rPr>
      </w:pPr>
    </w:p>
    <w:p w14:paraId="18B8885A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907F63" w:rsidRPr="00A15783" w14:paraId="19D3CA6E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53ABE0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F59FA4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FA4CBD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85ED9BB" w14:textId="77777777" w:rsidR="00907F63" w:rsidRPr="00A15783" w:rsidRDefault="00907F63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907F63" w:rsidRPr="00A15783" w14:paraId="7BAE140C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099C39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BB34BD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E2FE38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B3F6FBA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907F63" w:rsidRPr="00A15783" w14:paraId="29A45E3E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441CB3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0DE11C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81C019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FB33927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信息提示</w:t>
            </w:r>
          </w:p>
        </w:tc>
      </w:tr>
      <w:tr w:rsidR="00907F63" w:rsidRPr="00A15783" w14:paraId="6B935284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1C03888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645823C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A226EB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BBC728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14D435CE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3202</w:t>
            </w:r>
            <w:r w:rsidRPr="00A15783">
              <w:rPr>
                <w:rFonts w:ascii="微软雅黑" w:eastAsia="微软雅黑" w:hAnsi="微软雅黑" w:hint="eastAsia"/>
              </w:rPr>
              <w:t>: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jdOrderId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不存在</w:t>
            </w:r>
            <w:r w:rsidRPr="00A15783">
              <w:rPr>
                <w:rFonts w:ascii="微软雅黑" w:eastAsia="微软雅黑" w:hAnsi="微软雅黑" w:hint="eastAsia"/>
              </w:rPr>
              <w:t>;</w:t>
            </w:r>
          </w:p>
          <w:p w14:paraId="2C20E55F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2007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token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已过期</w:t>
            </w:r>
            <w:r w:rsidRPr="00A15783">
              <w:rPr>
                <w:rFonts w:ascii="微软雅黑" w:eastAsia="微软雅黑" w:hAnsi="微软雅黑" w:hint="eastAsia"/>
              </w:rPr>
              <w:t>；</w:t>
            </w:r>
          </w:p>
          <w:p w14:paraId="050C3692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3203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该订单已经被取消</w:t>
            </w:r>
            <w:r w:rsidRPr="00A15783">
              <w:rPr>
                <w:rFonts w:ascii="微软雅黑" w:eastAsia="微软雅黑" w:hAnsi="微软雅黑" w:hint="eastAsia"/>
              </w:rPr>
              <w:t>；</w:t>
            </w:r>
          </w:p>
          <w:p w14:paraId="40963656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3103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订单已确认生产，不能填入</w:t>
            </w: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PO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单号；</w:t>
            </w:r>
          </w:p>
          <w:p w14:paraId="5DAF5D07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3104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：不能单独更新子订单</w:t>
            </w:r>
            <w:r w:rsidRPr="00A15783">
              <w:rPr>
                <w:rFonts w:ascii="微软雅黑" w:eastAsia="微软雅黑" w:hAnsi="微软雅黑" w:cs="Helvetica"/>
                <w:color w:val="333333"/>
                <w:kern w:val="0"/>
                <w:szCs w:val="21"/>
              </w:rPr>
              <w:t>PO</w:t>
            </w:r>
            <w:r w:rsidRPr="00A15783">
              <w:rPr>
                <w:rFonts w:ascii="微软雅黑" w:eastAsia="微软雅黑" w:hAnsi="微软雅黑" w:cs="Helvetica" w:hint="eastAsia"/>
                <w:color w:val="333333"/>
                <w:kern w:val="0"/>
                <w:szCs w:val="21"/>
              </w:rPr>
              <w:t>单号</w:t>
            </w:r>
          </w:p>
          <w:p w14:paraId="2B90C2F1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）</w:t>
            </w:r>
          </w:p>
        </w:tc>
      </w:tr>
      <w:tr w:rsidR="00907F63" w:rsidRPr="00A15783" w14:paraId="341E519C" w14:textId="77777777" w:rsidTr="00907F63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DD19049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B98FD96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453EC0" w14:textId="77777777" w:rsidR="00907F63" w:rsidRPr="00A15783" w:rsidRDefault="00907F63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855518" w14:textId="77777777" w:rsidR="00907F63" w:rsidRPr="00A15783" w:rsidRDefault="00907F63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rue成功</w:t>
            </w:r>
          </w:p>
        </w:tc>
      </w:tr>
    </w:tbl>
    <w:p w14:paraId="0A2DA9FD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14DEF9FF" w14:textId="77777777" w:rsidR="00907F63" w:rsidRPr="00A15783" w:rsidRDefault="00907F63" w:rsidP="00907F63">
      <w:pPr>
        <w:rPr>
          <w:rFonts w:ascii="微软雅黑" w:eastAsia="微软雅黑" w:hAnsi="微软雅黑"/>
        </w:rPr>
      </w:pPr>
    </w:p>
    <w:p w14:paraId="4929701F" w14:textId="77777777" w:rsidR="00907F63" w:rsidRPr="00A15783" w:rsidRDefault="00907F63" w:rsidP="00907F63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55BF2FD9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29B88D3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success": true,</w:t>
      </w:r>
    </w:p>
    <w:p w14:paraId="43DCDD32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0B1E9924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resultCode": "0000",</w:t>
      </w:r>
    </w:p>
    <w:p w14:paraId="2FE5A29E" w14:textId="77777777" w:rsidR="00907F63" w:rsidRPr="00A15783" w:rsidRDefault="00907F63" w:rsidP="00907F6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"result": true</w:t>
      </w:r>
    </w:p>
    <w:p w14:paraId="179C4524" w14:textId="77777777" w:rsidR="00907F63" w:rsidRPr="00A15783" w:rsidRDefault="00907F63" w:rsidP="00907F63">
      <w:pPr>
        <w:widowControl/>
        <w:jc w:val="left"/>
        <w:rPr>
          <w:rFonts w:ascii="微软雅黑" w:eastAsia="微软雅黑" w:hAnsi="微软雅黑" w:cs="宋体"/>
          <w:kern w:val="0"/>
          <w:sz w:val="24"/>
        </w:rPr>
      </w:pPr>
      <w:r w:rsidRPr="00A15783">
        <w:rPr>
          <w:rFonts w:ascii="微软雅黑" w:eastAsia="微软雅黑" w:hAnsi="微软雅黑"/>
          <w:kern w:val="0"/>
        </w:rPr>
        <w:t>}</w:t>
      </w:r>
      <w:r w:rsidRPr="00A15783">
        <w:rPr>
          <w:rFonts w:ascii="微软雅黑" w:eastAsia="微软雅黑" w:hAnsi="微软雅黑" w:cs="宋体" w:hint="eastAsia"/>
          <w:kern w:val="0"/>
          <w:sz w:val="24"/>
        </w:rPr>
        <w:t xml:space="preserve"> </w:t>
      </w:r>
    </w:p>
    <w:p w14:paraId="668D6360" w14:textId="579D62AA" w:rsidR="009A2B72" w:rsidRPr="00A15783" w:rsidRDefault="009A2B72" w:rsidP="009A2B72">
      <w:pPr>
        <w:rPr>
          <w:rFonts w:ascii="微软雅黑" w:eastAsia="微软雅黑" w:hAnsi="微软雅黑"/>
        </w:rPr>
      </w:pPr>
    </w:p>
    <w:p w14:paraId="4BDF0161" w14:textId="77777777" w:rsidR="00907F63" w:rsidRPr="00A15783" w:rsidRDefault="00907F63" w:rsidP="009A2B72">
      <w:pPr>
        <w:rPr>
          <w:rFonts w:ascii="微软雅黑" w:eastAsia="微软雅黑" w:hAnsi="微软雅黑"/>
        </w:rPr>
      </w:pPr>
    </w:p>
    <w:p w14:paraId="27A857F5" w14:textId="0BB50922" w:rsidR="00627E66" w:rsidRPr="00A15783" w:rsidRDefault="00220CEF" w:rsidP="00627E6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684" w:name="_余额明细查询接口"/>
      <w:bookmarkStart w:id="685" w:name="_Toc2812894"/>
      <w:bookmarkStart w:id="686" w:name="_Toc2812895"/>
      <w:bookmarkStart w:id="687" w:name="_Toc2812896"/>
      <w:bookmarkStart w:id="688" w:name="_Toc2812897"/>
      <w:bookmarkStart w:id="689" w:name="_Toc2812898"/>
      <w:bookmarkStart w:id="690" w:name="_Toc2812899"/>
      <w:bookmarkStart w:id="691" w:name="_Toc2812900"/>
      <w:bookmarkStart w:id="692" w:name="_Toc2812901"/>
      <w:bookmarkStart w:id="693" w:name="_Toc2812902"/>
      <w:bookmarkStart w:id="694" w:name="_Toc2812903"/>
      <w:bookmarkStart w:id="695" w:name="_Toc2812904"/>
      <w:bookmarkStart w:id="696" w:name="_Toc2812905"/>
      <w:bookmarkStart w:id="697" w:name="_Toc2812941"/>
      <w:bookmarkStart w:id="698" w:name="_Toc2812942"/>
      <w:bookmarkStart w:id="699" w:name="_Toc2812943"/>
      <w:bookmarkStart w:id="700" w:name="_Toc2812944"/>
      <w:bookmarkStart w:id="701" w:name="_Toc2812945"/>
      <w:bookmarkStart w:id="702" w:name="_Toc2812973"/>
      <w:bookmarkStart w:id="703" w:name="_Toc2813006"/>
      <w:bookmarkStart w:id="704" w:name="_Toc2813064"/>
      <w:bookmarkStart w:id="705" w:name="_Toc2813065"/>
      <w:bookmarkStart w:id="706" w:name="_Toc2813068"/>
      <w:bookmarkStart w:id="707" w:name="_Toc2813080"/>
      <w:bookmarkStart w:id="708" w:name="_Toc2813083"/>
      <w:bookmarkStart w:id="709" w:name="_Toc2813085"/>
      <w:bookmarkStart w:id="710" w:name="_Toc2813092"/>
      <w:bookmarkStart w:id="711" w:name="_Toc2813095"/>
      <w:bookmarkStart w:id="712" w:name="_Toc2813097"/>
      <w:bookmarkStart w:id="713" w:name="_确认收货（厂家直送）"/>
      <w:bookmarkStart w:id="714" w:name="_Toc2813104"/>
      <w:bookmarkStart w:id="715" w:name="_Toc2813105"/>
      <w:bookmarkStart w:id="716" w:name="_Toc2813106"/>
      <w:bookmarkStart w:id="717" w:name="_Toc2813107"/>
      <w:bookmarkStart w:id="718" w:name="_Toc2813108"/>
      <w:bookmarkStart w:id="719" w:name="_Toc2813109"/>
      <w:bookmarkStart w:id="720" w:name="_Toc2813110"/>
      <w:bookmarkStart w:id="721" w:name="_Toc2813111"/>
      <w:bookmarkStart w:id="722" w:name="_Toc2813112"/>
      <w:bookmarkStart w:id="723" w:name="_Toc2813113"/>
      <w:bookmarkStart w:id="724" w:name="_Toc2813114"/>
      <w:bookmarkStart w:id="725" w:name="_Toc2813115"/>
      <w:bookmarkStart w:id="726" w:name="_Toc2813131"/>
      <w:bookmarkStart w:id="727" w:name="_Toc2813132"/>
      <w:bookmarkStart w:id="728" w:name="_Toc2813133"/>
      <w:bookmarkStart w:id="729" w:name="_Toc2813134"/>
      <w:bookmarkStart w:id="730" w:name="_Toc2813135"/>
      <w:bookmarkStart w:id="731" w:name="_Toc2813162"/>
      <w:bookmarkStart w:id="732" w:name="_Toc2813163"/>
      <w:bookmarkStart w:id="733" w:name="_Toc2813164"/>
      <w:bookmarkStart w:id="734" w:name="_Toc2813167"/>
      <w:bookmarkStart w:id="735" w:name="_Toc2813171"/>
      <w:bookmarkStart w:id="736" w:name="_Toc2813172"/>
      <w:bookmarkStart w:id="737" w:name="_Toc2813173"/>
      <w:bookmarkStart w:id="738" w:name="_Toc2813174"/>
      <w:bookmarkStart w:id="739" w:name="_Toc2813175"/>
      <w:bookmarkStart w:id="740" w:name="_Toc2813176"/>
      <w:bookmarkStart w:id="741" w:name="_Toc2813177"/>
      <w:bookmarkStart w:id="742" w:name="_Toc2813178"/>
      <w:bookmarkStart w:id="743" w:name="_Toc2813179"/>
      <w:bookmarkStart w:id="744" w:name="_Toc2813180"/>
      <w:bookmarkStart w:id="745" w:name="_Toc2813181"/>
      <w:bookmarkStart w:id="746" w:name="_Toc2813182"/>
      <w:bookmarkStart w:id="747" w:name="_Toc2813183"/>
      <w:bookmarkStart w:id="748" w:name="_Toc2813199"/>
      <w:bookmarkStart w:id="749" w:name="_Toc2813200"/>
      <w:bookmarkStart w:id="750" w:name="_Toc2813201"/>
      <w:bookmarkStart w:id="751" w:name="_Toc2813202"/>
      <w:bookmarkStart w:id="752" w:name="_Toc2813203"/>
      <w:bookmarkStart w:id="753" w:name="_Toc2813234"/>
      <w:bookmarkStart w:id="754" w:name="_Toc2813235"/>
      <w:bookmarkStart w:id="755" w:name="_Toc2813236"/>
      <w:bookmarkStart w:id="756" w:name="_Toc2813239"/>
      <w:bookmarkStart w:id="757" w:name="_Toc2813241"/>
      <w:bookmarkStart w:id="758" w:name="_Toc2813243"/>
      <w:bookmarkStart w:id="759" w:name="_Toc2813244"/>
      <w:bookmarkStart w:id="760" w:name="_保存更新采购单号.v1"/>
      <w:bookmarkStart w:id="761" w:name="_Toc2813245"/>
      <w:bookmarkStart w:id="762" w:name="_Toc2813246"/>
      <w:bookmarkStart w:id="763" w:name="_Toc2813247"/>
      <w:bookmarkStart w:id="764" w:name="_Toc2813248"/>
      <w:bookmarkStart w:id="765" w:name="_Toc2813249"/>
      <w:bookmarkStart w:id="766" w:name="_Toc2813250"/>
      <w:bookmarkStart w:id="767" w:name="_Toc2813251"/>
      <w:bookmarkStart w:id="768" w:name="_Toc2813252"/>
      <w:bookmarkStart w:id="769" w:name="_Toc2813253"/>
      <w:bookmarkStart w:id="770" w:name="_Toc2813254"/>
      <w:bookmarkStart w:id="771" w:name="_Toc2813255"/>
      <w:bookmarkStart w:id="772" w:name="_Toc2813256"/>
      <w:bookmarkStart w:id="773" w:name="_Toc2813277"/>
      <w:bookmarkStart w:id="774" w:name="_Toc2813278"/>
      <w:bookmarkStart w:id="775" w:name="_Toc2813279"/>
      <w:bookmarkStart w:id="776" w:name="_Toc2813280"/>
      <w:bookmarkStart w:id="777" w:name="_Toc2813281"/>
      <w:bookmarkStart w:id="778" w:name="_Toc2813313"/>
      <w:bookmarkStart w:id="779" w:name="_Toc2813314"/>
      <w:bookmarkStart w:id="780" w:name="_Toc2813315"/>
      <w:bookmarkStart w:id="781" w:name="_Toc2813318"/>
      <w:bookmarkStart w:id="782" w:name="_Toc2813322"/>
      <w:bookmarkStart w:id="783" w:name="_Toc401007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627E66" w:rsidRPr="00A15783">
        <w:rPr>
          <w:rFonts w:ascii="微软雅黑" w:eastAsia="微软雅黑" w:hAnsi="微软雅黑" w:hint="eastAsia"/>
          <w:b w:val="0"/>
          <w:szCs w:val="32"/>
        </w:rPr>
        <w:t>新建订单</w:t>
      </w:r>
      <w:r w:rsidRPr="00A15783">
        <w:rPr>
          <w:rFonts w:ascii="微软雅黑" w:eastAsia="微软雅黑" w:hAnsi="微软雅黑" w:hint="eastAsia"/>
          <w:b w:val="0"/>
          <w:szCs w:val="32"/>
        </w:rPr>
        <w:t>列表</w:t>
      </w:r>
      <w:bookmarkEnd w:id="783"/>
    </w:p>
    <w:p w14:paraId="004328B3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2B7D1493" w14:textId="6CEDEB55" w:rsidR="00627E66" w:rsidRPr="00A15783" w:rsidRDefault="000500DA" w:rsidP="00627E66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所有新建的订单列表。可用于核对订单。</w:t>
      </w:r>
    </w:p>
    <w:p w14:paraId="788B120F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0A40BCB1" w14:textId="77777777" w:rsidR="00627E66" w:rsidRPr="00A15783" w:rsidRDefault="00BE5720" w:rsidP="00627E6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hyperlink r:id="rId43" w:history="1">
        <w:r w:rsidR="00627E66" w:rsidRPr="00A15783">
          <w:rPr>
            <w:rFonts w:ascii="微软雅黑" w:eastAsia="微软雅黑" w:hAnsi="微软雅黑" w:hint="eastAsia"/>
          </w:rPr>
          <w:t>https://bizapi.jd.com/api/checkOrder/checkNewOrder</w:t>
        </w:r>
      </w:hyperlink>
    </w:p>
    <w:p w14:paraId="709393DC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19B44B7" w14:textId="730824B9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4CA7F659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62A29450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220B50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0BCE9475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627E66" w:rsidRPr="00A15783" w14:paraId="482ACEB6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F221317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94310E1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CEB5212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AB83735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58AF0776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48E98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335F2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D5E16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346FBA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627E66" w:rsidRPr="00A15783" w14:paraId="72884E62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BE325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dat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9E8389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Str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28D44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642911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日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（不包含当天）</w:t>
            </w:r>
          </w:p>
        </w:tc>
      </w:tr>
      <w:tr w:rsidR="00627E66" w:rsidRPr="00A15783" w14:paraId="28E4D498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34044D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96042B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2ACBC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D74E5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码，默认1</w:t>
            </w:r>
          </w:p>
        </w:tc>
      </w:tr>
      <w:tr w:rsidR="00627E66" w:rsidRPr="00A15783" w14:paraId="51DB5D3C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BC8A2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pageSiz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0D108C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40B9F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2B940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大小取值范围[1,100]，默认20</w:t>
            </w:r>
          </w:p>
        </w:tc>
      </w:tr>
      <w:tr w:rsidR="00627E66" w:rsidRPr="00A15783" w14:paraId="30FD0F36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94AEB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Index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FFC693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L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71C74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F79CE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最小订单号索引游标，为解决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条订单无法查询问题。</w:t>
            </w:r>
          </w:p>
          <w:p w14:paraId="094B3226" w14:textId="25E51EBB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注意事项：该字段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互斥，订单数小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可以用pageNo分页的方式来查询，订单数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则需要使用索引游标的方式来读取数据。</w:t>
            </w:r>
          </w:p>
          <w:p w14:paraId="24CF826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使用方式：第一次查询无需传入该字段，返回订单信息后（第一次记录订单总条数）；第二次查询将第一次查询结果中最小的订单号传入，查询返回结果中不包含传入的订单号；递归这个流程，直到接口返回无数据为止，订单查询完毕，核对本地订单数和第一次接口返回的订单数目是否一致。</w:t>
            </w:r>
          </w:p>
          <w:p w14:paraId="47CA2512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如果使用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本字段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必须大于1</w:t>
            </w:r>
          </w:p>
        </w:tc>
      </w:tr>
    </w:tbl>
    <w:p w14:paraId="773D6521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095D8D04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64F786D3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06FC4B96" w14:textId="7A16A16E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Pr="00A15783">
        <w:rPr>
          <w:rFonts w:ascii="微软雅黑" w:eastAsia="微软雅黑" w:hAnsi="微软雅黑"/>
        </w:rPr>
        <w:br/>
      </w:r>
    </w:p>
    <w:p w14:paraId="17EC616F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627E66" w:rsidRPr="00A15783" w14:paraId="1E5476D3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2628BAE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995806D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76CDD37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66F7E7E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3CF79CD3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5F485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66A9E3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904E7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1F25B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 查询</w:t>
            </w:r>
            <w:r w:rsidRPr="00A15783">
              <w:rPr>
                <w:rFonts w:ascii="微软雅黑" w:eastAsia="微软雅黑" w:hAnsi="微软雅黑"/>
              </w:rPr>
              <w:t>成功</w:t>
            </w: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false，查询失败</w:t>
            </w:r>
          </w:p>
        </w:tc>
      </w:tr>
      <w:tr w:rsidR="00627E66" w:rsidRPr="00A15783" w14:paraId="2B1CE2A5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482A5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8CFD5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E07D4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32E8E1" w14:textId="77777777" w:rsidR="00627E66" w:rsidRPr="00A15783" w:rsidRDefault="00627E66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27E66" w:rsidRPr="00A15783" w14:paraId="25C7B2B4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2FA4C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D1B2D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C7040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F2482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627E66" w:rsidRPr="00A15783" w14:paraId="5452C16F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1F5A76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DE4E1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567821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F6276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到的订单信息</w:t>
            </w:r>
          </w:p>
        </w:tc>
      </w:tr>
    </w:tbl>
    <w:p w14:paraId="05D39472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20F29A14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result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206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43"/>
        <w:gridCol w:w="1310"/>
        <w:gridCol w:w="1136"/>
        <w:gridCol w:w="4817"/>
      </w:tblGrid>
      <w:tr w:rsidR="00627E66" w:rsidRPr="00A15783" w14:paraId="6AA5D39D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60DC1BE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8CE4CA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D5F3FBE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A1D21C9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328B914E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B425B1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816FA92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97BC3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1D13C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627E66" w:rsidRPr="00A15783" w14:paraId="6F646106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22E2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tal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EC29A8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AAF755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34DF3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627E66" w:rsidRPr="00A15783" w14:paraId="7D577EB7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EB22C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FA2396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803FA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1644B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  <w:tr w:rsidR="00627E66" w:rsidRPr="00A15783" w14:paraId="06DD7949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A5291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orders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B2645D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st&lt;Order&gt;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53792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5B411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信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列表</w:t>
            </w:r>
          </w:p>
        </w:tc>
      </w:tr>
    </w:tbl>
    <w:p w14:paraId="79829C24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22ACFAE1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Order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344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3"/>
        <w:gridCol w:w="1418"/>
        <w:gridCol w:w="1417"/>
        <w:gridCol w:w="4816"/>
      </w:tblGrid>
      <w:tr w:rsidR="00627E66" w:rsidRPr="00A15783" w14:paraId="07C5AFA4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1214F7F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5F39919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D452560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0B7D72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4ECDC488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EFCA1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28D84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8FEFD2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42B2A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627E66" w:rsidRPr="00A15783" w14:paraId="6EECFC6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F970E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6CD2B6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BDC81E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71844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627E66" w:rsidRPr="00A15783" w14:paraId="5A34C71D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9BB60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A26CB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631FB0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78251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627E66" w:rsidRPr="00A15783" w14:paraId="59DC5F40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C78DD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lastRenderedPageBreak/>
              <w:t>invoice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9A011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28DD33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BA9B1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方式(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1为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随货开票，0为订单预借，2为集中开票 )</w:t>
            </w:r>
          </w:p>
        </w:tc>
      </w:tr>
      <w:tr w:rsidR="00627E66" w:rsidRPr="00A15783" w14:paraId="6D448EE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3F064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E1689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76B17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81F94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金额</w:t>
            </w:r>
          </w:p>
        </w:tc>
      </w:tr>
      <w:tr w:rsidR="00627E66" w:rsidRPr="00A15783" w14:paraId="1FE6740F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2B0EA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m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0DE1BA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D86AD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871C9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创建时间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：</w:t>
            </w:r>
          </w:p>
          <w:p w14:paraId="3A606A9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yyyy-MM-dd HH:mm:ss</w:t>
            </w:r>
          </w:p>
        </w:tc>
      </w:tr>
    </w:tbl>
    <w:p w14:paraId="66FF1C51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63EE4A75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47AB4E15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11DF64D5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22BF3C1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2B330BA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"",</w:t>
      </w:r>
    </w:p>
    <w:p w14:paraId="6053E08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0CD8D45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7555C8E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": 2,</w:t>
      </w:r>
    </w:p>
    <w:p w14:paraId="7709C0A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curPage": 1,</w:t>
      </w:r>
    </w:p>
    <w:p w14:paraId="4C2FB1A3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s": [</w:t>
      </w:r>
    </w:p>
    <w:p w14:paraId="5CBE8943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14A4C16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15:33",</w:t>
      </w:r>
    </w:p>
    <w:p w14:paraId="0F9B919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State": 2,</w:t>
      </w:r>
    </w:p>
    <w:p w14:paraId="5E2DF2AC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578854,</w:t>
      </w:r>
    </w:p>
    <w:p w14:paraId="23C3AAFF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state": 1,</w:t>
      </w:r>
    </w:p>
    <w:p w14:paraId="2483AB71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6A54C75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9371.6</w:t>
      </w:r>
    </w:p>
    <w:p w14:paraId="51715FA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,</w:t>
      </w:r>
    </w:p>
    <w:p w14:paraId="056E6E5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788BEB0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04:15",</w:t>
      </w:r>
    </w:p>
    <w:p w14:paraId="2AC53DB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State": 2,</w:t>
      </w:r>
    </w:p>
    <w:p w14:paraId="6BDCA5C3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352548,</w:t>
      </w:r>
    </w:p>
    <w:p w14:paraId="0AD00A5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6A29D05F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612BB6C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8118.0</w:t>
      </w:r>
    </w:p>
    <w:p w14:paraId="650F200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</w:t>
      </w:r>
    </w:p>
    <w:p w14:paraId="104D319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,</w:t>
      </w:r>
    </w:p>
    <w:p w14:paraId="7C7467C3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Page": 1</w:t>
      </w:r>
    </w:p>
    <w:p w14:paraId="18BD91F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3B964AFC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FC7889B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74D05ABA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78358927" w14:textId="54B69FBE" w:rsidR="00627E66" w:rsidRPr="00A15783" w:rsidRDefault="00220CEF" w:rsidP="00627E6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784" w:name="_获取妥投订单接口"/>
      <w:bookmarkStart w:id="785" w:name="_Toc4010074"/>
      <w:bookmarkEnd w:id="784"/>
      <w:r w:rsidRPr="00A15783">
        <w:rPr>
          <w:rFonts w:ascii="微软雅黑" w:eastAsia="微软雅黑" w:hAnsi="微软雅黑" w:hint="eastAsia"/>
          <w:b w:val="0"/>
          <w:szCs w:val="32"/>
        </w:rPr>
        <w:t>查询妥投订单列表</w:t>
      </w:r>
      <w:bookmarkEnd w:id="785"/>
    </w:p>
    <w:p w14:paraId="38DB997A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7AF82B72" w14:textId="56D56EC0" w:rsidR="000500DA" w:rsidRPr="00A15783" w:rsidRDefault="000500DA" w:rsidP="000500DA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所有妥投的订单列表。可用于核对订单。</w:t>
      </w:r>
    </w:p>
    <w:p w14:paraId="5B9B9DFB" w14:textId="77777777" w:rsidR="00627E66" w:rsidRPr="00A15783" w:rsidRDefault="00627E66" w:rsidP="00627E66">
      <w:pPr>
        <w:widowControl/>
        <w:ind w:left="420"/>
        <w:rPr>
          <w:rFonts w:ascii="微软雅黑" w:eastAsia="微软雅黑" w:hAnsi="微软雅黑"/>
        </w:rPr>
      </w:pPr>
    </w:p>
    <w:p w14:paraId="7C089D04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17CA5CD" w14:textId="77777777" w:rsidR="00627E66" w:rsidRPr="00A15783" w:rsidRDefault="00BE5720" w:rsidP="00627E6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hyperlink r:id="rId44" w:history="1">
        <w:r w:rsidR="00627E66" w:rsidRPr="00A15783">
          <w:rPr>
            <w:rFonts w:ascii="微软雅黑" w:eastAsia="微软雅黑" w:hAnsi="微软雅黑" w:hint="eastAsia"/>
          </w:rPr>
          <w:t>https://bizapi.jd.com/api/checkOrder/</w:t>
        </w:r>
        <w:r w:rsidR="00627E66" w:rsidRPr="00A15783">
          <w:rPr>
            <w:rFonts w:ascii="微软雅黑" w:eastAsia="微软雅黑" w:hAnsi="微软雅黑"/>
          </w:rPr>
          <w:t xml:space="preserve">checkDlokOrder </w:t>
        </w:r>
      </w:hyperlink>
    </w:p>
    <w:p w14:paraId="55F19358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5F61B28" w14:textId="25061831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5D7CC172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16160C2E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6DE0B6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6F68BF04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627E66" w:rsidRPr="00A15783" w14:paraId="3943E105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074F0AB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1419F78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D8FA62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AE5B454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4A03605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1C42D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33E5ED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C96BC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39371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627E66" w:rsidRPr="00A15783" w14:paraId="5527D0B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94EF6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dat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B05865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Str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3BF3C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04185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日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（不包含当天）</w:t>
            </w:r>
          </w:p>
        </w:tc>
      </w:tr>
      <w:tr w:rsidR="00627E66" w:rsidRPr="00A15783" w14:paraId="04FADD3A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80203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61400B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E299E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37C7DA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码，默认1</w:t>
            </w:r>
          </w:p>
        </w:tc>
      </w:tr>
      <w:tr w:rsidR="00627E66" w:rsidRPr="00A15783" w14:paraId="1FC128D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05A42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Siz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7855B3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7C777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FFD5FE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大小取值范围[1,100]，默认20</w:t>
            </w:r>
          </w:p>
        </w:tc>
      </w:tr>
      <w:tr w:rsidR="00627E66" w:rsidRPr="00A15783" w14:paraId="203A400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49C44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Index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FCE79C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L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4E2E8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5AD4B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最小订单号索引游标，为解决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条订单无法查询问题。</w:t>
            </w:r>
          </w:p>
          <w:p w14:paraId="62A05A9B" w14:textId="4C0E64AE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注意事项：该字段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互斥，订单数小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可以用pageNo分页的方式来查询，订单数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则需要使用索引游标的方式来读取数据。</w:t>
            </w:r>
          </w:p>
          <w:p w14:paraId="3CC0E77E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使用方式：第一次查询无需传入该字段，返回订单信息后（第一次记录订单总条数）；第二次查询将第一次查询结果中最小的订单号传入，查询返回结果中不包含传入的订单号；递归这个流程，直到接口返回无数据为止，订单查询完毕，核对本地订单数和第一次接口返回的订单数目是否一致。</w:t>
            </w:r>
          </w:p>
          <w:p w14:paraId="4F7D97E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如果使用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本字段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必须大于1</w:t>
            </w:r>
          </w:p>
        </w:tc>
      </w:tr>
    </w:tbl>
    <w:p w14:paraId="75B83492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36C5BCED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5AED9B8D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687546B0" w14:textId="0E0F1BF6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Pr="00A15783">
        <w:rPr>
          <w:rFonts w:ascii="微软雅黑" w:eastAsia="微软雅黑" w:hAnsi="微软雅黑"/>
        </w:rPr>
        <w:br/>
      </w:r>
    </w:p>
    <w:p w14:paraId="7625BF4D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627E66" w:rsidRPr="00A15783" w14:paraId="431E7CDC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128E65C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91A14CA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89C5A28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13B8307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047D0C43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A8CB2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87739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6A0D1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853633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 查询</w:t>
            </w:r>
            <w:r w:rsidRPr="00A15783">
              <w:rPr>
                <w:rFonts w:ascii="微软雅黑" w:eastAsia="微软雅黑" w:hAnsi="微软雅黑"/>
              </w:rPr>
              <w:t>成功</w:t>
            </w: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false，查询失败</w:t>
            </w:r>
          </w:p>
        </w:tc>
      </w:tr>
      <w:tr w:rsidR="00627E66" w:rsidRPr="00A15783" w14:paraId="3E060F25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4C0FA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004A3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2ADDD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8D691C" w14:textId="77777777" w:rsidR="00627E66" w:rsidRPr="00A15783" w:rsidRDefault="00627E66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27E66" w:rsidRPr="00A15783" w14:paraId="13916713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7FCC3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CA48A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51ED03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FE445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627E66" w:rsidRPr="00A15783" w14:paraId="4313C607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2BFBE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6A8E26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DC367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22A4A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到的订单信息</w:t>
            </w:r>
          </w:p>
        </w:tc>
      </w:tr>
    </w:tbl>
    <w:p w14:paraId="68A0E431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7F5F09F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result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206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43"/>
        <w:gridCol w:w="1310"/>
        <w:gridCol w:w="1136"/>
        <w:gridCol w:w="4817"/>
      </w:tblGrid>
      <w:tr w:rsidR="00627E66" w:rsidRPr="00A15783" w14:paraId="5F62304C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C0EEEBF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3EA0C4C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4E6A3A4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F2090DC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0F091E63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E3AE6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A744C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0603B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CA897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627E66" w:rsidRPr="00A15783" w14:paraId="243063AA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DF624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tal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C92A7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6FACF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4C4CE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627E66" w:rsidRPr="00A15783" w14:paraId="76155D54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6C2761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2F9E0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4CEAB63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91F94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  <w:tr w:rsidR="00627E66" w:rsidRPr="00A15783" w14:paraId="5C78583B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AA4A5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orders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F3AC8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st&lt;Order&gt;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2E693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88643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信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列表</w:t>
            </w:r>
          </w:p>
        </w:tc>
      </w:tr>
    </w:tbl>
    <w:p w14:paraId="0FDDC4A0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49CCE4E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Order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344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3"/>
        <w:gridCol w:w="1418"/>
        <w:gridCol w:w="1417"/>
        <w:gridCol w:w="4816"/>
      </w:tblGrid>
      <w:tr w:rsidR="00627E66" w:rsidRPr="00A15783" w14:paraId="07F5687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4761CED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24093FA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279BC88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34277A9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62172D37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B5371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0EEDA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C01561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0111D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627E66" w:rsidRPr="00A15783" w14:paraId="12F10D87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2E805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8FDFF3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33CB2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0459A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627E66" w:rsidRPr="00A15783" w14:paraId="050871A1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A0B90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E80CB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53D0FB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90B8A6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627E66" w:rsidRPr="00A15783" w14:paraId="004BE143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FBDF3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invoice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CB02F5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1622A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3BEEF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方式(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1为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随货开票，0为订单预借，2为集中开票 )</w:t>
            </w:r>
          </w:p>
        </w:tc>
      </w:tr>
      <w:tr w:rsidR="00627E66" w:rsidRPr="00A15783" w14:paraId="6127BCDD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0D854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BFE37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873F0D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8AAD5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金额</w:t>
            </w:r>
          </w:p>
        </w:tc>
      </w:tr>
      <w:tr w:rsidR="00627E66" w:rsidRPr="00A15783" w14:paraId="0BA7C09B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854C37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m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C9C35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57563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92661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创建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时间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：</w:t>
            </w:r>
          </w:p>
          <w:p w14:paraId="1764A8AD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yyyy-MM-dd HH:mm:ss</w:t>
            </w:r>
          </w:p>
        </w:tc>
      </w:tr>
    </w:tbl>
    <w:p w14:paraId="3D949FEC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09C8019F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58F2DEEB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785EB303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4066B8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65581A8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"",</w:t>
      </w:r>
    </w:p>
    <w:p w14:paraId="7FFF340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7C7C52E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488537B7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": 2,</w:t>
      </w:r>
    </w:p>
    <w:p w14:paraId="39B7528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curPage": 1,</w:t>
      </w:r>
    </w:p>
    <w:p w14:paraId="48E6DAB7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s": [</w:t>
      </w:r>
    </w:p>
    <w:p w14:paraId="5B61831C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46EFA0D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15:33",</w:t>
      </w:r>
    </w:p>
    <w:p w14:paraId="71FA1F8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State": 2,</w:t>
      </w:r>
    </w:p>
    <w:p w14:paraId="2397C267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578854,</w:t>
      </w:r>
    </w:p>
    <w:p w14:paraId="1009ACC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5E36337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60607E7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9371.6</w:t>
      </w:r>
    </w:p>
    <w:p w14:paraId="70E19F0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,</w:t>
      </w:r>
    </w:p>
    <w:p w14:paraId="1A9FE2E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02CFC941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04:15",</w:t>
      </w:r>
    </w:p>
    <w:p w14:paraId="78686B3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invoiceState": 2,</w:t>
      </w:r>
    </w:p>
    <w:p w14:paraId="58E654C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352548,</w:t>
      </w:r>
    </w:p>
    <w:p w14:paraId="174F5CC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5AA78CF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68D6F867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8118.0</w:t>
      </w:r>
    </w:p>
    <w:p w14:paraId="1A04751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</w:t>
      </w:r>
    </w:p>
    <w:p w14:paraId="380DB061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,</w:t>
      </w:r>
    </w:p>
    <w:p w14:paraId="003440B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Page": 1</w:t>
      </w:r>
    </w:p>
    <w:p w14:paraId="6FA3B79F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76C8345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798DC7B2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4F32F7DE" w14:textId="27451D9A" w:rsidR="00627E66" w:rsidRPr="00A15783" w:rsidRDefault="00220CEF" w:rsidP="00627E66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786" w:name="_获取拒收消息接口"/>
      <w:bookmarkStart w:id="787" w:name="_Toc4010075"/>
      <w:bookmarkEnd w:id="786"/>
      <w:r w:rsidRPr="00A15783">
        <w:rPr>
          <w:rFonts w:ascii="微软雅黑" w:eastAsia="微软雅黑" w:hAnsi="微软雅黑" w:hint="eastAsia"/>
          <w:b w:val="0"/>
          <w:szCs w:val="32"/>
        </w:rPr>
        <w:t>查询拒收订单列表</w:t>
      </w:r>
      <w:bookmarkEnd w:id="787"/>
    </w:p>
    <w:p w14:paraId="715BD164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3B571E90" w14:textId="11EC50FB" w:rsidR="000500DA" w:rsidRPr="00A15783" w:rsidRDefault="000500DA" w:rsidP="000500DA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所有拒收的订单列表。可用于核对订单。</w:t>
      </w:r>
    </w:p>
    <w:p w14:paraId="6A7CF00C" w14:textId="77777777" w:rsidR="00627E66" w:rsidRPr="00A15783" w:rsidRDefault="00627E66" w:rsidP="00627E66">
      <w:pPr>
        <w:widowControl/>
        <w:ind w:left="420"/>
        <w:rPr>
          <w:rFonts w:ascii="微软雅黑" w:eastAsia="微软雅黑" w:hAnsi="微软雅黑"/>
        </w:rPr>
      </w:pPr>
    </w:p>
    <w:p w14:paraId="5611ECFA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08BD0CE3" w14:textId="77777777" w:rsidR="00627E66" w:rsidRPr="00A15783" w:rsidRDefault="00BE5720" w:rsidP="00627E6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hyperlink r:id="rId45" w:history="1">
        <w:r w:rsidR="00627E66" w:rsidRPr="00A15783">
          <w:rPr>
            <w:rStyle w:val="a5"/>
            <w:rFonts w:ascii="微软雅黑" w:eastAsia="微软雅黑" w:hAnsi="微软雅黑" w:hint="eastAsia"/>
          </w:rPr>
          <w:t>https://bizapi.jd.com/api/checkOrder/checkRefuseOrder</w:t>
        </w:r>
        <w:r w:rsidR="00627E66" w:rsidRPr="00A15783">
          <w:rPr>
            <w:rStyle w:val="a5"/>
            <w:rFonts w:ascii="微软雅黑" w:eastAsia="微软雅黑" w:hAnsi="微软雅黑"/>
          </w:rPr>
          <w:t xml:space="preserve"> </w:t>
        </w:r>
      </w:hyperlink>
    </w:p>
    <w:p w14:paraId="57A420AD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18F27383" w14:textId="453B3A5A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284629C7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26BD922F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519DD53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2F09650A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627E66" w:rsidRPr="00A15783" w14:paraId="2522081F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676041B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888409F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E23F22C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40E56BB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12F1655A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9E4BFB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4D590E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25F5DE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5625B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627E66" w:rsidRPr="00A15783" w14:paraId="707CF845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C9E3F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dat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3A81DF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Str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95226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5498F6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日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013-11-7（不包含当天）</w:t>
            </w:r>
          </w:p>
        </w:tc>
      </w:tr>
      <w:tr w:rsidR="00627E66" w:rsidRPr="00A15783" w14:paraId="075844F5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4D664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598B56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43180A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FE2182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码，默认1</w:t>
            </w:r>
          </w:p>
        </w:tc>
      </w:tr>
      <w:tr w:rsidR="00627E66" w:rsidRPr="00A15783" w14:paraId="210D8DFD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5A1E7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Siz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50265A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I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DC4A73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20EC1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页大小取值范围[1,100]，默认20</w:t>
            </w:r>
          </w:p>
        </w:tc>
      </w:tr>
      <w:tr w:rsidR="00627E66" w:rsidRPr="00A15783" w14:paraId="58307B07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0CEAC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Index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975977" w14:textId="77777777" w:rsidR="00627E66" w:rsidRPr="00A15783" w:rsidRDefault="00627E66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 w:hint="eastAsia"/>
                <w:color w:val="000000"/>
                <w:kern w:val="0"/>
                <w:sz w:val="22"/>
                <w:szCs w:val="22"/>
              </w:rPr>
              <w:t>L</w:t>
            </w: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4FF22A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09F71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最小订单号索引游标，为解决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条订单无法查询问题。</w:t>
            </w:r>
          </w:p>
          <w:p w14:paraId="3A5A2D24" w14:textId="06E1F49B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注意事项：该字段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geN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互斥，订单数小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可以用pageNo分页的方式来查询，订单数大于1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则需要使用索引游标的方式来读取数据。</w:t>
            </w:r>
          </w:p>
          <w:p w14:paraId="30827F7E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使用方式：第一次查询无需传入该字段，返回订单信息后（第一次记录订单总条数）；第二次查询将第一次查询结果中最小的订单号传入，查询返回结果中不包含传入的订单号；递归这个流程，直到接口返回无数据为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止，订单查询完毕，核对本地订单数和第一次接口返回的订单数目是否一致。</w:t>
            </w:r>
          </w:p>
          <w:p w14:paraId="1961CE3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如果使用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本字段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必须大于1</w:t>
            </w:r>
          </w:p>
        </w:tc>
      </w:tr>
    </w:tbl>
    <w:p w14:paraId="56ECA916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501FA043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6853FA10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78AD1BD7" w14:textId="29FFB55E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Pr="00A15783">
        <w:rPr>
          <w:rFonts w:ascii="微软雅黑" w:eastAsia="微软雅黑" w:hAnsi="微软雅黑"/>
        </w:rPr>
        <w:br/>
      </w:r>
    </w:p>
    <w:p w14:paraId="2411F3C1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627E66" w:rsidRPr="00A15783" w14:paraId="431C354C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FC0F54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88E672F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A192700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FA1C4B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27E66" w:rsidRPr="00A15783" w14:paraId="653E2196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358C76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D5A5B4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6C15B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8A21C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 查询</w:t>
            </w:r>
            <w:r w:rsidRPr="00A15783">
              <w:rPr>
                <w:rFonts w:ascii="微软雅黑" w:eastAsia="微软雅黑" w:hAnsi="微软雅黑"/>
              </w:rPr>
              <w:t>成功</w:t>
            </w: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/>
              </w:rPr>
              <w:t>false，查询失败</w:t>
            </w:r>
          </w:p>
        </w:tc>
      </w:tr>
      <w:tr w:rsidR="00627E66" w:rsidRPr="00A15783" w14:paraId="1910B7E2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9B58FA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B12E5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4C5A7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372EF2" w14:textId="77777777" w:rsidR="00627E66" w:rsidRPr="00A15783" w:rsidRDefault="00627E66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27E66" w:rsidRPr="00A15783" w14:paraId="2706817C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6B14E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0D6D1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21E9AF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2AE10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627E66" w:rsidRPr="00A15783" w14:paraId="588501DC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A24CA3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62D3D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65DC02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B63110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到的订单信息</w:t>
            </w:r>
          </w:p>
        </w:tc>
      </w:tr>
    </w:tbl>
    <w:p w14:paraId="01A546F8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3CA036B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result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206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43"/>
        <w:gridCol w:w="1310"/>
        <w:gridCol w:w="1136"/>
        <w:gridCol w:w="4817"/>
      </w:tblGrid>
      <w:tr w:rsidR="00627E66" w:rsidRPr="00A15783" w14:paraId="7E0C6A33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960D5AA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2F1BA5E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E87794C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E45279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1C908F15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53160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total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80A272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CE4C71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B6380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总数</w:t>
            </w:r>
          </w:p>
        </w:tc>
      </w:tr>
      <w:tr w:rsidR="00627E66" w:rsidRPr="00A15783" w14:paraId="7815FBE5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CDDBFD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total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7D5E1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88E6E0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207AD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页码数</w:t>
            </w:r>
          </w:p>
        </w:tc>
      </w:tr>
      <w:tr w:rsidR="00627E66" w:rsidRPr="00A15783" w14:paraId="1E04449B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6D864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curPage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C68A4C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B45A5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FB193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  <w:tr w:rsidR="00627E66" w:rsidRPr="00A15783" w14:paraId="47869011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C8A30F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orders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244B7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st&lt;Order&gt;</w:t>
            </w:r>
          </w:p>
        </w:tc>
        <w:tc>
          <w:tcPr>
            <w:tcW w:w="112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7100D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39BFF9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信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列表</w:t>
            </w:r>
          </w:p>
        </w:tc>
      </w:tr>
    </w:tbl>
    <w:p w14:paraId="1051C980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2CABE78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Order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9344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3"/>
        <w:gridCol w:w="1418"/>
        <w:gridCol w:w="1417"/>
        <w:gridCol w:w="4816"/>
      </w:tblGrid>
      <w:tr w:rsidR="00627E66" w:rsidRPr="00A15783" w14:paraId="68D836CB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9DCF596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CC65E67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1203FE7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D405A62" w14:textId="77777777" w:rsidR="00627E66" w:rsidRPr="00A15783" w:rsidRDefault="00627E6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描述 </w:t>
            </w:r>
          </w:p>
        </w:tc>
      </w:tr>
      <w:tr w:rsidR="00627E66" w:rsidRPr="00A15783" w14:paraId="483BC46B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BAF7BE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jdOrderId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BF0061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E7E403C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732413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编号</w:t>
            </w:r>
          </w:p>
        </w:tc>
      </w:tr>
      <w:tr w:rsidR="00627E66" w:rsidRPr="00A15783" w14:paraId="316860CE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EB1CB5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1B90B7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2F8D70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5DED6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状态 0 是新建  1是妥投   2是拒收</w:t>
            </w:r>
          </w:p>
        </w:tc>
      </w:tr>
      <w:tr w:rsidR="00627E66" w:rsidRPr="00A15783" w14:paraId="4E6661A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568C04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hangUp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F462C5F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13E2E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5B6CB7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否挂起   0为为挂起    1为挂起</w:t>
            </w:r>
          </w:p>
        </w:tc>
      </w:tr>
      <w:tr w:rsidR="00627E66" w:rsidRPr="00A15783" w14:paraId="4AC506A4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BD0DD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invoice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Stat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7C91F51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nteger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C325F8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944FC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方式(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1为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随货开票，0为订单预借，2为集中开票 )</w:t>
            </w:r>
          </w:p>
        </w:tc>
      </w:tr>
      <w:tr w:rsidR="00627E66" w:rsidRPr="00A15783" w14:paraId="608D05B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9CA5E9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rderPric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B959770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DF7B95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94B914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金额</w:t>
            </w:r>
          </w:p>
        </w:tc>
      </w:tr>
      <w:tr w:rsidR="00627E66" w:rsidRPr="00A15783" w14:paraId="34024796" w14:textId="77777777" w:rsidTr="00250704">
        <w:trPr>
          <w:tblCellSpacing w:w="7" w:type="dxa"/>
        </w:trPr>
        <w:tc>
          <w:tcPr>
            <w:tcW w:w="16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2101F8" w14:textId="77777777" w:rsidR="00627E66" w:rsidRPr="00A15783" w:rsidRDefault="00627E6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me</w:t>
            </w:r>
          </w:p>
        </w:tc>
        <w:tc>
          <w:tcPr>
            <w:tcW w:w="1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553B52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4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D1836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47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AB766A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创建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时间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格式：</w:t>
            </w:r>
          </w:p>
          <w:p w14:paraId="1AEA927B" w14:textId="77777777" w:rsidR="00627E66" w:rsidRPr="00A15783" w:rsidRDefault="00627E6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yyyy-MM-dd HH:mm:ss</w:t>
            </w:r>
          </w:p>
        </w:tc>
      </w:tr>
    </w:tbl>
    <w:p w14:paraId="5681033B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2E65E20D" w14:textId="77777777" w:rsidR="00627E66" w:rsidRPr="00A15783" w:rsidRDefault="00627E66" w:rsidP="00627E66">
      <w:pPr>
        <w:rPr>
          <w:rFonts w:ascii="微软雅黑" w:eastAsia="微软雅黑" w:hAnsi="微软雅黑"/>
        </w:rPr>
      </w:pPr>
    </w:p>
    <w:p w14:paraId="159DCA9E" w14:textId="77777777" w:rsidR="00627E66" w:rsidRPr="00A15783" w:rsidRDefault="00627E66" w:rsidP="00627E6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6172C43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ADE9AB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18E260C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"resultMessage": "",</w:t>
      </w:r>
    </w:p>
    <w:p w14:paraId="3FA7ADA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1EBCAC3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472792B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": 2,</w:t>
      </w:r>
    </w:p>
    <w:p w14:paraId="543392E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curPage": 1,</w:t>
      </w:r>
    </w:p>
    <w:p w14:paraId="59977265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orders": [</w:t>
      </w:r>
    </w:p>
    <w:p w14:paraId="220C7BA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53F0DC9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15:33",</w:t>
      </w:r>
    </w:p>
    <w:p w14:paraId="5A4C1AD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State": 2,</w:t>
      </w:r>
    </w:p>
    <w:p w14:paraId="34ADD57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578854,</w:t>
      </w:r>
    </w:p>
    <w:p w14:paraId="0BE1F9C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77387486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4BDB3715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9371.6</w:t>
      </w:r>
    </w:p>
    <w:p w14:paraId="33DD0AF4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,</w:t>
      </w:r>
    </w:p>
    <w:p w14:paraId="41FA02D0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2F4ACD0A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ime": "2019-02-01 11:04:15",</w:t>
      </w:r>
    </w:p>
    <w:p w14:paraId="63A8CC8D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State": 2,</w:t>
      </w:r>
    </w:p>
    <w:p w14:paraId="5DBC27D8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jdOrderId": 86563352548,</w:t>
      </w:r>
    </w:p>
    <w:p w14:paraId="16517585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4E161FF2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hangUpState": 0,</w:t>
      </w:r>
    </w:p>
    <w:p w14:paraId="41D45C55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Price": 8118.0</w:t>
      </w:r>
    </w:p>
    <w:p w14:paraId="0AE7056B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</w:t>
      </w:r>
    </w:p>
    <w:p w14:paraId="5BC799DC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],</w:t>
      </w:r>
    </w:p>
    <w:p w14:paraId="13666B69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Page": 1</w:t>
      </w:r>
    </w:p>
    <w:p w14:paraId="5B33507E" w14:textId="77777777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5AA3D833" w14:textId="76CF4CCC" w:rsidR="00627E66" w:rsidRPr="00A15783" w:rsidRDefault="00627E66" w:rsidP="00627E6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9C22540" w14:textId="3D1545F6" w:rsidR="004A7E72" w:rsidRPr="00A15783" w:rsidRDefault="004A7E72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22B20EA1" w14:textId="32153B62" w:rsidR="00142205" w:rsidRPr="00A15783" w:rsidRDefault="00142205" w:rsidP="00791715">
      <w:pPr>
        <w:pStyle w:val="2"/>
        <w:tabs>
          <w:tab w:val="clear" w:pos="2978"/>
          <w:tab w:val="num" w:pos="426"/>
        </w:tabs>
        <w:ind w:leftChars="-1" w:left="-2" w:firstLine="1"/>
        <w:rPr>
          <w:rFonts w:ascii="微软雅黑" w:eastAsia="微软雅黑" w:hAnsi="微软雅黑"/>
          <w:b w:val="0"/>
        </w:rPr>
      </w:pPr>
      <w:bookmarkStart w:id="788" w:name="_Toc2813326"/>
      <w:bookmarkStart w:id="789" w:name="_Toc2813327"/>
      <w:bookmarkStart w:id="790" w:name="_Toc4010076"/>
      <w:bookmarkEnd w:id="788"/>
      <w:bookmarkEnd w:id="789"/>
      <w:r w:rsidRPr="00A15783">
        <w:rPr>
          <w:rFonts w:ascii="微软雅黑" w:eastAsia="微软雅黑" w:hAnsi="微软雅黑" w:hint="eastAsia"/>
          <w:b w:val="0"/>
        </w:rPr>
        <w:lastRenderedPageBreak/>
        <w:t>支付API接口</w:t>
      </w:r>
      <w:bookmarkEnd w:id="790"/>
    </w:p>
    <w:p w14:paraId="7B6659D9" w14:textId="7CD34D81" w:rsidR="00565778" w:rsidRPr="00A15783" w:rsidRDefault="00565778" w:rsidP="00565778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791" w:name="_Toc4010077"/>
      <w:bookmarkStart w:id="792" w:name="_Toc430165242"/>
      <w:r w:rsidRPr="00A15783">
        <w:rPr>
          <w:rFonts w:ascii="微软雅黑" w:eastAsia="微软雅黑" w:hAnsi="微软雅黑"/>
          <w:b w:val="0"/>
          <w:szCs w:val="32"/>
        </w:rPr>
        <w:t>查询</w:t>
      </w:r>
      <w:r w:rsidRPr="00A15783">
        <w:rPr>
          <w:rFonts w:ascii="微软雅黑" w:eastAsia="微软雅黑" w:hAnsi="微软雅黑" w:hint="eastAsia"/>
          <w:b w:val="0"/>
          <w:szCs w:val="32"/>
        </w:rPr>
        <w:t>余额</w:t>
      </w:r>
      <w:bookmarkEnd w:id="791"/>
    </w:p>
    <w:p w14:paraId="2091D9E3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6609D47" w14:textId="6DEDC90D" w:rsidR="00565778" w:rsidRPr="00A15783" w:rsidRDefault="00370339" w:rsidP="00565778">
      <w:pPr>
        <w:pStyle w:val="-"/>
        <w:ind w:firstLine="840"/>
      </w:pPr>
      <w:r w:rsidRPr="00A15783">
        <w:rPr>
          <w:rFonts w:hint="eastAsia"/>
        </w:rPr>
        <w:t>查询金采和预存款余额的余额。</w:t>
      </w:r>
    </w:p>
    <w:p w14:paraId="137E6F08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4764F42" w14:textId="77777777" w:rsidR="00565778" w:rsidRPr="00A15783" w:rsidRDefault="00565778" w:rsidP="00565778">
      <w:pPr>
        <w:pStyle w:val="-"/>
        <w:ind w:firstLine="840"/>
      </w:pPr>
      <w:r w:rsidRPr="00A15783">
        <w:t>https://bizapi.jd.com/api/price/getUnionBalance</w:t>
      </w:r>
    </w:p>
    <w:p w14:paraId="79CB9082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1173BD0C" w14:textId="77777777" w:rsidR="00565778" w:rsidRPr="00A15783" w:rsidRDefault="00565778" w:rsidP="00565778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2028258A" w14:textId="77777777" w:rsidR="00565778" w:rsidRPr="00A15783" w:rsidRDefault="00565778" w:rsidP="00565778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3F34F11B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6D1267B5" w14:textId="77777777" w:rsidR="00565778" w:rsidRPr="00A15783" w:rsidRDefault="00565778" w:rsidP="00565778">
      <w:pPr>
        <w:pStyle w:val="-"/>
        <w:ind w:firstLine="840"/>
      </w:pPr>
      <w:r w:rsidRPr="00A15783">
        <w:rPr>
          <w:rFonts w:hint="eastAsia"/>
        </w:rPr>
        <w:t>POST</w:t>
      </w:r>
    </w:p>
    <w:p w14:paraId="76216EDB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565778" w:rsidRPr="00A15783" w14:paraId="67C23DFF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BA6BB2B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6676B50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88CBE4C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A6D221C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565778" w:rsidRPr="00A15783" w14:paraId="42FEC97C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D157D3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22FA9D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3F54562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必须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738D41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565778" w:rsidRPr="00A15783" w14:paraId="5A09D218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846FD7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pi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C3641F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4E4CB02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必须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4CEC16" w14:textId="77777777" w:rsidR="00565778" w:rsidRPr="00A15783" w:rsidRDefault="00565778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京东PIN。</w:t>
            </w:r>
            <w:r w:rsidRPr="00A15783">
              <w:rPr>
                <w:rFonts w:ascii="微软雅黑" w:eastAsia="微软雅黑" w:hAnsi="微软雅黑"/>
              </w:rPr>
              <w:t>必须是</w:t>
            </w:r>
            <w:r w:rsidRPr="00A15783">
              <w:rPr>
                <w:rFonts w:ascii="微软雅黑" w:eastAsia="微软雅黑" w:hAnsi="微软雅黑" w:hint="eastAsia"/>
              </w:rPr>
              <w:t>相同</w:t>
            </w:r>
            <w:r w:rsidRPr="00A15783">
              <w:rPr>
                <w:rFonts w:ascii="微软雅黑" w:eastAsia="微软雅黑" w:hAnsi="微软雅黑"/>
              </w:rPr>
              <w:t>合同下的pin。</w:t>
            </w:r>
          </w:p>
        </w:tc>
      </w:tr>
      <w:tr w:rsidR="00565778" w:rsidRPr="00A15783" w14:paraId="19A155D9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CDD536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type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4794114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AC2422E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必须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71B51A" w14:textId="77777777" w:rsidR="00565778" w:rsidRPr="00A15783" w:rsidRDefault="00565778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账户余额</w:t>
            </w:r>
            <w:r w:rsidRPr="00A15783">
              <w:rPr>
                <w:rFonts w:ascii="微软雅黑" w:eastAsia="微软雅黑" w:hAnsi="微软雅黑"/>
              </w:rPr>
              <w:t>类型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2A3D90D8" w14:textId="77777777" w:rsidR="00565778" w:rsidRPr="00A15783" w:rsidRDefault="00565778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多选</w:t>
            </w:r>
            <w:r w:rsidRPr="00A15783">
              <w:rPr>
                <w:rFonts w:ascii="微软雅黑" w:eastAsia="微软雅黑" w:hAnsi="微软雅黑"/>
              </w:rPr>
              <w:t>，可用</w:t>
            </w:r>
            <w:r w:rsidRPr="00A15783">
              <w:rPr>
                <w:rFonts w:ascii="微软雅黑" w:eastAsia="微软雅黑" w:hAnsi="微软雅黑" w:hint="eastAsia"/>
              </w:rPr>
              <w:t>英文</w:t>
            </w:r>
            <w:r w:rsidRPr="00A15783">
              <w:rPr>
                <w:rFonts w:ascii="微软雅黑" w:eastAsia="微软雅黑" w:hAnsi="微软雅黑"/>
              </w:rPr>
              <w:t>逗号拼接。</w:t>
            </w:r>
          </w:p>
          <w:p w14:paraId="16EA859D" w14:textId="77777777" w:rsidR="00565778" w:rsidRPr="00A15783" w:rsidRDefault="00565778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参考</w:t>
            </w:r>
            <w:r w:rsidRPr="00A15783">
              <w:rPr>
                <w:rFonts w:ascii="微软雅黑" w:eastAsia="微软雅黑" w:hAnsi="微软雅黑"/>
              </w:rPr>
              <w:t>枚举值如下：</w:t>
            </w:r>
          </w:p>
          <w:p w14:paraId="3E149507" w14:textId="77777777" w:rsidR="00565778" w:rsidRPr="00A15783" w:rsidRDefault="00565778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：账户余额。</w:t>
            </w:r>
          </w:p>
          <w:p w14:paraId="36A601D7" w14:textId="77777777" w:rsidR="00565778" w:rsidRPr="00A15783" w:rsidRDefault="00565778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hint="eastAsia"/>
              </w:rPr>
              <w:t>2：金采余额。</w:t>
            </w:r>
          </w:p>
        </w:tc>
      </w:tr>
    </w:tbl>
    <w:p w14:paraId="5D6716E9" w14:textId="77777777" w:rsidR="00565778" w:rsidRPr="00A15783" w:rsidRDefault="00565778" w:rsidP="00565778">
      <w:pPr>
        <w:rPr>
          <w:rFonts w:ascii="微软雅黑" w:eastAsia="微软雅黑" w:hAnsi="微软雅黑"/>
        </w:rPr>
      </w:pPr>
    </w:p>
    <w:p w14:paraId="56E6C182" w14:textId="77777777" w:rsidR="00565778" w:rsidRPr="00A15783" w:rsidRDefault="00565778" w:rsidP="00565778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5B896BA7" w14:textId="2D556ADF" w:rsidR="00565778" w:rsidRPr="00A15783" w:rsidRDefault="00565778" w:rsidP="00565778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41F3D563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565778" w:rsidRPr="00A15783" w14:paraId="2DA8090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24E0A23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6E7AC05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0BF0459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7B169D93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565778" w:rsidRPr="00A15783" w14:paraId="771BAE2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6F8932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EEFE5C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A0D5E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3BE260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2F6871B1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54DE4D98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6F53A632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565778" w:rsidRPr="00A15783" w14:paraId="4AA896D3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F597E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D2B6D2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BC47AC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163980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565778" w:rsidRPr="00A15783" w14:paraId="22AD665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F06C0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A2D562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E0DE14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B47810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  <w:p w14:paraId="516ECCA3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</w:p>
        </w:tc>
      </w:tr>
      <w:tr w:rsidR="00565778" w:rsidRPr="00A15783" w14:paraId="22E5A23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3C5C11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A4DC0E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  <w:r w:rsidRPr="00A15783">
              <w:rPr>
                <w:rFonts w:ascii="微软雅黑" w:eastAsia="微软雅黑" w:hAnsi="微软雅黑" w:hint="eastAsia"/>
              </w:rPr>
              <w:t>对象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9AE3D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24B33D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  <w:r w:rsidRPr="00A15783">
              <w:rPr>
                <w:rFonts w:ascii="微软雅黑" w:eastAsia="微软雅黑" w:hAnsi="微软雅黑"/>
              </w:rPr>
              <w:t>对象</w:t>
            </w:r>
            <w:r w:rsidRPr="00A15783">
              <w:rPr>
                <w:rFonts w:ascii="微软雅黑" w:eastAsia="微软雅黑" w:hAnsi="微软雅黑" w:hint="eastAsia"/>
              </w:rPr>
              <w:t>。</w:t>
            </w:r>
          </w:p>
          <w:p w14:paraId="0DFCDABE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包括</w:t>
            </w:r>
            <w:r w:rsidRPr="00A15783">
              <w:rPr>
                <w:rFonts w:ascii="微软雅黑" w:eastAsia="微软雅黑" w:hAnsi="微软雅黑"/>
              </w:rPr>
              <w:t>balance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geious</w:t>
            </w:r>
            <w:r w:rsidRPr="00A15783">
              <w:rPr>
                <w:rFonts w:ascii="微软雅黑" w:eastAsia="微软雅黑" w:hAnsi="微软雅黑" w:hint="eastAsia"/>
              </w:rPr>
              <w:t>两个</w:t>
            </w:r>
            <w:r w:rsidRPr="00A15783">
              <w:rPr>
                <w:rFonts w:ascii="微软雅黑" w:eastAsia="微软雅黑" w:hAnsi="微软雅黑"/>
                <w:szCs w:val="21"/>
              </w:rPr>
              <w:t>JSON对象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。</w:t>
            </w:r>
          </w:p>
          <w:p w14:paraId="38606B9D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balance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：当</w:t>
            </w:r>
            <w:r w:rsidRPr="00A15783">
              <w:rPr>
                <w:rFonts w:ascii="微软雅黑" w:eastAsia="微软雅黑" w:hAnsi="微软雅黑"/>
                <w:szCs w:val="21"/>
              </w:rPr>
              <w:t>type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入参</w:t>
            </w:r>
            <w:r w:rsidRPr="00A15783">
              <w:rPr>
                <w:rFonts w:ascii="微软雅黑" w:eastAsia="微软雅黑" w:hAnsi="微软雅黑"/>
                <w:szCs w:val="21"/>
              </w:rPr>
              <w:t>中包含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1时</w:t>
            </w:r>
            <w:r w:rsidRPr="00A15783">
              <w:rPr>
                <w:rFonts w:ascii="微软雅黑" w:eastAsia="微软雅黑" w:hAnsi="微软雅黑"/>
                <w:szCs w:val="21"/>
              </w:rPr>
              <w:t>，此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对象</w:t>
            </w:r>
            <w:r w:rsidRPr="00A15783">
              <w:rPr>
                <w:rFonts w:ascii="微软雅黑" w:eastAsia="微软雅黑" w:hAnsi="微软雅黑"/>
                <w:szCs w:val="21"/>
              </w:rPr>
              <w:t>出现。</w:t>
            </w:r>
          </w:p>
          <w:p w14:paraId="660D2F8A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lastRenderedPageBreak/>
              <w:t>geious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：当</w:t>
            </w:r>
            <w:r w:rsidRPr="00A15783">
              <w:rPr>
                <w:rFonts w:ascii="微软雅黑" w:eastAsia="微软雅黑" w:hAnsi="微软雅黑"/>
                <w:szCs w:val="21"/>
              </w:rPr>
              <w:t>type入参中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包含2时</w:t>
            </w:r>
            <w:r w:rsidRPr="00A15783">
              <w:rPr>
                <w:rFonts w:ascii="微软雅黑" w:eastAsia="微软雅黑" w:hAnsi="微软雅黑"/>
                <w:szCs w:val="21"/>
              </w:rPr>
              <w:t>，此对象出现。</w:t>
            </w:r>
          </w:p>
        </w:tc>
      </w:tr>
    </w:tbl>
    <w:p w14:paraId="5E8DE795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balance</w:t>
      </w:r>
      <w:r w:rsidRPr="00A15783">
        <w:rPr>
          <w:rFonts w:ascii="微软雅黑" w:eastAsia="微软雅黑" w:hAnsi="微软雅黑"/>
        </w:rPr>
        <w:t>中的参数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565778" w:rsidRPr="00A15783" w14:paraId="3463498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4FA2EC7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CE12E23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5B39DC7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6B8A373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565778" w:rsidRPr="00A15783" w14:paraId="62913443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09405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n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F76569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FA525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36EF8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入参的</w:t>
            </w:r>
            <w:r w:rsidRPr="00A15783">
              <w:rPr>
                <w:rFonts w:ascii="微软雅黑" w:eastAsia="微软雅黑" w:hAnsi="微软雅黑"/>
              </w:rPr>
              <w:t>pin值。</w:t>
            </w:r>
          </w:p>
        </w:tc>
      </w:tr>
      <w:tr w:rsidR="00565778" w:rsidRPr="00A15783" w14:paraId="37A8A18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8EDD28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mainLimi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C73A2C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0F8086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C28D03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账户</w:t>
            </w:r>
            <w:r w:rsidRPr="00A15783">
              <w:rPr>
                <w:rFonts w:ascii="微软雅黑" w:eastAsia="微软雅黑" w:hAnsi="微软雅黑"/>
              </w:rPr>
              <w:t>余额。</w:t>
            </w:r>
          </w:p>
        </w:tc>
      </w:tr>
    </w:tbl>
    <w:p w14:paraId="5B489D9D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  <w:szCs w:val="21"/>
        </w:rPr>
        <w:t>geious</w:t>
      </w:r>
      <w:r w:rsidRPr="00A15783">
        <w:rPr>
          <w:rFonts w:ascii="微软雅黑" w:eastAsia="微软雅黑" w:hAnsi="微软雅黑"/>
        </w:rPr>
        <w:t>中的参数释义：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565778" w:rsidRPr="00A15783" w14:paraId="7AF9F84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BD38261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C3D7DC2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E0E4FFE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361FBF48" w14:textId="77777777" w:rsidR="00565778" w:rsidRPr="00A15783" w:rsidRDefault="00565778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565778" w:rsidRPr="00A15783" w14:paraId="6C9719D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B7CFA8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n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63BAB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4BEE94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0C8D57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入参的</w:t>
            </w:r>
            <w:r w:rsidRPr="00A15783">
              <w:rPr>
                <w:rFonts w:ascii="微软雅黑" w:eastAsia="微软雅黑" w:hAnsi="微软雅黑"/>
              </w:rPr>
              <w:t>pin值。</w:t>
            </w:r>
          </w:p>
        </w:tc>
      </w:tr>
      <w:tr w:rsidR="00565778" w:rsidRPr="00A15783" w14:paraId="313896E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C6779C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enaltySumAm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E7924A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E3C2AD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B03D9E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金采</w:t>
            </w:r>
            <w:r w:rsidRPr="00A15783">
              <w:rPr>
                <w:rFonts w:ascii="微软雅黑" w:eastAsia="微软雅黑" w:hAnsi="微软雅黑"/>
              </w:rPr>
              <w:t>的</w:t>
            </w:r>
            <w:r w:rsidRPr="00A15783">
              <w:rPr>
                <w:rFonts w:ascii="微软雅黑" w:eastAsia="微软雅黑" w:hAnsi="微软雅黑" w:hint="eastAsia"/>
              </w:rPr>
              <w:t>违约金金额</w:t>
            </w:r>
            <w:r w:rsidRPr="00A15783">
              <w:rPr>
                <w:rFonts w:ascii="微软雅黑" w:eastAsia="微软雅黑" w:hAnsi="微软雅黑"/>
              </w:rPr>
              <w:t>。</w:t>
            </w:r>
          </w:p>
        </w:tc>
      </w:tr>
      <w:tr w:rsidR="00565778" w:rsidRPr="00A15783" w14:paraId="3FBB52D8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02518B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reditLimi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FF26B9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7D7041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4860EE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金采</w:t>
            </w:r>
            <w:r w:rsidRPr="00A15783">
              <w:rPr>
                <w:rFonts w:ascii="微软雅黑" w:eastAsia="微软雅黑" w:hAnsi="微软雅黑"/>
              </w:rPr>
              <w:t>的总</w:t>
            </w:r>
            <w:r w:rsidRPr="00A15783">
              <w:rPr>
                <w:rFonts w:ascii="微软雅黑" w:eastAsia="微软雅黑" w:hAnsi="微软雅黑" w:hint="eastAsia"/>
              </w:rPr>
              <w:t>授信</w:t>
            </w:r>
            <w:r w:rsidRPr="00A15783">
              <w:rPr>
                <w:rFonts w:ascii="微软雅黑" w:eastAsia="微软雅黑" w:hAnsi="微软雅黑"/>
              </w:rPr>
              <w:t>额度。</w:t>
            </w:r>
          </w:p>
        </w:tc>
      </w:tr>
      <w:tr w:rsidR="00565778" w:rsidRPr="00A15783" w14:paraId="4FC3771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65EDC8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ebtSumAm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5FC5CF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3459DC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682795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金采</w:t>
            </w:r>
            <w:r w:rsidRPr="00A15783">
              <w:rPr>
                <w:rFonts w:ascii="微软雅黑" w:eastAsia="微软雅黑" w:hAnsi="微软雅黑"/>
              </w:rPr>
              <w:t>的</w:t>
            </w:r>
            <w:r w:rsidRPr="00A15783">
              <w:rPr>
                <w:rFonts w:ascii="微软雅黑" w:eastAsia="微软雅黑" w:hAnsi="微软雅黑" w:hint="eastAsia"/>
              </w:rPr>
              <w:t>待还款</w:t>
            </w:r>
            <w:r w:rsidRPr="00A15783">
              <w:rPr>
                <w:rFonts w:ascii="微软雅黑" w:eastAsia="微软雅黑" w:hAnsi="微软雅黑"/>
              </w:rPr>
              <w:t>额度。</w:t>
            </w:r>
          </w:p>
        </w:tc>
      </w:tr>
      <w:tr w:rsidR="00565778" w:rsidRPr="00A15783" w14:paraId="52515A5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BC7FDB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mainLimi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81A783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0413DA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7A3BB5" w14:textId="77777777" w:rsidR="00565778" w:rsidRPr="00A15783" w:rsidRDefault="00565778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金采账户</w:t>
            </w:r>
            <w:r w:rsidRPr="00A15783">
              <w:rPr>
                <w:rFonts w:ascii="微软雅黑" w:eastAsia="微软雅黑" w:hAnsi="微软雅黑"/>
              </w:rPr>
              <w:t>余额。</w:t>
            </w:r>
          </w:p>
        </w:tc>
      </w:tr>
    </w:tbl>
    <w:p w14:paraId="16043977" w14:textId="77777777" w:rsidR="00565778" w:rsidRPr="00A15783" w:rsidRDefault="00565778" w:rsidP="00565778">
      <w:pPr>
        <w:rPr>
          <w:rFonts w:ascii="微软雅黑" w:eastAsia="微软雅黑" w:hAnsi="微软雅黑"/>
        </w:rPr>
      </w:pPr>
    </w:p>
    <w:p w14:paraId="3B1D4CFE" w14:textId="77777777" w:rsidR="00565778" w:rsidRPr="00A15783" w:rsidRDefault="00565778" w:rsidP="00565778">
      <w:pPr>
        <w:rPr>
          <w:rFonts w:ascii="微软雅黑" w:eastAsia="微软雅黑" w:hAnsi="微软雅黑"/>
        </w:rPr>
      </w:pPr>
    </w:p>
    <w:p w14:paraId="6E1F800A" w14:textId="77777777" w:rsidR="00565778" w:rsidRPr="00A15783" w:rsidRDefault="00565778" w:rsidP="00565778">
      <w:pPr>
        <w:rPr>
          <w:rFonts w:ascii="微软雅黑" w:eastAsia="微软雅黑" w:hAnsi="微软雅黑"/>
        </w:rPr>
      </w:pPr>
    </w:p>
    <w:p w14:paraId="498002AF" w14:textId="77777777" w:rsidR="00565778" w:rsidRPr="00A15783" w:rsidRDefault="00565778" w:rsidP="00565778">
      <w:pPr>
        <w:rPr>
          <w:rFonts w:ascii="微软雅黑" w:eastAsia="微软雅黑" w:hAnsi="微软雅黑"/>
        </w:rPr>
      </w:pPr>
    </w:p>
    <w:p w14:paraId="4EF3C193" w14:textId="77777777" w:rsidR="00565778" w:rsidRPr="00A15783" w:rsidRDefault="00565778" w:rsidP="00565778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16AF8EB6" w14:textId="77777777" w:rsidR="00565778" w:rsidRPr="00A15783" w:rsidRDefault="00565778" w:rsidP="00565778">
      <w:pPr>
        <w:rPr>
          <w:rFonts w:ascii="微软雅黑" w:eastAsia="微软雅黑" w:hAnsi="微软雅黑"/>
          <w:szCs w:val="21"/>
        </w:rPr>
      </w:pPr>
      <w:r w:rsidRPr="00A15783">
        <w:rPr>
          <w:rFonts w:ascii="微软雅黑" w:eastAsia="微软雅黑" w:hAnsi="微软雅黑"/>
        </w:rPr>
        <w:t>{</w:t>
      </w:r>
    </w:p>
    <w:p w14:paraId="68029BCE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"success": true,</w:t>
      </w:r>
    </w:p>
    <w:p w14:paraId="472016CF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517EF66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7247DA9E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499AD2F0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balance": {</w:t>
      </w:r>
    </w:p>
    <w:p w14:paraId="539B1E9F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in": "ibstest",</w:t>
      </w:r>
    </w:p>
    <w:p w14:paraId="00F2A703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remainLimit": 14</w:t>
      </w:r>
    </w:p>
    <w:p w14:paraId="77FDCB1E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5E664478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geious": {</w:t>
      </w:r>
    </w:p>
    <w:p w14:paraId="145D9DAB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enaltySumAmt": 0,</w:t>
      </w:r>
    </w:p>
    <w:p w14:paraId="66765613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pin": "ibstest",</w:t>
      </w:r>
    </w:p>
    <w:p w14:paraId="64D11681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creditLimit": 0,</w:t>
      </w:r>
    </w:p>
    <w:p w14:paraId="44593984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debtSumAmt": 0,</w:t>
      </w:r>
    </w:p>
    <w:p w14:paraId="2E0050F3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remainLimit": 0</w:t>
      </w:r>
    </w:p>
    <w:p w14:paraId="5D2E4581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</w:t>
      </w:r>
    </w:p>
    <w:p w14:paraId="532D4DCA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C0E15C1" w14:textId="77777777" w:rsidR="00565778" w:rsidRPr="00A15783" w:rsidRDefault="00565778" w:rsidP="0056577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  <w:bookmarkEnd w:id="792"/>
    </w:p>
    <w:p w14:paraId="7393F537" w14:textId="51271BBB" w:rsidR="00142205" w:rsidRPr="00A15783" w:rsidRDefault="00142205" w:rsidP="00142205">
      <w:pPr>
        <w:rPr>
          <w:rFonts w:ascii="微软雅黑" w:eastAsia="微软雅黑" w:hAnsi="微软雅黑"/>
        </w:rPr>
      </w:pPr>
    </w:p>
    <w:p w14:paraId="4E1EC655" w14:textId="3437F042" w:rsidR="006377C0" w:rsidRPr="00A15783" w:rsidRDefault="00F17304" w:rsidP="00797B4B">
      <w:pPr>
        <w:pStyle w:val="3"/>
        <w:numPr>
          <w:ilvl w:val="2"/>
          <w:numId w:val="1"/>
        </w:numPr>
        <w:ind w:left="0"/>
        <w:rPr>
          <w:rFonts w:ascii="微软雅黑" w:eastAsia="微软雅黑" w:hAnsi="微软雅黑"/>
        </w:rPr>
      </w:pPr>
      <w:bookmarkStart w:id="793" w:name="_Toc2813330"/>
      <w:bookmarkStart w:id="794" w:name="_Toc4010078"/>
      <w:bookmarkEnd w:id="793"/>
      <w:r w:rsidRPr="00A15783">
        <w:rPr>
          <w:rFonts w:ascii="微软雅黑" w:eastAsia="微软雅黑" w:hAnsi="微软雅黑" w:hint="eastAsia"/>
        </w:rPr>
        <w:t>查询</w:t>
      </w:r>
      <w:r w:rsidR="006377C0" w:rsidRPr="00A15783">
        <w:rPr>
          <w:rFonts w:ascii="微软雅黑" w:eastAsia="微软雅黑" w:hAnsi="微软雅黑" w:hint="eastAsia"/>
        </w:rPr>
        <w:t>余额</w:t>
      </w:r>
      <w:r w:rsidRPr="00A15783">
        <w:rPr>
          <w:rFonts w:ascii="微软雅黑" w:eastAsia="微软雅黑" w:hAnsi="微软雅黑" w:hint="eastAsia"/>
        </w:rPr>
        <w:t>变动</w:t>
      </w:r>
      <w:r w:rsidR="006377C0" w:rsidRPr="00A15783">
        <w:rPr>
          <w:rFonts w:ascii="微软雅黑" w:eastAsia="微软雅黑" w:hAnsi="微软雅黑" w:hint="eastAsia"/>
        </w:rPr>
        <w:t>明细</w:t>
      </w:r>
      <w:bookmarkEnd w:id="794"/>
    </w:p>
    <w:p w14:paraId="6381F1C0" w14:textId="47D0161B" w:rsidR="006377C0" w:rsidRPr="00A15783" w:rsidRDefault="006377C0" w:rsidP="006377C0">
      <w:pPr>
        <w:pStyle w:val="4"/>
        <w:ind w:leftChars="67" w:left="141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接口描述</w:t>
      </w:r>
    </w:p>
    <w:p w14:paraId="14ECE5D3" w14:textId="0793E305" w:rsidR="006377C0" w:rsidRPr="00A15783" w:rsidRDefault="006377C0" w:rsidP="00797B4B">
      <w:pPr>
        <w:ind w:firstLine="141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仅支持预存款余额明细查询，不支持金采余额明细查询。</w:t>
      </w:r>
    </w:p>
    <w:p w14:paraId="3383D45C" w14:textId="77777777" w:rsidR="006377C0" w:rsidRPr="00A15783" w:rsidRDefault="006377C0" w:rsidP="006377C0">
      <w:pPr>
        <w:rPr>
          <w:rFonts w:ascii="微软雅黑" w:eastAsia="微软雅黑" w:hAnsi="微软雅黑"/>
        </w:rPr>
      </w:pPr>
    </w:p>
    <w:p w14:paraId="081AD801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bCs w:val="0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URL</w:t>
      </w:r>
    </w:p>
    <w:p w14:paraId="08DD40E9" w14:textId="77777777" w:rsidR="006377C0" w:rsidRPr="00A15783" w:rsidRDefault="00BE5720" w:rsidP="006377C0">
      <w:pPr>
        <w:ind w:left="431" w:firstLine="420"/>
        <w:rPr>
          <w:rFonts w:ascii="微软雅黑" w:eastAsia="微软雅黑" w:hAnsi="微软雅黑"/>
        </w:rPr>
      </w:pPr>
      <w:hyperlink r:id="rId46" w:history="1">
        <w:r w:rsidR="006377C0" w:rsidRPr="00A15783">
          <w:rPr>
            <w:rStyle w:val="a5"/>
            <w:rFonts w:ascii="微软雅黑" w:eastAsia="微软雅黑" w:hAnsi="微软雅黑" w:hint="eastAsia"/>
          </w:rPr>
          <w:t>https://bizapi.jd.com/api/price/getBalanceDetail</w:t>
        </w:r>
      </w:hyperlink>
    </w:p>
    <w:p w14:paraId="2B0FD402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参数格式</w:t>
      </w:r>
    </w:p>
    <w:p w14:paraId="19450E65" w14:textId="77777777" w:rsidR="006377C0" w:rsidRPr="00A15783" w:rsidRDefault="006377C0" w:rsidP="006377C0">
      <w:pPr>
        <w:ind w:leftChars="200" w:left="420" w:firstLine="420"/>
        <w:rPr>
          <w:rFonts w:ascii="微软雅黑" w:eastAsia="微软雅黑" w:hAnsi="微软雅黑"/>
        </w:rPr>
      </w:pPr>
    </w:p>
    <w:p w14:paraId="0945FEFA" w14:textId="77777777" w:rsidR="006377C0" w:rsidRPr="00A15783" w:rsidRDefault="006377C0" w:rsidP="006377C0">
      <w:pPr>
        <w:ind w:leftChars="200" w:left="420" w:firstLine="420"/>
        <w:rPr>
          <w:rFonts w:ascii="微软雅黑" w:eastAsia="微软雅黑" w:hAnsi="微软雅黑"/>
        </w:rPr>
      </w:pPr>
      <w:r w:rsidRPr="00A15783">
        <w:rPr>
          <w:rStyle w:val="4Char"/>
          <w:rFonts w:ascii="微软雅黑" w:eastAsia="微软雅黑" w:hAnsi="微软雅黑" w:hint="eastAsia"/>
        </w:rPr>
        <w:t>访问方式：</w:t>
      </w:r>
      <w:r w:rsidRPr="00A15783">
        <w:rPr>
          <w:rStyle w:val="4Char"/>
          <w:rFonts w:ascii="微软雅黑" w:eastAsia="微软雅黑" w:hAnsi="微软雅黑"/>
        </w:rPr>
        <w:t>"Content-Type", "application/x-www-form-urlencoded"</w:t>
      </w:r>
    </w:p>
    <w:p w14:paraId="5D537ED5" w14:textId="77777777" w:rsidR="006377C0" w:rsidRPr="00A15783" w:rsidRDefault="006377C0" w:rsidP="006377C0">
      <w:pPr>
        <w:ind w:left="289" w:firstLine="420"/>
        <w:rPr>
          <w:rFonts w:ascii="微软雅黑" w:eastAsia="微软雅黑" w:hAnsi="微软雅黑"/>
        </w:rPr>
      </w:pPr>
    </w:p>
    <w:p w14:paraId="67358C31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HTTPS请求方式</w:t>
      </w:r>
    </w:p>
    <w:p w14:paraId="0C501356" w14:textId="77777777" w:rsidR="006377C0" w:rsidRPr="00A15783" w:rsidRDefault="006377C0" w:rsidP="006377C0">
      <w:pPr>
        <w:ind w:left="431"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OST</w:t>
      </w:r>
    </w:p>
    <w:p w14:paraId="7702946B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参数</w:t>
      </w:r>
    </w:p>
    <w:tbl>
      <w:tblPr>
        <w:tblW w:w="0" w:type="dxa"/>
        <w:tblCellSpacing w:w="7" w:type="dxa"/>
        <w:tblInd w:w="79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649"/>
        <w:gridCol w:w="1611"/>
        <w:gridCol w:w="3165"/>
      </w:tblGrid>
      <w:tr w:rsidR="006377C0" w:rsidRPr="00A15783" w14:paraId="3E62F93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904C655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7396F4B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16F3D81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974C9C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6377C0" w:rsidRPr="00A15783" w14:paraId="3561C1F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FF156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token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5E4341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String            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EAFD20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A19A87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授权时获取的access token</w:t>
            </w:r>
          </w:p>
        </w:tc>
      </w:tr>
      <w:tr w:rsidR="006377C0" w:rsidRPr="00A15783" w14:paraId="30E6F19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25AF28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geNum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617F28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FC0D13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非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326C1D5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分页查询当前页数，默认为1</w:t>
            </w:r>
          </w:p>
        </w:tc>
      </w:tr>
      <w:tr w:rsidR="006377C0" w:rsidRPr="00A15783" w14:paraId="253016AC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CE958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geSiz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E4A4E6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AFA04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非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3A3FD0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每页记录数，默认为20</w:t>
            </w:r>
          </w:p>
        </w:tc>
      </w:tr>
      <w:tr w:rsidR="006377C0" w:rsidRPr="00A15783" w14:paraId="516F8223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E27F6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rderId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C3D7D3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DFA4E3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非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96C77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, 例如：42747145688</w:t>
            </w:r>
          </w:p>
        </w:tc>
      </w:tr>
      <w:tr w:rsidR="006377C0" w:rsidRPr="00A15783" w14:paraId="60654DD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DE06B5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artDat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835873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AE51E2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非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C37B7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始日期，格式必须：yyyyMMdd</w:t>
            </w:r>
          </w:p>
        </w:tc>
      </w:tr>
      <w:tr w:rsidR="006377C0" w:rsidRPr="00A15783" w14:paraId="4FDC984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680C5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endDate</w:t>
            </w:r>
          </w:p>
        </w:tc>
        <w:tc>
          <w:tcPr>
            <w:tcW w:w="16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7AF552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5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61AAC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非必填</w:t>
            </w:r>
          </w:p>
        </w:tc>
        <w:tc>
          <w:tcPr>
            <w:tcW w:w="314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E2762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截止日期，格式必须：yyyyMMdd</w:t>
            </w:r>
          </w:p>
        </w:tc>
      </w:tr>
    </w:tbl>
    <w:p w14:paraId="5CCAC644" w14:textId="77777777" w:rsidR="006377C0" w:rsidRPr="00A15783" w:rsidRDefault="006377C0" w:rsidP="006377C0">
      <w:pPr>
        <w:rPr>
          <w:rFonts w:ascii="微软雅黑" w:eastAsia="微软雅黑" w:hAnsi="微软雅黑"/>
        </w:rPr>
      </w:pPr>
    </w:p>
    <w:p w14:paraId="6A24FCD0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请求示例</w:t>
      </w:r>
    </w:p>
    <w:p w14:paraId="280396CC" w14:textId="44921E53" w:rsidR="006377C0" w:rsidRPr="00A15783" w:rsidRDefault="006377C0" w:rsidP="006377C0">
      <w:pPr>
        <w:ind w:left="431" w:firstLine="420"/>
        <w:rPr>
          <w:rFonts w:ascii="微软雅黑" w:eastAsia="微软雅黑" w:hAnsi="微软雅黑" w:cs="Helvetica"/>
          <w:color w:val="505050"/>
          <w:sz w:val="18"/>
          <w:szCs w:val="18"/>
          <w:shd w:val="clear" w:color="auto" w:fill="FFFFFF"/>
        </w:rPr>
      </w:pPr>
      <w:r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请求示例，</w:t>
      </w:r>
      <w:r w:rsidR="00755542" w:rsidRPr="00A15783">
        <w:rPr>
          <w:rFonts w:ascii="微软雅黑" w:eastAsia="微软雅黑" w:hAnsi="微软雅黑" w:cs="Helvetica" w:hint="eastAsia"/>
          <w:color w:val="505050"/>
          <w:sz w:val="18"/>
          <w:szCs w:val="18"/>
          <w:shd w:val="clear" w:color="auto" w:fill="FFFFFF"/>
        </w:rPr>
        <w:t>参照下方代码示例</w:t>
      </w:r>
    </w:p>
    <w:p w14:paraId="2CBCE4C8" w14:textId="77777777" w:rsidR="006377C0" w:rsidRPr="00A15783" w:rsidRDefault="006377C0" w:rsidP="006377C0">
      <w:pPr>
        <w:ind w:left="431" w:firstLine="420"/>
        <w:rPr>
          <w:rFonts w:ascii="微软雅黑" w:eastAsia="微软雅黑" w:hAnsi="微软雅黑"/>
        </w:rPr>
      </w:pPr>
    </w:p>
    <w:p w14:paraId="65A189DF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参数</w:t>
      </w:r>
    </w:p>
    <w:tbl>
      <w:tblPr>
        <w:tblW w:w="0" w:type="dxa"/>
        <w:tblCellSpacing w:w="7" w:type="dxa"/>
        <w:tblInd w:w="112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6377C0" w:rsidRPr="00A15783" w14:paraId="0CBBC28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331937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5B075C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3606A0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A901ED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6377C0" w:rsidRPr="00A15783" w14:paraId="13E8AABF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A21ADC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154A45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0CF06C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4374E8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（true;false）</w:t>
            </w:r>
          </w:p>
        </w:tc>
      </w:tr>
      <w:tr w:rsidR="006377C0" w:rsidRPr="00A15783" w14:paraId="3F3C30F7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EB1948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935D7D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1A5BB2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E08B608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信息提示，（成功时是””）</w:t>
            </w:r>
          </w:p>
        </w:tc>
      </w:tr>
      <w:tr w:rsidR="006377C0" w:rsidRPr="00A15783" w14:paraId="6B90B69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32F53C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9AE40F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CFF936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3C7E749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异常代码KEY（0000：正常；</w:t>
            </w:r>
          </w:p>
          <w:p w14:paraId="1700ACD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1：参数为空；</w:t>
            </w:r>
          </w:p>
          <w:p w14:paraId="0FF2AAD7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003：参数值不正确；）</w:t>
            </w:r>
          </w:p>
        </w:tc>
      </w:tr>
      <w:tr w:rsidR="006377C0" w:rsidRPr="00A15783" w14:paraId="7894111F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9B8EF49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6C07AE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so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1375F9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45AC068" w14:textId="77777777" w:rsidR="006377C0" w:rsidRPr="00A15783" w:rsidRDefault="006377C0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获取到的结果,json字符串</w:t>
            </w:r>
          </w:p>
        </w:tc>
      </w:tr>
    </w:tbl>
    <w:p w14:paraId="6361CD11" w14:textId="77777777" w:rsidR="006377C0" w:rsidRPr="00A15783" w:rsidRDefault="006377C0" w:rsidP="006377C0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1312"/>
        <w:gridCol w:w="1134"/>
        <w:gridCol w:w="4073"/>
      </w:tblGrid>
      <w:tr w:rsidR="006377C0" w:rsidRPr="00A15783" w14:paraId="6C02BF0C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04FA4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数名称 result说明：</w:t>
            </w:r>
          </w:p>
        </w:tc>
      </w:tr>
      <w:tr w:rsidR="006377C0" w:rsidRPr="00A15783" w14:paraId="5D61980F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0682B37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74EC08F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33E1727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00AE78C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6377C0" w:rsidRPr="00A15783" w14:paraId="3CFE801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4136C1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tal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27674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AB116D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6C5CAB7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记录总条数</w:t>
            </w:r>
          </w:p>
        </w:tc>
      </w:tr>
      <w:tr w:rsidR="006377C0" w:rsidRPr="00A15783" w14:paraId="33F3A829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A8488E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geSize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851FF9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28585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D0F27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分页大小，默认20，最大1000</w:t>
            </w:r>
          </w:p>
        </w:tc>
      </w:tr>
      <w:tr w:rsidR="006377C0" w:rsidRPr="00A15783" w14:paraId="6ED6763E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870550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pageNo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E38E6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FDBC68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D5D496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当前页码</w:t>
            </w:r>
          </w:p>
        </w:tc>
      </w:tr>
      <w:tr w:rsidR="006377C0" w:rsidRPr="00A15783" w14:paraId="7F365458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48329B3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ageCount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6E39790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3A397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8BC69D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总页数</w:t>
            </w:r>
          </w:p>
        </w:tc>
      </w:tr>
      <w:tr w:rsidR="006377C0" w:rsidRPr="00A15783" w14:paraId="3D51199F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24EA6F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ata：</w:t>
            </w:r>
          </w:p>
        </w:tc>
        <w:tc>
          <w:tcPr>
            <w:tcW w:w="129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E68E47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Object[]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912928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5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88C66C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数组</w:t>
            </w:r>
          </w:p>
        </w:tc>
      </w:tr>
    </w:tbl>
    <w:p w14:paraId="6B50BD81" w14:textId="77777777" w:rsidR="006377C0" w:rsidRPr="00A15783" w:rsidRDefault="006377C0" w:rsidP="006377C0">
      <w:pPr>
        <w:rPr>
          <w:rFonts w:ascii="微软雅黑" w:eastAsia="微软雅黑" w:hAnsi="微软雅黑"/>
        </w:rPr>
      </w:pPr>
    </w:p>
    <w:tbl>
      <w:tblPr>
        <w:tblW w:w="0" w:type="dxa"/>
        <w:tblCellSpacing w:w="7" w:type="dxa"/>
        <w:tblInd w:w="1061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33"/>
        <w:gridCol w:w="2587"/>
        <w:gridCol w:w="718"/>
        <w:gridCol w:w="3214"/>
      </w:tblGrid>
      <w:tr w:rsidR="006377C0" w:rsidRPr="00A15783" w14:paraId="201AE960" w14:textId="77777777" w:rsidTr="00250704">
        <w:trPr>
          <w:trHeight w:val="619"/>
          <w:tblCellSpacing w:w="7" w:type="dxa"/>
        </w:trPr>
        <w:tc>
          <w:tcPr>
            <w:tcW w:w="9124" w:type="dxa"/>
            <w:gridSpan w:val="4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382E86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data说明：</w:t>
            </w:r>
          </w:p>
        </w:tc>
      </w:tr>
      <w:tr w:rsidR="006377C0" w:rsidRPr="00A15783" w14:paraId="2B40411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377CA90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 参数名称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5A2C31D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241058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 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293CD84" w14:textId="77777777" w:rsidR="006377C0" w:rsidRPr="00A15783" w:rsidRDefault="0063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描述 </w:t>
            </w:r>
          </w:p>
        </w:tc>
      </w:tr>
      <w:tr w:rsidR="006377C0" w:rsidRPr="00A15783" w14:paraId="4DBD12DE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0D8D7B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1F9932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E8E44F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2F8616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余额明细ID</w:t>
            </w:r>
          </w:p>
        </w:tc>
      </w:tr>
      <w:tr w:rsidR="006377C0" w:rsidRPr="00A15783" w14:paraId="001B3C31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989AAC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  <w:color w:val="FF000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account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16AB11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517F2A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2C3E455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账户类型  1：可用余额 2：锁定余额</w:t>
            </w:r>
          </w:p>
        </w:tc>
      </w:tr>
      <w:tr w:rsidR="006377C0" w:rsidRPr="00A15783" w14:paraId="6EEBFF74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FE0D6D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amount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F9E513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BigDecimal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579F91A9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A3EDF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金额（元），有正负，可以是零，表示订单流程变化，如退款时会先有一条退款申请的记录，金额为0</w:t>
            </w:r>
          </w:p>
        </w:tc>
      </w:tr>
      <w:tr w:rsidR="006377C0" w:rsidRPr="00A15783" w14:paraId="75E7EA9D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B3FB3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in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B9C41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6A4DFCE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2AAAD0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Pin</w:t>
            </w:r>
          </w:p>
        </w:tc>
      </w:tr>
      <w:tr w:rsidR="006377C0" w:rsidRPr="00A15783" w14:paraId="600D30F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D208F6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rderId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529704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1C621A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0906AC50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</w:t>
            </w:r>
          </w:p>
        </w:tc>
      </w:tr>
      <w:tr w:rsidR="006377C0" w:rsidRPr="00A15783" w14:paraId="75A0F464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51C142C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radeTyp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13ECEC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18F664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552D42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类型</w:t>
            </w:r>
          </w:p>
        </w:tc>
      </w:tr>
      <w:tr w:rsidR="006377C0" w:rsidRPr="00A15783" w14:paraId="7B7C3704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ACC8A9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radeTypeNam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3ED191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9E98D6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FE3A6A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类型名称</w:t>
            </w:r>
          </w:p>
        </w:tc>
      </w:tr>
      <w:tr w:rsidR="006377C0" w:rsidRPr="00A15783" w14:paraId="20A68BAA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7578E0F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reatedDate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24F1CE29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B7EC645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79893AED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余额变动日期</w:t>
            </w:r>
          </w:p>
        </w:tc>
      </w:tr>
      <w:tr w:rsidR="006377C0" w:rsidRPr="00A15783" w14:paraId="013640D2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3048AC16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notePub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6EFE8BB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6434034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D02D871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备注信息</w:t>
            </w:r>
          </w:p>
        </w:tc>
      </w:tr>
      <w:tr w:rsidR="006377C0" w:rsidRPr="00A15783" w14:paraId="2A092355" w14:textId="77777777" w:rsidTr="00250704">
        <w:trPr>
          <w:trHeight w:val="619"/>
          <w:tblCellSpacing w:w="7" w:type="dxa"/>
        </w:trPr>
        <w:tc>
          <w:tcPr>
            <w:tcW w:w="261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19615CA2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tradeNo</w:t>
            </w:r>
          </w:p>
        </w:tc>
        <w:tc>
          <w:tcPr>
            <w:tcW w:w="257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472B6A00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Long</w:t>
            </w:r>
          </w:p>
        </w:tc>
        <w:tc>
          <w:tcPr>
            <w:tcW w:w="7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78E5B5A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19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14:paraId="5B5369A7" w14:textId="77777777" w:rsidR="006377C0" w:rsidRPr="00A15783" w:rsidRDefault="0063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号，一般由余额系统，在每一次操作成功后自动生成，也可以由前端业务系统传入</w:t>
            </w:r>
          </w:p>
        </w:tc>
      </w:tr>
    </w:tbl>
    <w:p w14:paraId="3B9D2A6D" w14:textId="77777777" w:rsidR="006377C0" w:rsidRPr="00A15783" w:rsidRDefault="006377C0" w:rsidP="006377C0">
      <w:pPr>
        <w:rPr>
          <w:rFonts w:ascii="微软雅黑" w:eastAsia="微软雅黑" w:hAnsi="微软雅黑"/>
        </w:rPr>
      </w:pPr>
    </w:p>
    <w:p w14:paraId="17717A6E" w14:textId="77777777" w:rsidR="006377C0" w:rsidRPr="00A15783" w:rsidRDefault="006377C0" w:rsidP="006377C0">
      <w:pPr>
        <w:pStyle w:val="4"/>
        <w:ind w:left="142"/>
        <w:rPr>
          <w:rFonts w:ascii="微软雅黑" w:eastAsia="微软雅黑" w:hAnsi="微软雅黑"/>
          <w:szCs w:val="32"/>
        </w:rPr>
      </w:pPr>
      <w:r w:rsidRPr="00A15783">
        <w:rPr>
          <w:rFonts w:ascii="微软雅黑" w:eastAsia="微软雅黑" w:hAnsi="微软雅黑" w:hint="eastAsia"/>
          <w:bCs w:val="0"/>
          <w:szCs w:val="32"/>
        </w:rPr>
        <w:t>响应示例</w:t>
      </w:r>
    </w:p>
    <w:p w14:paraId="777297D6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237F0B2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37198B32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</w:t>
      </w:r>
      <w:r w:rsidRPr="00A15783">
        <w:rPr>
          <w:rFonts w:ascii="微软雅黑" w:eastAsia="微软雅黑" w:hAnsi="微软雅黑" w:hint="eastAsia"/>
        </w:rPr>
        <w:t>操作成功</w:t>
      </w:r>
      <w:r w:rsidRPr="00A15783">
        <w:rPr>
          <w:rFonts w:ascii="微软雅黑" w:eastAsia="微软雅黑" w:hAnsi="微软雅黑"/>
        </w:rPr>
        <w:t>",</w:t>
      </w:r>
    </w:p>
    <w:p w14:paraId="69FDCF49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4906175C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09BAF739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otal": 281,</w:t>
      </w:r>
    </w:p>
    <w:p w14:paraId="64AAEE2B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geSize": 20,</w:t>
      </w:r>
    </w:p>
    <w:p w14:paraId="0C7FC4C3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geNo": 1,</w:t>
      </w:r>
    </w:p>
    <w:p w14:paraId="1CAC17DA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pageCount": 15,</w:t>
      </w:r>
    </w:p>
    <w:p w14:paraId="111BC3B7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data": [</w:t>
      </w:r>
    </w:p>
    <w:p w14:paraId="712FFBD3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58DCBE45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2427064792,</w:t>
      </w:r>
    </w:p>
    <w:p w14:paraId="277C3735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ccountType": 1,</w:t>
      </w:r>
    </w:p>
    <w:p w14:paraId="635EB36F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": -1,</w:t>
      </w:r>
    </w:p>
    <w:p w14:paraId="43169898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in": "</w:t>
      </w:r>
      <w:r w:rsidRPr="00A15783">
        <w:rPr>
          <w:rFonts w:ascii="微软雅黑" w:eastAsia="微软雅黑" w:hAnsi="微软雅黑" w:hint="eastAsia"/>
        </w:rPr>
        <w:t>测试</w:t>
      </w:r>
      <w:r w:rsidRPr="00A15783">
        <w:rPr>
          <w:rFonts w:ascii="微软雅黑" w:eastAsia="微软雅黑" w:hAnsi="微软雅黑"/>
        </w:rPr>
        <w:t>y",</w:t>
      </w:r>
    </w:p>
    <w:p w14:paraId="54E8CEF1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Id": "84567164608",</w:t>
      </w:r>
    </w:p>
    <w:p w14:paraId="0257D796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    "tradeType": 1209,</w:t>
      </w:r>
    </w:p>
    <w:p w14:paraId="7EF63568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radeTypeName": "</w:t>
      </w:r>
      <w:r w:rsidRPr="00A15783">
        <w:rPr>
          <w:rFonts w:ascii="微软雅黑" w:eastAsia="微软雅黑" w:hAnsi="微软雅黑" w:hint="eastAsia"/>
        </w:rPr>
        <w:t>实物</w:t>
      </w:r>
      <w:r w:rsidRPr="00A15783">
        <w:rPr>
          <w:rFonts w:ascii="微软雅黑" w:eastAsia="微软雅黑" w:hAnsi="微软雅黑"/>
        </w:rPr>
        <w:t>/</w:t>
      </w:r>
      <w:r w:rsidRPr="00A15783">
        <w:rPr>
          <w:rFonts w:ascii="微软雅黑" w:eastAsia="微软雅黑" w:hAnsi="微软雅黑" w:hint="eastAsia"/>
        </w:rPr>
        <w:t>礼品卡余额支付</w:t>
      </w:r>
      <w:r w:rsidRPr="00A15783">
        <w:rPr>
          <w:rFonts w:ascii="微软雅黑" w:eastAsia="微软雅黑" w:hAnsi="微软雅黑"/>
        </w:rPr>
        <w:t>",</w:t>
      </w:r>
    </w:p>
    <w:p w14:paraId="466BE586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Date": "2019-01-04 12:44:58",</w:t>
      </w:r>
    </w:p>
    <w:p w14:paraId="34511122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otePub": "</w:t>
      </w:r>
      <w:r w:rsidRPr="00A15783">
        <w:rPr>
          <w:rFonts w:ascii="微软雅黑" w:eastAsia="微软雅黑" w:hAnsi="微软雅黑" w:hint="eastAsia"/>
        </w:rPr>
        <w:t>订单</w:t>
      </w:r>
      <w:r w:rsidRPr="00A15783">
        <w:rPr>
          <w:rFonts w:ascii="微软雅黑" w:eastAsia="微软雅黑" w:hAnsi="微软雅黑"/>
        </w:rPr>
        <w:t>:84567164608,</w:t>
      </w:r>
      <w:r w:rsidRPr="00A15783">
        <w:rPr>
          <w:rFonts w:ascii="微软雅黑" w:eastAsia="微软雅黑" w:hAnsi="微软雅黑" w:hint="eastAsia"/>
        </w:rPr>
        <w:t>消费余额：</w:t>
      </w:r>
      <w:r w:rsidRPr="00A15783">
        <w:rPr>
          <w:rFonts w:ascii="微软雅黑" w:eastAsia="微软雅黑" w:hAnsi="微软雅黑"/>
        </w:rPr>
        <w:t>1",</w:t>
      </w:r>
    </w:p>
    <w:p w14:paraId="250B1BD2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radeNo": 3429237517</w:t>
      </w:r>
    </w:p>
    <w:p w14:paraId="3637124B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79C59A43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2CBC066F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id": 2417527803,</w:t>
      </w:r>
    </w:p>
    <w:p w14:paraId="444FA12C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ccountType": 1,</w:t>
      </w:r>
    </w:p>
    <w:p w14:paraId="3DE6EE73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": 1,</w:t>
      </w:r>
    </w:p>
    <w:p w14:paraId="5F5686F8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in": "</w:t>
      </w:r>
      <w:r w:rsidRPr="00A15783">
        <w:rPr>
          <w:rFonts w:ascii="微软雅黑" w:eastAsia="微软雅黑" w:hAnsi="微软雅黑" w:hint="eastAsia"/>
        </w:rPr>
        <w:t>测试</w:t>
      </w:r>
      <w:r w:rsidRPr="00A15783">
        <w:rPr>
          <w:rFonts w:ascii="微软雅黑" w:eastAsia="微软雅黑" w:hAnsi="微软雅黑"/>
        </w:rPr>
        <w:t>y",</w:t>
      </w:r>
    </w:p>
    <w:p w14:paraId="1584C617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orderId": "84079230412",</w:t>
      </w:r>
    </w:p>
    <w:p w14:paraId="21B02CB6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radeType": 758,</w:t>
      </w:r>
    </w:p>
    <w:p w14:paraId="7EAFF91C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radeTypeName": "</w:t>
      </w:r>
      <w:r w:rsidRPr="00A15783">
        <w:rPr>
          <w:rFonts w:ascii="微软雅黑" w:eastAsia="微软雅黑" w:hAnsi="微软雅黑" w:hint="eastAsia"/>
        </w:rPr>
        <w:t>余额支付</w:t>
      </w:r>
      <w:r w:rsidRPr="00A15783">
        <w:rPr>
          <w:rFonts w:ascii="微软雅黑" w:eastAsia="微软雅黑" w:hAnsi="微软雅黑"/>
        </w:rPr>
        <w:t>",</w:t>
      </w:r>
    </w:p>
    <w:p w14:paraId="3FF4B3D0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createdDate": "2018-12-27 14:07:06",</w:t>
      </w:r>
    </w:p>
    <w:p w14:paraId="29A30A28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otePub": "</w:t>
      </w:r>
      <w:r w:rsidRPr="00A15783">
        <w:rPr>
          <w:rFonts w:ascii="微软雅黑" w:eastAsia="微软雅黑" w:hAnsi="微软雅黑" w:hint="eastAsia"/>
        </w:rPr>
        <w:t>订单</w:t>
      </w:r>
      <w:r w:rsidRPr="00A15783">
        <w:rPr>
          <w:rFonts w:ascii="微软雅黑" w:eastAsia="微软雅黑" w:hAnsi="微软雅黑"/>
        </w:rPr>
        <w:t>84079230412</w:t>
      </w:r>
      <w:r w:rsidRPr="00A15783">
        <w:rPr>
          <w:rFonts w:ascii="微软雅黑" w:eastAsia="微软雅黑" w:hAnsi="微软雅黑" w:hint="eastAsia"/>
        </w:rPr>
        <w:t>退款为京东余额</w:t>
      </w:r>
      <w:r w:rsidRPr="00A15783">
        <w:rPr>
          <w:rFonts w:ascii="微软雅黑" w:eastAsia="微软雅黑" w:hAnsi="微软雅黑"/>
        </w:rPr>
        <w:t>",</w:t>
      </w:r>
    </w:p>
    <w:p w14:paraId="6EC960F8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radeNo": 3420482480</w:t>
      </w:r>
    </w:p>
    <w:p w14:paraId="3E99EC07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32008B9B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</w:t>
      </w:r>
    </w:p>
    <w:p w14:paraId="59F88296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2DB6A70F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333B9DF" w14:textId="77777777" w:rsidR="006377C0" w:rsidRPr="00A15783" w:rsidRDefault="006377C0" w:rsidP="0063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</w:t>
      </w:r>
    </w:p>
    <w:p w14:paraId="7390FC4F" w14:textId="4B75BCF2" w:rsidR="003C6211" w:rsidRPr="00A15783" w:rsidRDefault="003C6211" w:rsidP="003C6211">
      <w:pPr>
        <w:rPr>
          <w:rFonts w:ascii="微软雅黑" w:eastAsia="微软雅黑" w:hAnsi="微软雅黑"/>
        </w:rPr>
      </w:pPr>
      <w:bookmarkStart w:id="795" w:name="_新建订单查询接口"/>
      <w:bookmarkEnd w:id="795"/>
    </w:p>
    <w:p w14:paraId="6E110888" w14:textId="7AC1FFC4" w:rsidR="008D45B6" w:rsidRPr="00A15783" w:rsidRDefault="008D45B6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6FCC0FC6" w14:textId="154ADEE7" w:rsidR="00403087" w:rsidRPr="00A15783" w:rsidRDefault="00AB4F4E" w:rsidP="00403087">
      <w:pPr>
        <w:pStyle w:val="2"/>
        <w:tabs>
          <w:tab w:val="clear" w:pos="2978"/>
          <w:tab w:val="num" w:pos="142"/>
        </w:tabs>
        <w:ind w:leftChars="-1" w:left="-2"/>
        <w:rPr>
          <w:rFonts w:ascii="微软雅黑" w:eastAsia="微软雅黑" w:hAnsi="微软雅黑"/>
          <w:b w:val="0"/>
        </w:rPr>
      </w:pPr>
      <w:bookmarkStart w:id="796" w:name="_Toc419371866"/>
      <w:bookmarkStart w:id="797" w:name="_Toc4010079"/>
      <w:r w:rsidRPr="00A15783">
        <w:rPr>
          <w:rFonts w:ascii="微软雅黑" w:eastAsia="微软雅黑" w:hAnsi="微软雅黑" w:hint="eastAsia"/>
          <w:b w:val="0"/>
        </w:rPr>
        <w:lastRenderedPageBreak/>
        <w:t>售后</w:t>
      </w:r>
      <w:r w:rsidR="00D33CF3" w:rsidRPr="00A15783">
        <w:rPr>
          <w:rFonts w:ascii="微软雅黑" w:eastAsia="微软雅黑" w:hAnsi="微软雅黑" w:hint="eastAsia"/>
          <w:b w:val="0"/>
        </w:rPr>
        <w:t>A</w:t>
      </w:r>
      <w:r w:rsidR="00D33CF3" w:rsidRPr="00A15783">
        <w:rPr>
          <w:rFonts w:ascii="微软雅黑" w:eastAsia="微软雅黑" w:hAnsi="微软雅黑"/>
          <w:b w:val="0"/>
        </w:rPr>
        <w:t>PI</w:t>
      </w:r>
      <w:r w:rsidRPr="00A15783">
        <w:rPr>
          <w:rFonts w:ascii="微软雅黑" w:eastAsia="微软雅黑" w:hAnsi="微软雅黑" w:hint="eastAsia"/>
          <w:b w:val="0"/>
        </w:rPr>
        <w:t>接口</w:t>
      </w:r>
      <w:bookmarkEnd w:id="796"/>
      <w:bookmarkEnd w:id="797"/>
    </w:p>
    <w:p w14:paraId="65A31FE1" w14:textId="13FD286A" w:rsidR="00AB4F4E" w:rsidRPr="00A15783" w:rsidRDefault="0061411F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798" w:name="_Toc392488639"/>
      <w:bookmarkStart w:id="799" w:name="_Toc419371871"/>
      <w:bookmarkStart w:id="800" w:name="_Toc4010080"/>
      <w:r w:rsidRPr="00A15783">
        <w:rPr>
          <w:rFonts w:ascii="微软雅黑" w:eastAsia="微软雅黑" w:hAnsi="微软雅黑" w:hint="eastAsia"/>
          <w:b w:val="0"/>
          <w:szCs w:val="32"/>
        </w:rPr>
        <w:t>查询可售后商品</w:t>
      </w:r>
      <w:bookmarkEnd w:id="798"/>
      <w:bookmarkEnd w:id="799"/>
      <w:bookmarkEnd w:id="800"/>
    </w:p>
    <w:p w14:paraId="0C09EFD1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3C0604E0" w14:textId="57519F17" w:rsidR="00C83CF5" w:rsidRPr="00A15783" w:rsidRDefault="00AE23EF" w:rsidP="00C83CF5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校验某订单中某商品是否可以提交售后服务</w:t>
      </w:r>
    </w:p>
    <w:p w14:paraId="4DF5D65F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6B2DE1E9" w14:textId="1BCE6AD5" w:rsidR="00C83CF5" w:rsidRPr="00A15783" w:rsidRDefault="00C83CF5" w:rsidP="00C83CF5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AvailableNumberComp</w:t>
      </w:r>
    </w:p>
    <w:p w14:paraId="5A409AF5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C192D13" w14:textId="6DC1FA7C" w:rsidR="004F6010" w:rsidRPr="00A15783" w:rsidRDefault="00C83CF5" w:rsidP="004F601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4F6010" w:rsidRPr="00A15783">
        <w:rPr>
          <w:rStyle w:val="4Char"/>
          <w:rFonts w:ascii="微软雅黑" w:eastAsia="微软雅黑" w:hAnsi="微软雅黑" w:hint="eastAsia"/>
        </w:rPr>
        <w:t>请求</w:t>
      </w:r>
      <w:r w:rsidR="004F6010" w:rsidRPr="00A15783">
        <w:rPr>
          <w:rStyle w:val="4Char"/>
          <w:rFonts w:ascii="微软雅黑" w:eastAsia="微软雅黑" w:hAnsi="微软雅黑"/>
        </w:rPr>
        <w:t>参数格式：</w:t>
      </w:r>
      <w:r w:rsidR="004F6010" w:rsidRPr="00A15783">
        <w:rPr>
          <w:rFonts w:ascii="微软雅黑" w:eastAsia="微软雅黑" w:hAnsi="微软雅黑" w:hint="eastAsia"/>
          <w:sz w:val="24"/>
        </w:rPr>
        <w:t>参数用&amp;拼接</w:t>
      </w:r>
      <w:r w:rsidR="00764F48" w:rsidRPr="00A15783">
        <w:rPr>
          <w:rFonts w:ascii="微软雅黑" w:eastAsia="微软雅黑" w:hAnsi="微软雅黑" w:hint="eastAsia"/>
          <w:sz w:val="24"/>
        </w:rPr>
        <w:t>（</w:t>
      </w:r>
      <w:r w:rsidR="00764F48" w:rsidRPr="00A15783">
        <w:rPr>
          <w:rFonts w:ascii="微软雅黑" w:eastAsia="微软雅黑" w:hAnsi="微软雅黑"/>
          <w:sz w:val="24"/>
        </w:rPr>
        <w:t>param是json字符串</w:t>
      </w:r>
      <w:r w:rsidR="00764F48" w:rsidRPr="00A15783">
        <w:rPr>
          <w:rFonts w:ascii="微软雅黑" w:eastAsia="微软雅黑" w:hAnsi="微软雅黑" w:hint="eastAsia"/>
          <w:sz w:val="24"/>
        </w:rPr>
        <w:t>）</w:t>
      </w:r>
      <w:r w:rsidR="0099327F" w:rsidRPr="00A15783">
        <w:rPr>
          <w:rFonts w:ascii="微软雅黑" w:eastAsia="微软雅黑" w:hAnsi="微软雅黑" w:hint="eastAsia"/>
          <w:sz w:val="24"/>
        </w:rPr>
        <w:t>，</w:t>
      </w:r>
      <w:r w:rsidR="0099327F" w:rsidRPr="00A15783">
        <w:rPr>
          <w:rFonts w:ascii="微软雅黑" w:eastAsia="微软雅黑" w:hAnsi="微软雅黑"/>
          <w:sz w:val="24"/>
        </w:rPr>
        <w:t>详见</w:t>
      </w:r>
      <w:r w:rsidR="0099327F" w:rsidRPr="00A15783">
        <w:rPr>
          <w:rFonts w:ascii="微软雅黑" w:eastAsia="微软雅黑" w:hAnsi="微软雅黑" w:hint="eastAsia"/>
          <w:sz w:val="24"/>
        </w:rPr>
        <w:t>请求</w:t>
      </w:r>
      <w:r w:rsidR="0099327F" w:rsidRPr="00A15783">
        <w:rPr>
          <w:rFonts w:ascii="微软雅黑" w:eastAsia="微软雅黑" w:hAnsi="微软雅黑"/>
          <w:sz w:val="24"/>
        </w:rPr>
        <w:t>示例</w:t>
      </w:r>
    </w:p>
    <w:p w14:paraId="2CE2F6FD" w14:textId="77777777" w:rsidR="004F6010" w:rsidRPr="00A15783" w:rsidRDefault="004F6010" w:rsidP="004F601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64DB51C1" w14:textId="4CDC5797" w:rsidR="004F6010" w:rsidRPr="00A15783" w:rsidRDefault="004F6010" w:rsidP="004F6010">
      <w:pPr>
        <w:rPr>
          <w:rFonts w:ascii="微软雅黑" w:eastAsia="微软雅黑" w:hAnsi="微软雅黑"/>
        </w:rPr>
      </w:pPr>
    </w:p>
    <w:p w14:paraId="576D9201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21870256" w14:textId="77777777" w:rsidR="00C83CF5" w:rsidRPr="00A15783" w:rsidRDefault="00C83CF5" w:rsidP="00C83C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53716C24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C83CF5" w:rsidRPr="00A15783" w14:paraId="6BD436D8" w14:textId="77777777" w:rsidTr="0034532E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14E852F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C582952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D363968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445261F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83CF5" w:rsidRPr="00A15783" w14:paraId="1FDB1F11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48F687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266ED6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76E0C2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994438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C83CF5" w:rsidRPr="00A15783" w14:paraId="2462EA37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43996E" w14:textId="77777777" w:rsidR="00C83CF5" w:rsidRPr="00A15783" w:rsidRDefault="00C83CF5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61EB07" w14:textId="7B171572" w:rsidR="00C83CF5" w:rsidRPr="00A15783" w:rsidRDefault="00C76317" w:rsidP="0034532E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822BC1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D57E82" w14:textId="5469BDC0" w:rsidR="00C83CF5" w:rsidRPr="00A15783" w:rsidRDefault="00C76317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请求的json参数</w:t>
            </w:r>
          </w:p>
        </w:tc>
      </w:tr>
    </w:tbl>
    <w:p w14:paraId="01C0012C" w14:textId="77777777" w:rsidR="00C83CF5" w:rsidRPr="00A15783" w:rsidRDefault="00C83CF5" w:rsidP="00C83CF5">
      <w:pPr>
        <w:rPr>
          <w:rFonts w:ascii="微软雅黑" w:eastAsia="微软雅黑" w:hAnsi="微软雅黑"/>
        </w:rPr>
      </w:pPr>
    </w:p>
    <w:p w14:paraId="3DF9A982" w14:textId="5C6DEBA9" w:rsidR="00C83CF5" w:rsidRPr="00A15783" w:rsidRDefault="00D30AC3" w:rsidP="00C83C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lastRenderedPageBreak/>
        <w:t>param</w:t>
      </w:r>
      <w:r w:rsidR="00C83CF5" w:rsidRPr="00A15783">
        <w:rPr>
          <w:rFonts w:ascii="微软雅黑" w:eastAsia="微软雅黑" w:hAnsi="微软雅黑" w:hint="eastAsia"/>
        </w:rPr>
        <w:t>参数</w:t>
      </w:r>
      <w:r w:rsidR="00C83CF5"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02"/>
        <w:gridCol w:w="2134"/>
        <w:gridCol w:w="2552"/>
        <w:gridCol w:w="2552"/>
      </w:tblGrid>
      <w:tr w:rsidR="00C83CF5" w:rsidRPr="00A15783" w14:paraId="7583692F" w14:textId="77777777" w:rsidTr="0034532E">
        <w:tc>
          <w:tcPr>
            <w:tcW w:w="1702" w:type="dxa"/>
            <w:shd w:val="clear" w:color="auto" w:fill="C6D9F1" w:themeFill="text2" w:themeFillTint="33"/>
          </w:tcPr>
          <w:p w14:paraId="2DE8C6BB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561CD0FE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2A8A910B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20EB14A3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C83CF5" w:rsidRPr="00A15783" w14:paraId="05D077AA" w14:textId="77777777" w:rsidTr="0034532E">
        <w:tc>
          <w:tcPr>
            <w:tcW w:w="1702" w:type="dxa"/>
          </w:tcPr>
          <w:p w14:paraId="4D672436" w14:textId="71012371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rderId</w:t>
            </w:r>
          </w:p>
        </w:tc>
        <w:tc>
          <w:tcPr>
            <w:tcW w:w="2134" w:type="dxa"/>
          </w:tcPr>
          <w:p w14:paraId="08E51A71" w14:textId="77AEDD46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583406F7" w14:textId="77777777" w:rsidR="00C83CF5" w:rsidRPr="00A15783" w:rsidRDefault="00C83CF5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5EFC081F" w14:textId="48D1E5DA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订单号</w:t>
            </w:r>
          </w:p>
        </w:tc>
      </w:tr>
      <w:tr w:rsidR="00C83CF5" w:rsidRPr="00A15783" w14:paraId="78F64265" w14:textId="77777777" w:rsidTr="0034532E">
        <w:tc>
          <w:tcPr>
            <w:tcW w:w="1702" w:type="dxa"/>
          </w:tcPr>
          <w:p w14:paraId="298B658A" w14:textId="39617262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Id</w:t>
            </w:r>
          </w:p>
        </w:tc>
        <w:tc>
          <w:tcPr>
            <w:tcW w:w="2134" w:type="dxa"/>
          </w:tcPr>
          <w:p w14:paraId="63C31C1F" w14:textId="6F44211B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4F1ACBEB" w14:textId="77777777" w:rsidR="00C83CF5" w:rsidRPr="00A15783" w:rsidRDefault="00C83CF5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520DDD79" w14:textId="4C7617C2" w:rsidR="00C83CF5" w:rsidRPr="00A15783" w:rsidRDefault="00A621B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商品编号</w:t>
            </w:r>
          </w:p>
        </w:tc>
      </w:tr>
    </w:tbl>
    <w:p w14:paraId="3C9F3CD1" w14:textId="77777777" w:rsidR="00C83CF5" w:rsidRPr="00A15783" w:rsidRDefault="00C83CF5" w:rsidP="00C83CF5">
      <w:pPr>
        <w:rPr>
          <w:rFonts w:ascii="微软雅黑" w:eastAsia="微软雅黑" w:hAnsi="微软雅黑"/>
        </w:rPr>
      </w:pPr>
    </w:p>
    <w:p w14:paraId="43ECE6FB" w14:textId="77777777" w:rsidR="00C83CF5" w:rsidRPr="00A15783" w:rsidRDefault="00C83CF5" w:rsidP="00C83CF5">
      <w:pPr>
        <w:rPr>
          <w:rFonts w:ascii="微软雅黑" w:eastAsia="微软雅黑" w:hAnsi="微软雅黑"/>
        </w:rPr>
      </w:pPr>
    </w:p>
    <w:p w14:paraId="726608D7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494F9C5B" w14:textId="3B06EAC3" w:rsidR="00406D4D" w:rsidRPr="00A15783" w:rsidRDefault="00406D4D" w:rsidP="00C83C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{"jdOrderId":40245152920,"skuId":800032}</w:t>
      </w:r>
      <w:r w:rsidR="00D744ED" w:rsidRPr="00A15783">
        <w:rPr>
          <w:rFonts w:ascii="微软雅黑" w:eastAsia="微软雅黑" w:hAnsi="微软雅黑"/>
        </w:rPr>
        <w:br/>
      </w:r>
    </w:p>
    <w:p w14:paraId="2EBAC8C4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C83CF5" w:rsidRPr="00A15783" w14:paraId="731D4056" w14:textId="77777777" w:rsidTr="0034532E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EB4D73A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AB1A59D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C2B2DD5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F8A2E40" w14:textId="77777777" w:rsidR="00C83CF5" w:rsidRPr="00A15783" w:rsidRDefault="00C83CF5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83CF5" w:rsidRPr="00A15783" w14:paraId="129A6D0D" w14:textId="77777777" w:rsidTr="0034532E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3A2372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56E9E2A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B66B40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3D66B8" w14:textId="6D84073A" w:rsidR="00C83CF5" w:rsidRPr="00A15783" w:rsidRDefault="007D169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可申请 false不可申请</w:t>
            </w:r>
          </w:p>
        </w:tc>
      </w:tr>
      <w:tr w:rsidR="00C83CF5" w:rsidRPr="00A15783" w14:paraId="01674BE8" w14:textId="77777777" w:rsidTr="0034532E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5634C8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33CB2E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06541D" w14:textId="77777777" w:rsidR="00C83CF5" w:rsidRPr="00A15783" w:rsidRDefault="00C83CF5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DA727F" w14:textId="524AF9D8" w:rsidR="00C83CF5" w:rsidRPr="00A15783" w:rsidRDefault="00D825F1" w:rsidP="00B61B79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C83CF5" w:rsidRPr="00A15783" w14:paraId="31AA53B5" w14:textId="77777777" w:rsidTr="0034532E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D7A79E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465C46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4EC2D1" w14:textId="097B7665" w:rsidR="00C83CF5" w:rsidRPr="00A15783" w:rsidRDefault="00B61B79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94C084" w14:textId="77777777" w:rsidR="00C83CF5" w:rsidRPr="00A15783" w:rsidRDefault="00C83CF5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C83CF5" w:rsidRPr="00A15783" w14:paraId="3E10D96B" w14:textId="77777777" w:rsidTr="0034532E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5A12BB" w14:textId="77777777" w:rsidR="00C83CF5" w:rsidRPr="00A15783" w:rsidRDefault="00C83CF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8D70D2" w14:textId="690B6326" w:rsidR="00C83CF5" w:rsidRPr="00A15783" w:rsidRDefault="00F06F35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D2DD686" w14:textId="06A5BEF9" w:rsidR="00C83CF5" w:rsidRPr="00A15783" w:rsidRDefault="006350C8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8B88EF" w14:textId="0D5758BD" w:rsidR="00C83CF5" w:rsidRPr="00A15783" w:rsidRDefault="007D169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可申请时返回可申请数量</w:t>
            </w:r>
          </w:p>
        </w:tc>
      </w:tr>
    </w:tbl>
    <w:p w14:paraId="2771B83D" w14:textId="77777777" w:rsidR="00C83CF5" w:rsidRPr="00A15783" w:rsidRDefault="00C83CF5" w:rsidP="00C83CF5">
      <w:pPr>
        <w:rPr>
          <w:rFonts w:ascii="微软雅黑" w:eastAsia="微软雅黑" w:hAnsi="微软雅黑"/>
        </w:rPr>
      </w:pPr>
    </w:p>
    <w:p w14:paraId="50B5C8E3" w14:textId="77777777" w:rsidR="00C83CF5" w:rsidRPr="00A15783" w:rsidRDefault="00C83CF5" w:rsidP="00C83CF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381093CC" w14:textId="482D5D0A" w:rsidR="00C83CF5" w:rsidRPr="00A15783" w:rsidRDefault="007D169C" w:rsidP="00C83C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"success":true,"resultMessage":null,"resultCode":"0","result":</w:t>
      </w:r>
      <w:r w:rsidR="005C6736" w:rsidRPr="00A15783">
        <w:rPr>
          <w:rFonts w:ascii="微软雅黑" w:eastAsia="微软雅黑" w:hAnsi="微软雅黑"/>
        </w:rPr>
        <w:t>1</w:t>
      </w:r>
      <w:r w:rsidRPr="00A15783">
        <w:rPr>
          <w:rFonts w:ascii="微软雅黑" w:eastAsia="微软雅黑" w:hAnsi="微软雅黑"/>
        </w:rPr>
        <w:t>0}</w:t>
      </w:r>
    </w:p>
    <w:p w14:paraId="0F573462" w14:textId="77777777" w:rsidR="005C6736" w:rsidRPr="00A15783" w:rsidRDefault="005C6736" w:rsidP="00C83CF5">
      <w:pPr>
        <w:rPr>
          <w:rFonts w:ascii="微软雅黑" w:eastAsia="微软雅黑" w:hAnsi="微软雅黑"/>
        </w:rPr>
      </w:pPr>
    </w:p>
    <w:p w14:paraId="5D8344D7" w14:textId="32F2AFD3" w:rsidR="00AB4F4E" w:rsidRPr="00A15783" w:rsidRDefault="00132FB1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01" w:name="_Toc4010081"/>
      <w:r w:rsidRPr="00A15783">
        <w:rPr>
          <w:rFonts w:ascii="微软雅黑" w:eastAsia="微软雅黑" w:hAnsi="微软雅黑" w:hint="eastAsia"/>
          <w:b w:val="0"/>
          <w:szCs w:val="32"/>
        </w:rPr>
        <w:t>查询商品售后类型</w:t>
      </w:r>
      <w:bookmarkEnd w:id="801"/>
    </w:p>
    <w:p w14:paraId="7D5CBDFC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69F16448" w14:textId="6C7BA983" w:rsidR="001A2D01" w:rsidRPr="00A15783" w:rsidRDefault="00132FB1" w:rsidP="001A2D01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9.2 根据订单号、商品编号查询支持的服务类型</w:t>
      </w:r>
    </w:p>
    <w:p w14:paraId="6CA1022F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7DDB1B8" w14:textId="76A7BD8D" w:rsidR="001A2D01" w:rsidRPr="00A15783" w:rsidRDefault="001A2D01" w:rsidP="001A2D01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="00177156" w:rsidRPr="00A15783">
        <w:rPr>
          <w:rFonts w:ascii="微软雅黑" w:eastAsia="微软雅黑" w:hAnsi="微软雅黑"/>
        </w:rPr>
        <w:t>getCustomerExpectComp</w:t>
      </w:r>
    </w:p>
    <w:p w14:paraId="0EF7C85F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2CEA6F9" w14:textId="54A91D2B" w:rsidR="001A2D01" w:rsidRPr="00A15783" w:rsidRDefault="001A2D01" w:rsidP="001A2D0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="00A51982" w:rsidRPr="00A15783">
        <w:rPr>
          <w:rFonts w:ascii="微软雅黑" w:eastAsia="微软雅黑" w:hAnsi="微软雅黑" w:hint="eastAsia"/>
          <w:sz w:val="24"/>
        </w:rPr>
        <w:t>参数用&amp;拼接（</w:t>
      </w:r>
      <w:r w:rsidR="00A51982" w:rsidRPr="00A15783">
        <w:rPr>
          <w:rFonts w:ascii="微软雅黑" w:eastAsia="微软雅黑" w:hAnsi="微软雅黑"/>
          <w:sz w:val="24"/>
        </w:rPr>
        <w:t>param是json字符串</w:t>
      </w:r>
      <w:r w:rsidR="00A51982" w:rsidRPr="00A15783">
        <w:rPr>
          <w:rFonts w:ascii="微软雅黑" w:eastAsia="微软雅黑" w:hAnsi="微软雅黑" w:hint="eastAsia"/>
          <w:sz w:val="24"/>
        </w:rPr>
        <w:t>），</w:t>
      </w:r>
      <w:r w:rsidR="00A51982" w:rsidRPr="00A15783">
        <w:rPr>
          <w:rFonts w:ascii="微软雅黑" w:eastAsia="微软雅黑" w:hAnsi="微软雅黑"/>
          <w:sz w:val="24"/>
        </w:rPr>
        <w:t>详见</w:t>
      </w:r>
      <w:r w:rsidR="00A51982" w:rsidRPr="00A15783">
        <w:rPr>
          <w:rFonts w:ascii="微软雅黑" w:eastAsia="微软雅黑" w:hAnsi="微软雅黑" w:hint="eastAsia"/>
          <w:sz w:val="24"/>
        </w:rPr>
        <w:t>请求</w:t>
      </w:r>
      <w:r w:rsidR="00A51982" w:rsidRPr="00A15783">
        <w:rPr>
          <w:rFonts w:ascii="微软雅黑" w:eastAsia="微软雅黑" w:hAnsi="微软雅黑"/>
          <w:sz w:val="24"/>
        </w:rPr>
        <w:t>示例</w:t>
      </w:r>
    </w:p>
    <w:p w14:paraId="5CE87CB7" w14:textId="448620AB" w:rsidR="001A2D01" w:rsidRPr="00A15783" w:rsidRDefault="001A2D01" w:rsidP="001A2D01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="006124AE"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1960469B" w14:textId="77777777" w:rsidR="00F95DEA" w:rsidRPr="00A15783" w:rsidRDefault="00F95DEA" w:rsidP="001A2D01">
      <w:pPr>
        <w:rPr>
          <w:rFonts w:ascii="微软雅黑" w:eastAsia="微软雅黑" w:hAnsi="微软雅黑"/>
        </w:rPr>
      </w:pPr>
    </w:p>
    <w:p w14:paraId="5E0565A6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0198419" w14:textId="77777777" w:rsidR="001A2D01" w:rsidRPr="00A15783" w:rsidRDefault="001A2D01" w:rsidP="001A2D0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3DED710C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1A2D01" w:rsidRPr="00A15783" w14:paraId="2593824C" w14:textId="77777777" w:rsidTr="0034532E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916BB84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8248ED8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D88D0C9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4BE5A1A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1A2D01" w:rsidRPr="00A15783" w14:paraId="295BA54C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FA51D6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C22495E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65980D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72322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1A2D01" w:rsidRPr="00A15783" w14:paraId="32FFFC3C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E11533" w14:textId="77777777" w:rsidR="001A2D01" w:rsidRPr="00A15783" w:rsidRDefault="001A2D0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F70F08" w14:textId="77777777" w:rsidR="001A2D01" w:rsidRPr="00A15783" w:rsidRDefault="001A2D01" w:rsidP="0034532E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088703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306784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请求的json参数</w:t>
            </w:r>
          </w:p>
        </w:tc>
      </w:tr>
    </w:tbl>
    <w:p w14:paraId="217C5600" w14:textId="77777777" w:rsidR="001A2D01" w:rsidRPr="00A15783" w:rsidRDefault="001A2D01" w:rsidP="001A2D01">
      <w:pPr>
        <w:rPr>
          <w:rFonts w:ascii="微软雅黑" w:eastAsia="微软雅黑" w:hAnsi="微软雅黑"/>
        </w:rPr>
      </w:pPr>
    </w:p>
    <w:p w14:paraId="39FC0D6D" w14:textId="77777777" w:rsidR="001A2D01" w:rsidRPr="00A15783" w:rsidRDefault="001A2D01" w:rsidP="001A2D0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lastRenderedPageBreak/>
        <w:t>p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02"/>
        <w:gridCol w:w="2134"/>
        <w:gridCol w:w="2552"/>
        <w:gridCol w:w="2552"/>
      </w:tblGrid>
      <w:tr w:rsidR="001A2D01" w:rsidRPr="00A15783" w14:paraId="28DB970E" w14:textId="77777777" w:rsidTr="0034532E">
        <w:tc>
          <w:tcPr>
            <w:tcW w:w="1702" w:type="dxa"/>
            <w:shd w:val="clear" w:color="auto" w:fill="C6D9F1" w:themeFill="text2" w:themeFillTint="33"/>
          </w:tcPr>
          <w:p w14:paraId="159BD6C2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168A80E2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5A7F1E9D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59C655EF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1A2D01" w:rsidRPr="00A15783" w14:paraId="7F70D32A" w14:textId="77777777" w:rsidTr="0034532E">
        <w:tc>
          <w:tcPr>
            <w:tcW w:w="1702" w:type="dxa"/>
          </w:tcPr>
          <w:p w14:paraId="0B3EB6C7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rderId</w:t>
            </w:r>
          </w:p>
        </w:tc>
        <w:tc>
          <w:tcPr>
            <w:tcW w:w="2134" w:type="dxa"/>
          </w:tcPr>
          <w:p w14:paraId="7FF696BA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320164BE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7A829A92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订单号</w:t>
            </w:r>
          </w:p>
        </w:tc>
      </w:tr>
      <w:tr w:rsidR="001A2D01" w:rsidRPr="00A15783" w14:paraId="4E3CC970" w14:textId="77777777" w:rsidTr="0034532E">
        <w:tc>
          <w:tcPr>
            <w:tcW w:w="1702" w:type="dxa"/>
          </w:tcPr>
          <w:p w14:paraId="2661E37A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Id</w:t>
            </w:r>
          </w:p>
        </w:tc>
        <w:tc>
          <w:tcPr>
            <w:tcW w:w="2134" w:type="dxa"/>
          </w:tcPr>
          <w:p w14:paraId="1460847B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55C72F42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556CE93E" w14:textId="77777777" w:rsidR="001A2D01" w:rsidRPr="00A15783" w:rsidRDefault="001A2D0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商品编号</w:t>
            </w:r>
          </w:p>
        </w:tc>
      </w:tr>
    </w:tbl>
    <w:p w14:paraId="0D08A655" w14:textId="77777777" w:rsidR="001A2D01" w:rsidRPr="00A15783" w:rsidRDefault="001A2D01" w:rsidP="001A2D01">
      <w:pPr>
        <w:rPr>
          <w:rFonts w:ascii="微软雅黑" w:eastAsia="微软雅黑" w:hAnsi="微软雅黑"/>
        </w:rPr>
      </w:pPr>
    </w:p>
    <w:p w14:paraId="1FE1B9C9" w14:textId="77777777" w:rsidR="001A2D01" w:rsidRPr="00A15783" w:rsidRDefault="001A2D01" w:rsidP="001A2D01">
      <w:pPr>
        <w:rPr>
          <w:rFonts w:ascii="微软雅黑" w:eastAsia="微软雅黑" w:hAnsi="微软雅黑"/>
        </w:rPr>
      </w:pPr>
    </w:p>
    <w:p w14:paraId="31A1229F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0DB9F5FF" w14:textId="77777777" w:rsidR="001A2D01" w:rsidRPr="00A15783" w:rsidRDefault="001A2D01" w:rsidP="001A2D0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{"jdOrderId":40245152920,"skuId":800032}</w:t>
      </w:r>
      <w:r w:rsidRPr="00A15783">
        <w:rPr>
          <w:rFonts w:ascii="微软雅黑" w:eastAsia="微软雅黑" w:hAnsi="微软雅黑"/>
        </w:rPr>
        <w:br/>
      </w:r>
    </w:p>
    <w:p w14:paraId="321EEF03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6"/>
        <w:gridCol w:w="2636"/>
        <w:gridCol w:w="630"/>
        <w:gridCol w:w="4466"/>
      </w:tblGrid>
      <w:tr w:rsidR="001A2D01" w:rsidRPr="00A15783" w14:paraId="582081FC" w14:textId="77777777" w:rsidTr="00653ED7">
        <w:trPr>
          <w:trHeight w:val="645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7C4027B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5A011F5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8DDC5B6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EF6AB8F" w14:textId="77777777" w:rsidR="001A2D01" w:rsidRPr="00A15783" w:rsidRDefault="001A2D0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1A2D01" w:rsidRPr="00A15783" w14:paraId="78F5B770" w14:textId="77777777" w:rsidTr="00653ED7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279642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BC4986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5D9B15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1342C8" w14:textId="4251C264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</w:t>
            </w:r>
            <w:r w:rsidR="00C22138" w:rsidRPr="00A15783">
              <w:rPr>
                <w:rFonts w:ascii="微软雅黑" w:eastAsia="微软雅黑" w:hAnsi="微软雅黑" w:hint="eastAsia"/>
              </w:rPr>
              <w:t>rue成功 false失败</w:t>
            </w:r>
          </w:p>
        </w:tc>
      </w:tr>
      <w:tr w:rsidR="001A2D01" w:rsidRPr="00A15783" w14:paraId="23766A13" w14:textId="77777777" w:rsidTr="00653ED7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8B3A27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42A463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A948FA" w14:textId="77777777" w:rsidR="001A2D01" w:rsidRPr="00A15783" w:rsidRDefault="001A2D0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615E96" w14:textId="2D1AEB54" w:rsidR="001A2D01" w:rsidRPr="00A15783" w:rsidRDefault="00294712" w:rsidP="0034532E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1A2D01" w:rsidRPr="00A15783" w14:paraId="0FF8EB00" w14:textId="77777777" w:rsidTr="00653ED7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D01C9E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E69857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6F0B43" w14:textId="77777777" w:rsidR="001A2D01" w:rsidRPr="00A15783" w:rsidRDefault="001A2D0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0FD206" w14:textId="77777777" w:rsidR="001A2D01" w:rsidRPr="00A15783" w:rsidRDefault="001A2D0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1A2D01" w:rsidRPr="00A15783" w14:paraId="0951741D" w14:textId="77777777" w:rsidTr="00653ED7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5C2907" w14:textId="77777777" w:rsidR="001A2D01" w:rsidRPr="00A15783" w:rsidRDefault="001A2D0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9EDD10" w14:textId="38AC1778" w:rsidR="001A2D01" w:rsidRPr="00A15783" w:rsidRDefault="00C22138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List&lt;</w:t>
            </w:r>
            <w:r w:rsidRPr="00A15783">
              <w:rPr>
                <w:rFonts w:ascii="微软雅黑" w:eastAsia="微软雅黑" w:hAnsi="微软雅黑"/>
              </w:rPr>
              <w:t>ComponentExport</w:t>
            </w:r>
            <w:r w:rsidRPr="00A15783">
              <w:rPr>
                <w:rFonts w:ascii="微软雅黑" w:eastAsia="微软雅黑" w:hAnsi="微软雅黑" w:hint="eastAsia"/>
              </w:rPr>
              <w:t xml:space="preserve"> &gt;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93A1C0" w14:textId="77777777" w:rsidR="001A2D01" w:rsidRPr="00A15783" w:rsidRDefault="001A2D0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B1352A" w14:textId="2F605E95" w:rsidR="001A2D01" w:rsidRPr="00A15783" w:rsidRDefault="001A2D01" w:rsidP="00BB0EF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可</w:t>
            </w:r>
            <w:r w:rsidR="003702D7" w:rsidRPr="00A15783">
              <w:rPr>
                <w:rFonts w:ascii="微软雅黑" w:eastAsia="微软雅黑" w:hAnsi="微软雅黑" w:hint="eastAsia"/>
              </w:rPr>
              <w:t>售后</w:t>
            </w:r>
            <w:r w:rsidR="00BB0EF1" w:rsidRPr="00A15783">
              <w:rPr>
                <w:rFonts w:ascii="微软雅黑" w:eastAsia="微软雅黑" w:hAnsi="微软雅黑" w:hint="eastAsia"/>
              </w:rPr>
              <w:t>的类型</w:t>
            </w:r>
          </w:p>
        </w:tc>
      </w:tr>
    </w:tbl>
    <w:p w14:paraId="14E02693" w14:textId="77777777" w:rsidR="001A2D01" w:rsidRPr="00A15783" w:rsidRDefault="001A2D01" w:rsidP="001A2D01">
      <w:pPr>
        <w:rPr>
          <w:rFonts w:ascii="微软雅黑" w:eastAsia="微软雅黑" w:hAnsi="微软雅黑"/>
        </w:rPr>
      </w:pPr>
    </w:p>
    <w:p w14:paraId="04A8413B" w14:textId="77777777" w:rsidR="00C22138" w:rsidRPr="00A15783" w:rsidRDefault="00C22138" w:rsidP="00C22138">
      <w:pPr>
        <w:rPr>
          <w:rFonts w:ascii="微软雅黑" w:eastAsia="微软雅黑" w:hAnsi="微软雅黑"/>
        </w:rPr>
      </w:pPr>
    </w:p>
    <w:p w14:paraId="45DB3399" w14:textId="148D0C7A" w:rsidR="00C22138" w:rsidRPr="00A15783" w:rsidRDefault="00C22138" w:rsidP="00C2213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ComponentExport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40"/>
        <w:gridCol w:w="2268"/>
        <w:gridCol w:w="709"/>
        <w:gridCol w:w="4252"/>
      </w:tblGrid>
      <w:tr w:rsidR="00332BAB" w:rsidRPr="00A15783" w14:paraId="623DE01E" w14:textId="2C870C0E" w:rsidTr="00653ED7">
        <w:tc>
          <w:tcPr>
            <w:tcW w:w="1840" w:type="dxa"/>
            <w:shd w:val="clear" w:color="auto" w:fill="C6D9F1" w:themeFill="text2" w:themeFillTint="33"/>
          </w:tcPr>
          <w:p w14:paraId="05575325" w14:textId="33579C69" w:rsidR="00332BAB" w:rsidRPr="00A15783" w:rsidRDefault="00912762" w:rsidP="00332BA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268" w:type="dxa"/>
            <w:shd w:val="clear" w:color="auto" w:fill="C6D9F1" w:themeFill="text2" w:themeFillTint="33"/>
          </w:tcPr>
          <w:p w14:paraId="3E2EEAC8" w14:textId="43182968" w:rsidR="00332BAB" w:rsidRPr="00A15783" w:rsidRDefault="00332BAB" w:rsidP="00332BA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709" w:type="dxa"/>
            <w:shd w:val="clear" w:color="auto" w:fill="C6D9F1" w:themeFill="text2" w:themeFillTint="33"/>
          </w:tcPr>
          <w:p w14:paraId="28F1E07D" w14:textId="54240731" w:rsidR="00332BAB" w:rsidRPr="00A15783" w:rsidRDefault="00912762" w:rsidP="00332BA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252" w:type="dxa"/>
            <w:shd w:val="clear" w:color="auto" w:fill="C6D9F1" w:themeFill="text2" w:themeFillTint="33"/>
          </w:tcPr>
          <w:p w14:paraId="53E65106" w14:textId="091AA068" w:rsidR="00332BAB" w:rsidRPr="00A15783" w:rsidRDefault="00912762" w:rsidP="00332BA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332BAB" w:rsidRPr="00A15783" w14:paraId="6FF69766" w14:textId="45BF35C9" w:rsidTr="00653ED7">
        <w:tc>
          <w:tcPr>
            <w:tcW w:w="1840" w:type="dxa"/>
          </w:tcPr>
          <w:p w14:paraId="7ACBCE63" w14:textId="77777777" w:rsidR="00332BAB" w:rsidRPr="00A15783" w:rsidRDefault="00332BAB" w:rsidP="00332BAB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/>
                <w:kern w:val="0"/>
                <w:szCs w:val="18"/>
              </w:rPr>
              <w:lastRenderedPageBreak/>
              <w:t>code</w:t>
            </w:r>
          </w:p>
        </w:tc>
        <w:tc>
          <w:tcPr>
            <w:tcW w:w="2268" w:type="dxa"/>
          </w:tcPr>
          <w:p w14:paraId="2AACACBF" w14:textId="77777777" w:rsidR="00332BAB" w:rsidRPr="00A15783" w:rsidRDefault="00332BAB" w:rsidP="00332BAB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String</w:t>
            </w:r>
          </w:p>
        </w:tc>
        <w:tc>
          <w:tcPr>
            <w:tcW w:w="709" w:type="dxa"/>
          </w:tcPr>
          <w:p w14:paraId="3D6BE9D6" w14:textId="555A30C9" w:rsidR="00332BAB" w:rsidRPr="00A15783" w:rsidRDefault="00912762" w:rsidP="00A8194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4252" w:type="dxa"/>
          </w:tcPr>
          <w:p w14:paraId="537F3B5B" w14:textId="481820B5" w:rsidR="00332BAB" w:rsidRPr="00A15783" w:rsidRDefault="00332BAB" w:rsidP="00332BA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服务类型码</w:t>
            </w:r>
            <w:r w:rsidR="00912762"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：</w:t>
            </w:r>
            <w:r w:rsidR="00912762" w:rsidRPr="00A15783">
              <w:rPr>
                <w:rFonts w:ascii="微软雅黑" w:eastAsia="微软雅黑" w:hAnsi="微软雅黑" w:hint="eastAsia"/>
              </w:rPr>
              <w:t>退货(10)、换货(20)、维修(30)</w:t>
            </w:r>
          </w:p>
        </w:tc>
      </w:tr>
      <w:tr w:rsidR="00332BAB" w:rsidRPr="00A15783" w14:paraId="70B953B5" w14:textId="5314FC02" w:rsidTr="00653ED7">
        <w:tc>
          <w:tcPr>
            <w:tcW w:w="1840" w:type="dxa"/>
          </w:tcPr>
          <w:p w14:paraId="621B0A08" w14:textId="77777777" w:rsidR="00332BAB" w:rsidRPr="00A15783" w:rsidRDefault="00332BAB" w:rsidP="00332BAB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name</w:t>
            </w:r>
          </w:p>
        </w:tc>
        <w:tc>
          <w:tcPr>
            <w:tcW w:w="2268" w:type="dxa"/>
          </w:tcPr>
          <w:p w14:paraId="79E4D8D4" w14:textId="77777777" w:rsidR="00332BAB" w:rsidRPr="00A15783" w:rsidRDefault="00332BAB" w:rsidP="00332BAB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String</w:t>
            </w:r>
          </w:p>
        </w:tc>
        <w:tc>
          <w:tcPr>
            <w:tcW w:w="709" w:type="dxa"/>
          </w:tcPr>
          <w:p w14:paraId="5B5F43CF" w14:textId="6E4AAB69" w:rsidR="00332BAB" w:rsidRPr="00A15783" w:rsidRDefault="00912762" w:rsidP="00A8194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4252" w:type="dxa"/>
          </w:tcPr>
          <w:p w14:paraId="6714AC6B" w14:textId="02FEDD5D" w:rsidR="00332BAB" w:rsidRPr="00A15783" w:rsidRDefault="00332BAB" w:rsidP="00332BA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服务类型名称</w:t>
            </w:r>
            <w:r w:rsidR="00912762"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：</w:t>
            </w:r>
            <w:r w:rsidR="00912762" w:rsidRPr="00A15783">
              <w:rPr>
                <w:rFonts w:ascii="微软雅黑" w:eastAsia="微软雅黑" w:hAnsi="微软雅黑" w:hint="eastAsia"/>
              </w:rPr>
              <w:t>退货、换货、维修</w:t>
            </w:r>
          </w:p>
        </w:tc>
      </w:tr>
    </w:tbl>
    <w:p w14:paraId="1767D021" w14:textId="77777777" w:rsidR="00C22138" w:rsidRPr="00A15783" w:rsidRDefault="00C22138" w:rsidP="001A2D01">
      <w:pPr>
        <w:rPr>
          <w:rFonts w:ascii="微软雅黑" w:eastAsia="微软雅黑" w:hAnsi="微软雅黑"/>
        </w:rPr>
      </w:pPr>
    </w:p>
    <w:p w14:paraId="7634850E" w14:textId="77777777" w:rsidR="001A2D01" w:rsidRPr="00A15783" w:rsidRDefault="001A2D01" w:rsidP="001A2D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301D94ED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9E70397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2E81B13E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null,</w:t>
      </w:r>
    </w:p>
    <w:p w14:paraId="407954E4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",</w:t>
      </w:r>
    </w:p>
    <w:p w14:paraId="09BA7F9B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[</w:t>
      </w:r>
    </w:p>
    <w:p w14:paraId="52BE0971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5F7D0D5D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ode": "10",</w:t>
      </w:r>
    </w:p>
    <w:p w14:paraId="5B769667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退货"</w:t>
      </w:r>
    </w:p>
    <w:p w14:paraId="6F74E3A7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724E6FA2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461D7E55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ode": "20",</w:t>
      </w:r>
    </w:p>
    <w:p w14:paraId="74844CAE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换货"</w:t>
      </w:r>
    </w:p>
    <w:p w14:paraId="127EAC32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20A0ACBE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4F0FBFCD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ode": "30",</w:t>
      </w:r>
    </w:p>
    <w:p w14:paraId="2A3DFFF4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维修"</w:t>
      </w:r>
    </w:p>
    <w:p w14:paraId="2790FD5F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054F52A" w14:textId="77777777" w:rsidR="00F36DEA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]</w:t>
      </w:r>
    </w:p>
    <w:p w14:paraId="1BDA978D" w14:textId="564E02F4" w:rsidR="008B62B3" w:rsidRPr="00A15783" w:rsidRDefault="00F36DEA" w:rsidP="00F36DE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BF075DD" w14:textId="0617896B" w:rsidR="00AB4F4E" w:rsidRPr="00A15783" w:rsidRDefault="00AB4F4E" w:rsidP="000109F7">
      <w:pPr>
        <w:rPr>
          <w:rFonts w:ascii="微软雅黑" w:eastAsia="微软雅黑" w:hAnsi="微软雅黑"/>
        </w:rPr>
      </w:pPr>
    </w:p>
    <w:p w14:paraId="12E6851E" w14:textId="3CFFCA1A" w:rsidR="00AB4F4E" w:rsidRPr="00A15783" w:rsidRDefault="005130C4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02" w:name="_Toc4010082"/>
      <w:r w:rsidRPr="00A15783">
        <w:rPr>
          <w:rFonts w:ascii="微软雅黑" w:eastAsia="微软雅黑" w:hAnsi="微软雅黑" w:hint="eastAsia"/>
          <w:b w:val="0"/>
          <w:szCs w:val="32"/>
        </w:rPr>
        <w:t>查询商品逆向配送</w:t>
      </w:r>
      <w:bookmarkEnd w:id="802"/>
    </w:p>
    <w:p w14:paraId="1F91D410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38811D37" w14:textId="380A778A" w:rsidR="006E6B22" w:rsidRPr="00A15783" w:rsidRDefault="004A72C7" w:rsidP="006E6B22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根据订单号、商品编号查询支持的商品返回京东方式</w:t>
      </w:r>
    </w:p>
    <w:p w14:paraId="4C4A91AF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63C3C415" w14:textId="4648D323" w:rsidR="006E6B22" w:rsidRPr="00A15783" w:rsidRDefault="006E6B22" w:rsidP="006E6B22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WareReturnJdComp</w:t>
      </w:r>
    </w:p>
    <w:p w14:paraId="68464DD7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6C2526BE" w14:textId="77777777" w:rsidR="006E6B22" w:rsidRPr="00A15783" w:rsidRDefault="006E6B22" w:rsidP="006E6B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684C279B" w14:textId="77777777" w:rsidR="006E6B22" w:rsidRPr="00A15783" w:rsidRDefault="006E6B22" w:rsidP="006E6B22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4C984464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08849D6D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298240E" w14:textId="77777777" w:rsidR="006E6B22" w:rsidRPr="00A15783" w:rsidRDefault="006E6B22" w:rsidP="006E6B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01AC158A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6E6B22" w:rsidRPr="00A15783" w14:paraId="05261D59" w14:textId="77777777" w:rsidTr="0034532E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1C30A8D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2789EA2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86AB4C6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0A5D696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E6B22" w:rsidRPr="00A15783" w14:paraId="348FC4F2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40A58B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1B808B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1F0D12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452455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6E6B22" w:rsidRPr="00A15783" w14:paraId="449B9AAD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833941" w14:textId="77777777" w:rsidR="006E6B22" w:rsidRPr="00A15783" w:rsidRDefault="006E6B22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383513" w14:textId="77777777" w:rsidR="006E6B22" w:rsidRPr="00A15783" w:rsidRDefault="006E6B22" w:rsidP="0034532E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58F829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352A10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请求的json参数</w:t>
            </w:r>
          </w:p>
        </w:tc>
      </w:tr>
    </w:tbl>
    <w:p w14:paraId="2089CA26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611CCB7A" w14:textId="77777777" w:rsidR="006E6B22" w:rsidRPr="00A15783" w:rsidRDefault="006E6B22" w:rsidP="006E6B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t>p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02"/>
        <w:gridCol w:w="2134"/>
        <w:gridCol w:w="2552"/>
        <w:gridCol w:w="2552"/>
      </w:tblGrid>
      <w:tr w:rsidR="006E6B22" w:rsidRPr="00A15783" w14:paraId="78A7F56B" w14:textId="77777777" w:rsidTr="0034532E">
        <w:tc>
          <w:tcPr>
            <w:tcW w:w="1702" w:type="dxa"/>
            <w:shd w:val="clear" w:color="auto" w:fill="C6D9F1" w:themeFill="text2" w:themeFillTint="33"/>
          </w:tcPr>
          <w:p w14:paraId="28B6DF96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0AAC5649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1076EB5D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3D301525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6E6B22" w:rsidRPr="00A15783" w14:paraId="63E227EA" w14:textId="77777777" w:rsidTr="0034532E">
        <w:tc>
          <w:tcPr>
            <w:tcW w:w="1702" w:type="dxa"/>
          </w:tcPr>
          <w:p w14:paraId="5E7F06ED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rderId</w:t>
            </w:r>
          </w:p>
        </w:tc>
        <w:tc>
          <w:tcPr>
            <w:tcW w:w="2134" w:type="dxa"/>
          </w:tcPr>
          <w:p w14:paraId="4A399215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1DA5FD42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03F1875A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订单号</w:t>
            </w:r>
          </w:p>
        </w:tc>
      </w:tr>
      <w:tr w:rsidR="006E6B22" w:rsidRPr="00A15783" w14:paraId="2E7FE1C9" w14:textId="77777777" w:rsidTr="0034532E">
        <w:tc>
          <w:tcPr>
            <w:tcW w:w="1702" w:type="dxa"/>
          </w:tcPr>
          <w:p w14:paraId="762219E4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kuId</w:t>
            </w:r>
          </w:p>
        </w:tc>
        <w:tc>
          <w:tcPr>
            <w:tcW w:w="2134" w:type="dxa"/>
          </w:tcPr>
          <w:p w14:paraId="15483086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0D7A3F5A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25DD1BCA" w14:textId="7777777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商品编号</w:t>
            </w:r>
          </w:p>
        </w:tc>
      </w:tr>
    </w:tbl>
    <w:p w14:paraId="7B05A7D8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230502C8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12486922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7EF5F2D9" w14:textId="77777777" w:rsidR="006E6B22" w:rsidRPr="00A15783" w:rsidRDefault="006E6B22" w:rsidP="006E6B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{"jdOrderId":40245152920,"skuId":800032}</w:t>
      </w:r>
      <w:r w:rsidRPr="00A15783">
        <w:rPr>
          <w:rFonts w:ascii="微软雅黑" w:eastAsia="微软雅黑" w:hAnsi="微软雅黑"/>
        </w:rPr>
        <w:br/>
      </w:r>
    </w:p>
    <w:p w14:paraId="3C726332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6"/>
        <w:gridCol w:w="2636"/>
        <w:gridCol w:w="630"/>
        <w:gridCol w:w="4466"/>
      </w:tblGrid>
      <w:tr w:rsidR="006E6B22" w:rsidRPr="00A15783" w14:paraId="7578E87C" w14:textId="77777777" w:rsidTr="0034532E">
        <w:trPr>
          <w:trHeight w:val="645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B545274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CEBE516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0C058A1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E14F7F3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E6B22" w:rsidRPr="00A15783" w14:paraId="157B3E1C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7BDAA1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7F1673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8D09F3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C396C1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6E6B22" w:rsidRPr="00A15783" w14:paraId="5B10AB44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0A8367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5FC7FC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87BF8C" w14:textId="77777777" w:rsidR="006E6B22" w:rsidRPr="00A15783" w:rsidRDefault="006E6B22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CC561F" w14:textId="77777777" w:rsidR="006E6B22" w:rsidRPr="00A15783" w:rsidRDefault="006E6B22" w:rsidP="0034532E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E6B22" w:rsidRPr="00A15783" w14:paraId="4953EA58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873EE6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84C64F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B8ACDA" w14:textId="77777777" w:rsidR="006E6B22" w:rsidRPr="00A15783" w:rsidRDefault="006E6B22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CBED1B" w14:textId="77777777" w:rsidR="006E6B22" w:rsidRPr="00A15783" w:rsidRDefault="006E6B22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6E6B22" w:rsidRPr="00A15783" w14:paraId="05B6A8EA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51FB06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17F2D6" w14:textId="77F6A720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List&lt;</w:t>
            </w:r>
            <w:r w:rsidR="00DE39C5" w:rsidRPr="00A15783">
              <w:rPr>
                <w:rFonts w:ascii="微软雅黑" w:eastAsia="微软雅黑" w:hAnsi="微软雅黑"/>
              </w:rPr>
              <w:t>ComponentExport</w:t>
            </w:r>
            <w:r w:rsidR="00DE39C5"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&gt;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0CBFDE5" w14:textId="77777777" w:rsidR="006E6B22" w:rsidRPr="00A15783" w:rsidRDefault="006E6B22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D8014C" w14:textId="2CDD6A80" w:rsidR="006E6B22" w:rsidRPr="00A15783" w:rsidRDefault="00C92575" w:rsidP="00A33DF6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可</w:t>
            </w:r>
            <w:r w:rsidRPr="00A15783">
              <w:rPr>
                <w:rFonts w:ascii="微软雅黑" w:eastAsia="微软雅黑" w:hAnsi="微软雅黑"/>
              </w:rPr>
              <w:t>售后时，</w:t>
            </w:r>
            <w:r w:rsidR="00A33DF6" w:rsidRPr="00A15783">
              <w:rPr>
                <w:rFonts w:ascii="微软雅黑" w:eastAsia="微软雅黑" w:hAnsi="微软雅黑" w:hint="eastAsia"/>
              </w:rPr>
              <w:t>商品</w:t>
            </w:r>
            <w:r w:rsidR="00A33DF6" w:rsidRPr="00A15783">
              <w:rPr>
                <w:rFonts w:ascii="微软雅黑" w:eastAsia="微软雅黑" w:hAnsi="微软雅黑"/>
              </w:rPr>
              <w:t>返回京东的方式</w:t>
            </w:r>
          </w:p>
        </w:tc>
      </w:tr>
    </w:tbl>
    <w:p w14:paraId="401D8D11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48B98EFB" w14:textId="77777777" w:rsidR="006E6B22" w:rsidRPr="00A15783" w:rsidRDefault="006E6B22" w:rsidP="006E6B2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ComponentExport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40"/>
        <w:gridCol w:w="2268"/>
        <w:gridCol w:w="709"/>
        <w:gridCol w:w="4252"/>
      </w:tblGrid>
      <w:tr w:rsidR="006E6B22" w:rsidRPr="00A15783" w14:paraId="153744BC" w14:textId="77777777" w:rsidTr="0034532E">
        <w:tc>
          <w:tcPr>
            <w:tcW w:w="1840" w:type="dxa"/>
            <w:shd w:val="clear" w:color="auto" w:fill="C6D9F1" w:themeFill="text2" w:themeFillTint="33"/>
          </w:tcPr>
          <w:p w14:paraId="11AF09CE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lastRenderedPageBreak/>
              <w:t>参数名称</w:t>
            </w:r>
          </w:p>
        </w:tc>
        <w:tc>
          <w:tcPr>
            <w:tcW w:w="2268" w:type="dxa"/>
            <w:shd w:val="clear" w:color="auto" w:fill="C6D9F1" w:themeFill="text2" w:themeFillTint="33"/>
          </w:tcPr>
          <w:p w14:paraId="0317D66B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709" w:type="dxa"/>
            <w:shd w:val="clear" w:color="auto" w:fill="C6D9F1" w:themeFill="text2" w:themeFillTint="33"/>
          </w:tcPr>
          <w:p w14:paraId="44896B49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4252" w:type="dxa"/>
            <w:shd w:val="clear" w:color="auto" w:fill="C6D9F1" w:themeFill="text2" w:themeFillTint="33"/>
          </w:tcPr>
          <w:p w14:paraId="66E5B400" w14:textId="77777777" w:rsidR="006E6B22" w:rsidRPr="00A15783" w:rsidRDefault="006E6B22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E6B22" w:rsidRPr="00A15783" w14:paraId="36CC2471" w14:textId="77777777" w:rsidTr="0034532E">
        <w:tc>
          <w:tcPr>
            <w:tcW w:w="1840" w:type="dxa"/>
          </w:tcPr>
          <w:p w14:paraId="0454A6E2" w14:textId="77777777" w:rsidR="006E6B22" w:rsidRPr="00A15783" w:rsidRDefault="006E6B22" w:rsidP="0034532E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/>
                <w:kern w:val="0"/>
                <w:szCs w:val="18"/>
              </w:rPr>
              <w:t>code</w:t>
            </w:r>
          </w:p>
        </w:tc>
        <w:tc>
          <w:tcPr>
            <w:tcW w:w="2268" w:type="dxa"/>
          </w:tcPr>
          <w:p w14:paraId="3E92E3A0" w14:textId="77777777" w:rsidR="006E6B22" w:rsidRPr="00A15783" w:rsidRDefault="006E6B22" w:rsidP="0034532E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String</w:t>
            </w:r>
          </w:p>
        </w:tc>
        <w:tc>
          <w:tcPr>
            <w:tcW w:w="709" w:type="dxa"/>
          </w:tcPr>
          <w:p w14:paraId="24333B75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4252" w:type="dxa"/>
          </w:tcPr>
          <w:p w14:paraId="5C7CB22C" w14:textId="436F133F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服务类型码：</w:t>
            </w:r>
            <w:r w:rsidR="00293425" w:rsidRPr="00A15783">
              <w:rPr>
                <w:rFonts w:ascii="微软雅黑" w:eastAsia="微软雅黑" w:hAnsi="微软雅黑" w:hint="eastAsia"/>
              </w:rPr>
              <w:t>上门取件(4)、客户发货(40)、客户送货(7)</w:t>
            </w:r>
          </w:p>
        </w:tc>
      </w:tr>
      <w:tr w:rsidR="006E6B22" w:rsidRPr="00A15783" w14:paraId="7F1D9974" w14:textId="77777777" w:rsidTr="0034532E">
        <w:tc>
          <w:tcPr>
            <w:tcW w:w="1840" w:type="dxa"/>
          </w:tcPr>
          <w:p w14:paraId="509ED073" w14:textId="77777777" w:rsidR="006E6B22" w:rsidRPr="00A15783" w:rsidRDefault="006E6B22" w:rsidP="0034532E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name</w:t>
            </w:r>
          </w:p>
        </w:tc>
        <w:tc>
          <w:tcPr>
            <w:tcW w:w="2268" w:type="dxa"/>
          </w:tcPr>
          <w:p w14:paraId="77AFBDF7" w14:textId="77777777" w:rsidR="006E6B22" w:rsidRPr="00A15783" w:rsidRDefault="006E6B22" w:rsidP="0034532E">
            <w:pPr>
              <w:rPr>
                <w:rFonts w:ascii="微软雅黑" w:eastAsia="微软雅黑" w:hAnsi="微软雅黑" w:cs="微软雅黑"/>
                <w:kern w:val="0"/>
                <w:szCs w:val="18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String</w:t>
            </w:r>
          </w:p>
        </w:tc>
        <w:tc>
          <w:tcPr>
            <w:tcW w:w="709" w:type="dxa"/>
          </w:tcPr>
          <w:p w14:paraId="2C17A60A" w14:textId="77777777" w:rsidR="006E6B22" w:rsidRPr="00A15783" w:rsidRDefault="006E6B22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4252" w:type="dxa"/>
          </w:tcPr>
          <w:p w14:paraId="2249AA79" w14:textId="76CA57B7" w:rsidR="006E6B22" w:rsidRPr="00A15783" w:rsidRDefault="006E6B2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微软雅黑" w:hint="eastAsia"/>
                <w:kern w:val="0"/>
                <w:szCs w:val="18"/>
              </w:rPr>
              <w:t>服务类型名称：</w:t>
            </w:r>
            <w:r w:rsidR="00293425" w:rsidRPr="00A15783">
              <w:rPr>
                <w:rFonts w:ascii="微软雅黑" w:eastAsia="微软雅黑" w:hAnsi="微软雅黑" w:hint="eastAsia"/>
              </w:rPr>
              <w:t>上门取件、客户发货、客户送货</w:t>
            </w:r>
          </w:p>
        </w:tc>
      </w:tr>
    </w:tbl>
    <w:p w14:paraId="2D94EB81" w14:textId="77777777" w:rsidR="006E6B22" w:rsidRPr="00A15783" w:rsidRDefault="006E6B22" w:rsidP="006E6B22">
      <w:pPr>
        <w:rPr>
          <w:rFonts w:ascii="微软雅黑" w:eastAsia="微软雅黑" w:hAnsi="微软雅黑"/>
        </w:rPr>
      </w:pPr>
    </w:p>
    <w:p w14:paraId="451B9126" w14:textId="77777777" w:rsidR="006E6B22" w:rsidRPr="00A15783" w:rsidRDefault="006E6B22" w:rsidP="006E6B22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65B2363E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0D7D001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725363EB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null,</w:t>
      </w:r>
    </w:p>
    <w:p w14:paraId="042D1900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",</w:t>
      </w:r>
    </w:p>
    <w:p w14:paraId="5124BFEF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[</w:t>
      </w:r>
    </w:p>
    <w:p w14:paraId="09E410BD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0D62DF21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ode": "40",</w:t>
      </w:r>
    </w:p>
    <w:p w14:paraId="2516BEDF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客户发货"</w:t>
      </w:r>
    </w:p>
    <w:p w14:paraId="74A5283B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7F055A9D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0B722A8E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ode": "7",</w:t>
      </w:r>
    </w:p>
    <w:p w14:paraId="35D74441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客户送货"</w:t>
      </w:r>
    </w:p>
    <w:p w14:paraId="1E625412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3D4003F1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5BE40060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"code": "4",</w:t>
      </w:r>
    </w:p>
    <w:p w14:paraId="54EF5C2F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name": "上门取件"</w:t>
      </w:r>
    </w:p>
    <w:p w14:paraId="7DB053D5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708D0DA2" w14:textId="77777777" w:rsidR="00655268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]</w:t>
      </w:r>
    </w:p>
    <w:p w14:paraId="6A5B2FCE" w14:textId="6E50F869" w:rsidR="006E6B22" w:rsidRPr="00A15783" w:rsidRDefault="00655268" w:rsidP="00655268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82F746B" w14:textId="18A013EA" w:rsidR="006E6B22" w:rsidRPr="00A15783" w:rsidRDefault="006E6B22" w:rsidP="006E6B22">
      <w:pPr>
        <w:rPr>
          <w:rFonts w:ascii="微软雅黑" w:eastAsia="微软雅黑" w:hAnsi="微软雅黑"/>
        </w:rPr>
      </w:pPr>
    </w:p>
    <w:p w14:paraId="05FB9784" w14:textId="274ADE02" w:rsidR="00D33CF3" w:rsidRPr="00A15783" w:rsidRDefault="006C683F" w:rsidP="00D33CF3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03" w:name="_Toc4010083"/>
      <w:r w:rsidRPr="00A15783">
        <w:rPr>
          <w:rFonts w:ascii="微软雅黑" w:eastAsia="微软雅黑" w:hAnsi="微软雅黑" w:hint="eastAsia"/>
          <w:b w:val="0"/>
          <w:szCs w:val="32"/>
        </w:rPr>
        <w:t>申请售后</w:t>
      </w:r>
      <w:bookmarkEnd w:id="803"/>
    </w:p>
    <w:p w14:paraId="1FF0669E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8A30085" w14:textId="0C2E351A" w:rsidR="00370339" w:rsidRPr="00A15783" w:rsidRDefault="00370339" w:rsidP="00370339">
      <w:pPr>
        <w:ind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发起售后申请 。</w:t>
      </w:r>
    </w:p>
    <w:p w14:paraId="1CA3DEA0" w14:textId="77777777" w:rsidR="00370339" w:rsidRPr="00A15783" w:rsidRDefault="00370339" w:rsidP="00D33CF3">
      <w:pPr>
        <w:ind w:left="420"/>
        <w:rPr>
          <w:rFonts w:ascii="微软雅黑" w:eastAsia="微软雅黑" w:hAnsi="微软雅黑"/>
        </w:rPr>
      </w:pPr>
    </w:p>
    <w:p w14:paraId="649D6FB2" w14:textId="25ADEE83" w:rsidR="00D33CF3" w:rsidRPr="00A15783" w:rsidRDefault="00D33CF3" w:rsidP="00D33CF3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需要该配送单已经妥投。</w:t>
      </w:r>
    </w:p>
    <w:p w14:paraId="06D2F7A1" w14:textId="77777777" w:rsidR="00D33CF3" w:rsidRPr="00A15783" w:rsidRDefault="00D33CF3" w:rsidP="00D33CF3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需要先调用10.3接口校验订单中某商品是否可以提交售后服务</w:t>
      </w:r>
    </w:p>
    <w:p w14:paraId="6672878B" w14:textId="77777777" w:rsidR="00D33CF3" w:rsidRPr="00A15783" w:rsidRDefault="00D33CF3" w:rsidP="00D33CF3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需要先调用10.4接口查询支持的服务类型</w:t>
      </w:r>
    </w:p>
    <w:p w14:paraId="52C6D834" w14:textId="77777777" w:rsidR="00D33CF3" w:rsidRPr="00A15783" w:rsidRDefault="00D33CF3" w:rsidP="00D33CF3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需要先调用10.5接口查询支持的商品返回京东方式</w:t>
      </w:r>
    </w:p>
    <w:p w14:paraId="316134A2" w14:textId="77777777" w:rsidR="00D33CF3" w:rsidRPr="00A15783" w:rsidRDefault="00D33CF3" w:rsidP="00D33CF3">
      <w:pPr>
        <w:widowControl/>
        <w:ind w:left="420"/>
        <w:rPr>
          <w:rFonts w:ascii="微软雅黑" w:eastAsia="微软雅黑" w:hAnsi="微软雅黑"/>
        </w:rPr>
      </w:pPr>
    </w:p>
    <w:p w14:paraId="792CFA59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4D8D1DD2" w14:textId="77777777" w:rsidR="00D33CF3" w:rsidRPr="00A15783" w:rsidRDefault="00D33CF3" w:rsidP="00D33CF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</w:t>
      </w:r>
      <w:r w:rsidRPr="00A15783">
        <w:rPr>
          <w:rFonts w:ascii="微软雅黑" w:eastAsia="微软雅黑" w:hAnsi="微软雅黑" w:hint="eastAsia"/>
        </w:rPr>
        <w:t>s</w:t>
      </w:r>
      <w:r w:rsidRPr="00A15783">
        <w:rPr>
          <w:rFonts w:ascii="微软雅黑" w:eastAsia="微软雅黑" w:hAnsi="微软雅黑"/>
        </w:rPr>
        <w:t>://bizapi.jd.com/api/afterSale/createAfsApply</w:t>
      </w:r>
    </w:p>
    <w:p w14:paraId="39BDD3F0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42785F13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1EE4414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35A937C8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37CDB837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A20F789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0DC52FA5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D33CF3" w:rsidRPr="00A15783" w14:paraId="415E2367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0C17D7E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9F83F95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3AC3E26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1D91DEF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33CF3" w:rsidRPr="00A15783" w14:paraId="785FEAD6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810E7E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15DD14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CF11EB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EF536B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D33CF3" w:rsidRPr="00A15783" w14:paraId="1C6F2C59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C11213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DF2B5C" w14:textId="17F19E08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8F34B2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E58D6B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申请</w:t>
            </w:r>
            <w:r w:rsidRPr="00A15783">
              <w:rPr>
                <w:rFonts w:ascii="微软雅黑" w:eastAsia="微软雅黑" w:hAnsi="微软雅黑"/>
                <w:szCs w:val="22"/>
              </w:rPr>
              <w:t>售后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对象</w:t>
            </w:r>
          </w:p>
        </w:tc>
      </w:tr>
    </w:tbl>
    <w:p w14:paraId="70050A13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0C608081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p</w:t>
      </w:r>
      <w:r w:rsidRPr="00A15783">
        <w:rPr>
          <w:rFonts w:ascii="微软雅黑" w:eastAsia="微软雅黑" w:hAnsi="微软雅黑"/>
        </w:rPr>
        <w:t>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</w:t>
      </w:r>
      <w:r w:rsidRPr="00A15783">
        <w:rPr>
          <w:rFonts w:ascii="微软雅黑" w:eastAsia="微软雅黑" w:hAnsi="微软雅黑" w:hint="eastAsia"/>
        </w:rPr>
        <w:t>：</w:t>
      </w:r>
    </w:p>
    <w:tbl>
      <w:tblPr>
        <w:tblW w:w="903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573"/>
        <w:gridCol w:w="2644"/>
        <w:gridCol w:w="753"/>
        <w:gridCol w:w="3069"/>
      </w:tblGrid>
      <w:tr w:rsidR="00D33CF3" w:rsidRPr="00A15783" w14:paraId="74603D69" w14:textId="77777777" w:rsidTr="00250704">
        <w:tc>
          <w:tcPr>
            <w:tcW w:w="2222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6D2E833E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4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2C6DCC13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1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0B3AB3C5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50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660F4F40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33CF3" w:rsidRPr="00A15783" w14:paraId="2A8498AD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  <w:tcBorders>
              <w:top w:val="single" w:sz="4" w:space="0" w:color="auto"/>
            </w:tcBorders>
          </w:tcPr>
          <w:p w14:paraId="2B20EC5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</w:t>
            </w:r>
            <w:r w:rsidRPr="00A15783">
              <w:rPr>
                <w:rFonts w:ascii="微软雅黑" w:eastAsia="微软雅黑" w:hAnsi="微软雅黑"/>
              </w:rPr>
              <w:t>rderId</w:t>
            </w:r>
          </w:p>
        </w:tc>
        <w:tc>
          <w:tcPr>
            <w:tcW w:w="2496" w:type="dxa"/>
            <w:tcBorders>
              <w:top w:val="single" w:sz="4" w:space="0" w:color="auto"/>
            </w:tcBorders>
          </w:tcPr>
          <w:p w14:paraId="2916ACF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816" w:type="dxa"/>
            <w:tcBorders>
              <w:top w:val="single" w:sz="4" w:space="0" w:color="auto"/>
            </w:tcBorders>
          </w:tcPr>
          <w:p w14:paraId="65F6CC9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  <w:tcBorders>
              <w:top w:val="single" w:sz="4" w:space="0" w:color="auto"/>
            </w:tcBorders>
          </w:tcPr>
          <w:p w14:paraId="4813613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订单号</w:t>
            </w:r>
          </w:p>
        </w:tc>
      </w:tr>
      <w:tr w:rsidR="00D33CF3" w:rsidRPr="00A15783" w14:paraId="7AC77158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3BE1F2B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xpect</w:t>
            </w:r>
          </w:p>
        </w:tc>
        <w:tc>
          <w:tcPr>
            <w:tcW w:w="2496" w:type="dxa"/>
          </w:tcPr>
          <w:p w14:paraId="66288C4D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816" w:type="dxa"/>
          </w:tcPr>
          <w:p w14:paraId="3C9B468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2BEE949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售后类型：</w:t>
            </w:r>
            <w:r w:rsidRPr="00A15783">
              <w:rPr>
                <w:rFonts w:ascii="微软雅黑" w:eastAsia="微软雅黑" w:hAnsi="微软雅黑" w:hint="eastAsia"/>
              </w:rPr>
              <w:t>退货(10)、换货(20)、维修(30)</w:t>
            </w:r>
          </w:p>
        </w:tc>
      </w:tr>
      <w:tr w:rsidR="00D33CF3" w:rsidRPr="00A15783" w14:paraId="5D7904F4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50542CE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questionDesc</w:t>
            </w:r>
          </w:p>
        </w:tc>
        <w:tc>
          <w:tcPr>
            <w:tcW w:w="2496" w:type="dxa"/>
          </w:tcPr>
          <w:p w14:paraId="484BCED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816" w:type="dxa"/>
          </w:tcPr>
          <w:p w14:paraId="1F4C0DE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505" w:type="dxa"/>
          </w:tcPr>
          <w:p w14:paraId="43BDA53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产品问题描述，最多1000字符</w:t>
            </w:r>
          </w:p>
        </w:tc>
      </w:tr>
      <w:tr w:rsidR="00D33CF3" w:rsidRPr="00A15783" w14:paraId="04DFCB99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06BFDEC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NeedDetectionReport</w:t>
            </w:r>
          </w:p>
        </w:tc>
        <w:tc>
          <w:tcPr>
            <w:tcW w:w="2496" w:type="dxa"/>
          </w:tcPr>
          <w:p w14:paraId="09D265D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816" w:type="dxa"/>
          </w:tcPr>
          <w:p w14:paraId="6799B20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0E4EECD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需要检测报告</w:t>
            </w:r>
          </w:p>
        </w:tc>
      </w:tr>
      <w:tr w:rsidR="00D33CF3" w:rsidRPr="00A15783" w14:paraId="6459B04F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18924C8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questionPic</w:t>
            </w:r>
          </w:p>
        </w:tc>
        <w:tc>
          <w:tcPr>
            <w:tcW w:w="2496" w:type="dxa"/>
          </w:tcPr>
          <w:p w14:paraId="3F8DB2E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816" w:type="dxa"/>
          </w:tcPr>
          <w:p w14:paraId="3A14163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505" w:type="dxa"/>
          </w:tcPr>
          <w:p w14:paraId="2FA40EF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问题描述图片.最多2000字符</w:t>
            </w:r>
          </w:p>
          <w:p w14:paraId="43DF30A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支持多张图片，用逗号分隔（英文逗号）</w:t>
            </w:r>
          </w:p>
        </w:tc>
      </w:tr>
      <w:tr w:rsidR="00D33CF3" w:rsidRPr="00A15783" w14:paraId="2C6EEF21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5FCDB16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HasPackage</w:t>
            </w:r>
          </w:p>
        </w:tc>
        <w:tc>
          <w:tcPr>
            <w:tcW w:w="2496" w:type="dxa"/>
          </w:tcPr>
          <w:p w14:paraId="711B62B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816" w:type="dxa"/>
          </w:tcPr>
          <w:p w14:paraId="42A68CA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0A6DAC1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有包装</w:t>
            </w:r>
          </w:p>
        </w:tc>
      </w:tr>
      <w:tr w:rsidR="00D33CF3" w:rsidRPr="00A15783" w14:paraId="2C7F2947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36D88E7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ckageDesc</w:t>
            </w:r>
          </w:p>
        </w:tc>
        <w:tc>
          <w:tcPr>
            <w:tcW w:w="2496" w:type="dxa"/>
          </w:tcPr>
          <w:p w14:paraId="2CDF58E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16" w:type="dxa"/>
          </w:tcPr>
          <w:p w14:paraId="0F61992A" w14:textId="77777777" w:rsidR="00D33CF3" w:rsidRPr="00A15783" w:rsidRDefault="00D33CF3" w:rsidP="00250704">
            <w:pPr>
              <w:rPr>
                <w:rFonts w:ascii="微软雅黑" w:eastAsia="微软雅黑" w:hAnsi="微软雅黑"/>
                <w:b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2E3DA98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包装描述：0 无包装 </w:t>
            </w:r>
          </w:p>
          <w:p w14:paraId="0E9DDF5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 xml:space="preserve">10 包装完整 </w:t>
            </w:r>
          </w:p>
          <w:p w14:paraId="598DB5A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20 包装破损</w:t>
            </w:r>
          </w:p>
        </w:tc>
      </w:tr>
      <w:tr w:rsidR="00D33CF3" w:rsidRPr="00A15783" w14:paraId="496084D4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255F5F9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sCustomerDto</w:t>
            </w:r>
          </w:p>
        </w:tc>
        <w:tc>
          <w:tcPr>
            <w:tcW w:w="2496" w:type="dxa"/>
          </w:tcPr>
          <w:p w14:paraId="56E1D7D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terSaleCustomerDto</w:t>
            </w:r>
          </w:p>
        </w:tc>
        <w:tc>
          <w:tcPr>
            <w:tcW w:w="816" w:type="dxa"/>
          </w:tcPr>
          <w:p w14:paraId="3121A28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7265E07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客户信息实体</w:t>
            </w:r>
          </w:p>
        </w:tc>
      </w:tr>
      <w:tr w:rsidR="00D33CF3" w:rsidRPr="00A15783" w14:paraId="27C87CF9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16D485F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sPickwareDto</w:t>
            </w:r>
          </w:p>
        </w:tc>
        <w:tc>
          <w:tcPr>
            <w:tcW w:w="2496" w:type="dxa"/>
          </w:tcPr>
          <w:p w14:paraId="7224437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terSalePickwareDto</w:t>
            </w:r>
          </w:p>
        </w:tc>
        <w:tc>
          <w:tcPr>
            <w:tcW w:w="816" w:type="dxa"/>
          </w:tcPr>
          <w:p w14:paraId="743D64A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724A4F1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信息实体</w:t>
            </w:r>
          </w:p>
        </w:tc>
      </w:tr>
      <w:tr w:rsidR="00D33CF3" w:rsidRPr="00A15783" w14:paraId="74338A44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516F13A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sReturnwareDto</w:t>
            </w:r>
          </w:p>
        </w:tc>
        <w:tc>
          <w:tcPr>
            <w:tcW w:w="2496" w:type="dxa"/>
          </w:tcPr>
          <w:p w14:paraId="2D52CF0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terSaleReturnwareDto</w:t>
            </w:r>
          </w:p>
        </w:tc>
        <w:tc>
          <w:tcPr>
            <w:tcW w:w="816" w:type="dxa"/>
          </w:tcPr>
          <w:p w14:paraId="5CDD310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2CAFED6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信息实体</w:t>
            </w:r>
          </w:p>
        </w:tc>
      </w:tr>
      <w:tr w:rsidR="00D33CF3" w:rsidRPr="00A15783" w14:paraId="2B885E0A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2" w:type="dxa"/>
          </w:tcPr>
          <w:p w14:paraId="784C4A9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sDetailDto</w:t>
            </w:r>
          </w:p>
        </w:tc>
        <w:tc>
          <w:tcPr>
            <w:tcW w:w="2496" w:type="dxa"/>
          </w:tcPr>
          <w:p w14:paraId="21D64E4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terSaleDetailDto</w:t>
            </w:r>
          </w:p>
        </w:tc>
        <w:tc>
          <w:tcPr>
            <w:tcW w:w="816" w:type="dxa"/>
          </w:tcPr>
          <w:p w14:paraId="3587033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05" w:type="dxa"/>
          </w:tcPr>
          <w:p w14:paraId="1794337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申请单明细</w:t>
            </w:r>
          </w:p>
        </w:tc>
      </w:tr>
    </w:tbl>
    <w:p w14:paraId="298C6360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09CD2721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1E62DAE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AfterSaleCustomerDto</w:t>
      </w:r>
      <w:r w:rsidRPr="00A15783">
        <w:rPr>
          <w:rFonts w:ascii="微软雅黑" w:eastAsia="微软雅黑" w:hAnsi="微软雅黑" w:hint="eastAsia"/>
        </w:rPr>
        <w:t>：客户信息实体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538"/>
        <w:gridCol w:w="2551"/>
        <w:gridCol w:w="709"/>
        <w:gridCol w:w="3544"/>
      </w:tblGrid>
      <w:tr w:rsidR="00D33CF3" w:rsidRPr="00A15783" w14:paraId="4756AB2B" w14:textId="77777777" w:rsidTr="00250704">
        <w:tc>
          <w:tcPr>
            <w:tcW w:w="223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5173C4ED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6156941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517CD21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3C955124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33CF3" w:rsidRPr="00A15783" w14:paraId="3F951480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35" w:type="dxa"/>
            <w:tcBorders>
              <w:top w:val="single" w:sz="4" w:space="0" w:color="auto"/>
            </w:tcBorders>
          </w:tcPr>
          <w:p w14:paraId="62F1695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ContactName</w:t>
            </w:r>
          </w:p>
        </w:tc>
        <w:tc>
          <w:tcPr>
            <w:tcW w:w="2551" w:type="dxa"/>
            <w:tcBorders>
              <w:top w:val="single" w:sz="4" w:space="0" w:color="auto"/>
            </w:tcBorders>
          </w:tcPr>
          <w:p w14:paraId="6262E47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6E40D2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44" w:type="dxa"/>
            <w:tcBorders>
              <w:top w:val="single" w:sz="4" w:space="0" w:color="auto"/>
            </w:tcBorders>
          </w:tcPr>
          <w:p w14:paraId="75D9CCD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联系人，最多50字符，</w:t>
            </w:r>
          </w:p>
        </w:tc>
      </w:tr>
      <w:tr w:rsidR="00D33CF3" w:rsidRPr="00A15783" w14:paraId="6CE66529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35" w:type="dxa"/>
          </w:tcPr>
          <w:p w14:paraId="554040A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Tel</w:t>
            </w:r>
          </w:p>
        </w:tc>
        <w:tc>
          <w:tcPr>
            <w:tcW w:w="2551" w:type="dxa"/>
          </w:tcPr>
          <w:p w14:paraId="1CFD0B7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9" w:type="dxa"/>
          </w:tcPr>
          <w:p w14:paraId="32AD313D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44" w:type="dxa"/>
          </w:tcPr>
          <w:p w14:paraId="3946D1A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联系电话，最多50字符</w:t>
            </w:r>
          </w:p>
        </w:tc>
      </w:tr>
      <w:tr w:rsidR="00D33CF3" w:rsidRPr="00A15783" w14:paraId="107C4967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35" w:type="dxa"/>
          </w:tcPr>
          <w:p w14:paraId="5DC3C02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MobilePhone</w:t>
            </w:r>
          </w:p>
        </w:tc>
        <w:tc>
          <w:tcPr>
            <w:tcW w:w="2551" w:type="dxa"/>
          </w:tcPr>
          <w:p w14:paraId="39AF14C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9" w:type="dxa"/>
          </w:tcPr>
          <w:p w14:paraId="0CBDA94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544" w:type="dxa"/>
          </w:tcPr>
          <w:p w14:paraId="6313FA7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手机号，最多50字符</w:t>
            </w:r>
          </w:p>
        </w:tc>
      </w:tr>
      <w:tr w:rsidR="00D33CF3" w:rsidRPr="00A15783" w14:paraId="3AD87B2F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35" w:type="dxa"/>
          </w:tcPr>
          <w:p w14:paraId="0B18A14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mail</w:t>
            </w:r>
          </w:p>
        </w:tc>
        <w:tc>
          <w:tcPr>
            <w:tcW w:w="2551" w:type="dxa"/>
          </w:tcPr>
          <w:p w14:paraId="4AF0D93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9" w:type="dxa"/>
          </w:tcPr>
          <w:p w14:paraId="14CB0A4D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544" w:type="dxa"/>
          </w:tcPr>
          <w:p w14:paraId="4C56D93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mail</w:t>
            </w:r>
          </w:p>
        </w:tc>
      </w:tr>
      <w:tr w:rsidR="00D33CF3" w:rsidRPr="00A15783" w14:paraId="08E0FDA9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35" w:type="dxa"/>
          </w:tcPr>
          <w:p w14:paraId="1DFA903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Postcode</w:t>
            </w:r>
          </w:p>
        </w:tc>
        <w:tc>
          <w:tcPr>
            <w:tcW w:w="2551" w:type="dxa"/>
          </w:tcPr>
          <w:p w14:paraId="307C700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709" w:type="dxa"/>
          </w:tcPr>
          <w:p w14:paraId="30E22CF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3544" w:type="dxa"/>
          </w:tcPr>
          <w:p w14:paraId="6FE3953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邮编</w:t>
            </w:r>
          </w:p>
        </w:tc>
      </w:tr>
    </w:tbl>
    <w:p w14:paraId="3A6FEE5F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73189244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10B04027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AfterSalePickwareDto</w:t>
      </w:r>
      <w:r w:rsidRPr="00A15783">
        <w:rPr>
          <w:rFonts w:ascii="微软雅黑" w:eastAsia="微软雅黑" w:hAnsi="微软雅黑" w:hint="eastAsia"/>
        </w:rPr>
        <w:t>：取件信息实体，即原商品如何返回京东或者卖家</w:t>
      </w:r>
    </w:p>
    <w:p w14:paraId="5499DEF9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tbl>
      <w:tblPr>
        <w:tblW w:w="903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996"/>
        <w:gridCol w:w="991"/>
        <w:gridCol w:w="816"/>
        <w:gridCol w:w="5236"/>
      </w:tblGrid>
      <w:tr w:rsidR="00D33CF3" w:rsidRPr="00A15783" w14:paraId="6780169E" w14:textId="77777777" w:rsidTr="00250704">
        <w:tc>
          <w:tcPr>
            <w:tcW w:w="19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2E0BE940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</w:t>
            </w:r>
            <w:r w:rsidRPr="00A15783"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99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19FFFA38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1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0C2EF224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23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000C009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33CF3" w:rsidRPr="00A15783" w14:paraId="2B77C236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415"/>
        </w:trPr>
        <w:tc>
          <w:tcPr>
            <w:tcW w:w="1996" w:type="dxa"/>
            <w:tcBorders>
              <w:top w:val="single" w:sz="4" w:space="0" w:color="auto"/>
            </w:tcBorders>
          </w:tcPr>
          <w:p w14:paraId="37F0A33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Type</w:t>
            </w:r>
          </w:p>
        </w:tc>
        <w:tc>
          <w:tcPr>
            <w:tcW w:w="991" w:type="dxa"/>
            <w:tcBorders>
              <w:top w:val="single" w:sz="4" w:space="0" w:color="auto"/>
            </w:tcBorders>
          </w:tcPr>
          <w:p w14:paraId="25B220B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816" w:type="dxa"/>
            <w:tcBorders>
              <w:top w:val="single" w:sz="4" w:space="0" w:color="auto"/>
            </w:tcBorders>
          </w:tcPr>
          <w:p w14:paraId="3D9ECF7F" w14:textId="77777777" w:rsidR="00D33CF3" w:rsidRPr="00A15783" w:rsidRDefault="00D33CF3" w:rsidP="00250704">
            <w:pPr>
              <w:rPr>
                <w:rFonts w:ascii="微软雅黑" w:eastAsia="微软雅黑" w:hAnsi="微软雅黑" w:cs="Courier New"/>
                <w:color w:val="000000"/>
                <w:kern w:val="0"/>
                <w:sz w:val="24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  <w:p w14:paraId="108B1701" w14:textId="77777777" w:rsidR="00D33CF3" w:rsidRPr="00A15783" w:rsidRDefault="00D33CF3" w:rsidP="00250704">
            <w:pPr>
              <w:rPr>
                <w:rFonts w:ascii="微软雅黑" w:eastAsia="微软雅黑" w:hAnsi="微软雅黑" w:cs="Courier New"/>
                <w:color w:val="000000"/>
                <w:kern w:val="0"/>
                <w:sz w:val="24"/>
              </w:rPr>
            </w:pPr>
          </w:p>
        </w:tc>
        <w:tc>
          <w:tcPr>
            <w:tcW w:w="5236" w:type="dxa"/>
            <w:tcBorders>
              <w:top w:val="single" w:sz="4" w:space="0" w:color="auto"/>
            </w:tcBorders>
          </w:tcPr>
          <w:p w14:paraId="42FE290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取件方式：</w:t>
            </w:r>
            <w:r w:rsidRPr="00A15783">
              <w:rPr>
                <w:rFonts w:ascii="微软雅黑" w:eastAsia="微软雅黑" w:hAnsi="微软雅黑"/>
              </w:rPr>
              <w:t>4</w:t>
            </w:r>
            <w:r w:rsidRPr="00A15783">
              <w:rPr>
                <w:rFonts w:ascii="微软雅黑" w:eastAsia="微软雅黑" w:hAnsi="微软雅黑" w:hint="eastAsia"/>
              </w:rPr>
              <w:t>上门取件； 7 客户送货；40客户发货</w:t>
            </w:r>
          </w:p>
        </w:tc>
      </w:tr>
      <w:tr w:rsidR="00D33CF3" w:rsidRPr="00A15783" w14:paraId="127948D7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2C6269F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Province</w:t>
            </w:r>
          </w:p>
        </w:tc>
        <w:tc>
          <w:tcPr>
            <w:tcW w:w="991" w:type="dxa"/>
          </w:tcPr>
          <w:p w14:paraId="5687BBC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16" w:type="dxa"/>
          </w:tcPr>
          <w:p w14:paraId="303B06ED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36" w:type="dxa"/>
          </w:tcPr>
          <w:p w14:paraId="638578D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省，取件</w:t>
            </w:r>
            <w:r w:rsidRPr="00A15783">
              <w:rPr>
                <w:rFonts w:ascii="微软雅黑" w:eastAsia="微软雅黑" w:hAnsi="微软雅黑"/>
              </w:rPr>
              <w:t>方式为</w:t>
            </w:r>
            <w:r w:rsidRPr="00A15783">
              <w:rPr>
                <w:rFonts w:ascii="微软雅黑" w:eastAsia="微软雅黑" w:hAnsi="微软雅黑" w:hint="eastAsia"/>
              </w:rPr>
              <w:t>4（上门</w:t>
            </w:r>
            <w:r w:rsidRPr="00A15783">
              <w:rPr>
                <w:rFonts w:ascii="微软雅黑" w:eastAsia="微软雅黑" w:hAnsi="微软雅黑"/>
              </w:rPr>
              <w:t>取件</w:t>
            </w:r>
            <w:r w:rsidRPr="00A15783">
              <w:rPr>
                <w:rFonts w:ascii="微软雅黑" w:eastAsia="微软雅黑" w:hAnsi="微软雅黑" w:hint="eastAsia"/>
              </w:rPr>
              <w:t>）时，必填</w:t>
            </w:r>
          </w:p>
        </w:tc>
      </w:tr>
      <w:tr w:rsidR="00D33CF3" w:rsidRPr="00A15783" w14:paraId="3F954B5F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51EC223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City</w:t>
            </w:r>
          </w:p>
        </w:tc>
        <w:tc>
          <w:tcPr>
            <w:tcW w:w="991" w:type="dxa"/>
          </w:tcPr>
          <w:p w14:paraId="6AE8939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16" w:type="dxa"/>
          </w:tcPr>
          <w:p w14:paraId="7772968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36" w:type="dxa"/>
          </w:tcPr>
          <w:p w14:paraId="02061D0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市，取件</w:t>
            </w:r>
            <w:r w:rsidRPr="00A15783">
              <w:rPr>
                <w:rFonts w:ascii="微软雅黑" w:eastAsia="微软雅黑" w:hAnsi="微软雅黑"/>
              </w:rPr>
              <w:t>方式为</w:t>
            </w:r>
            <w:r w:rsidRPr="00A15783">
              <w:rPr>
                <w:rFonts w:ascii="微软雅黑" w:eastAsia="微软雅黑" w:hAnsi="微软雅黑" w:hint="eastAsia"/>
              </w:rPr>
              <w:t>4（上门</w:t>
            </w:r>
            <w:r w:rsidRPr="00A15783">
              <w:rPr>
                <w:rFonts w:ascii="微软雅黑" w:eastAsia="微软雅黑" w:hAnsi="微软雅黑"/>
              </w:rPr>
              <w:t>取件</w:t>
            </w:r>
            <w:r w:rsidRPr="00A15783">
              <w:rPr>
                <w:rFonts w:ascii="微软雅黑" w:eastAsia="微软雅黑" w:hAnsi="微软雅黑" w:hint="eastAsia"/>
              </w:rPr>
              <w:t>）时，必填</w:t>
            </w:r>
          </w:p>
        </w:tc>
      </w:tr>
      <w:tr w:rsidR="00D33CF3" w:rsidRPr="00A15783" w14:paraId="1B828E4B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5D79589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County</w:t>
            </w:r>
          </w:p>
        </w:tc>
        <w:tc>
          <w:tcPr>
            <w:tcW w:w="991" w:type="dxa"/>
          </w:tcPr>
          <w:p w14:paraId="1347E0D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16" w:type="dxa"/>
          </w:tcPr>
          <w:p w14:paraId="4788442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36" w:type="dxa"/>
          </w:tcPr>
          <w:p w14:paraId="51AAAB8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县，取件</w:t>
            </w:r>
            <w:r w:rsidRPr="00A15783">
              <w:rPr>
                <w:rFonts w:ascii="微软雅黑" w:eastAsia="微软雅黑" w:hAnsi="微软雅黑"/>
              </w:rPr>
              <w:t>方式为</w:t>
            </w:r>
            <w:r w:rsidRPr="00A15783">
              <w:rPr>
                <w:rFonts w:ascii="微软雅黑" w:eastAsia="微软雅黑" w:hAnsi="微软雅黑" w:hint="eastAsia"/>
              </w:rPr>
              <w:t>4（上门</w:t>
            </w:r>
            <w:r w:rsidRPr="00A15783">
              <w:rPr>
                <w:rFonts w:ascii="微软雅黑" w:eastAsia="微软雅黑" w:hAnsi="微软雅黑"/>
              </w:rPr>
              <w:t>取件</w:t>
            </w:r>
            <w:r w:rsidRPr="00A15783">
              <w:rPr>
                <w:rFonts w:ascii="微软雅黑" w:eastAsia="微软雅黑" w:hAnsi="微软雅黑" w:hint="eastAsia"/>
              </w:rPr>
              <w:t>）时，必填</w:t>
            </w:r>
          </w:p>
        </w:tc>
      </w:tr>
      <w:tr w:rsidR="00D33CF3" w:rsidRPr="00A15783" w14:paraId="4104A7C2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7A99949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Village</w:t>
            </w:r>
          </w:p>
        </w:tc>
        <w:tc>
          <w:tcPr>
            <w:tcW w:w="991" w:type="dxa"/>
          </w:tcPr>
          <w:p w14:paraId="70E600F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16" w:type="dxa"/>
          </w:tcPr>
          <w:p w14:paraId="42BF6EF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36" w:type="dxa"/>
          </w:tcPr>
          <w:p w14:paraId="45113AA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乡镇</w:t>
            </w:r>
          </w:p>
        </w:tc>
      </w:tr>
      <w:tr w:rsidR="00D33CF3" w:rsidRPr="00A15783" w14:paraId="68C12609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6AA49E0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ickwareAddress</w:t>
            </w:r>
          </w:p>
        </w:tc>
        <w:tc>
          <w:tcPr>
            <w:tcW w:w="991" w:type="dxa"/>
          </w:tcPr>
          <w:p w14:paraId="4850847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816" w:type="dxa"/>
          </w:tcPr>
          <w:p w14:paraId="53F662A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36" w:type="dxa"/>
          </w:tcPr>
          <w:p w14:paraId="2E32AA6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取件街道地址，取件</w:t>
            </w:r>
            <w:r w:rsidRPr="00A15783">
              <w:rPr>
                <w:rFonts w:ascii="微软雅黑" w:eastAsia="微软雅黑" w:hAnsi="微软雅黑"/>
              </w:rPr>
              <w:t>方式为</w:t>
            </w:r>
            <w:r w:rsidRPr="00A15783">
              <w:rPr>
                <w:rFonts w:ascii="微软雅黑" w:eastAsia="微软雅黑" w:hAnsi="微软雅黑" w:hint="eastAsia"/>
              </w:rPr>
              <w:t>4（上门</w:t>
            </w:r>
            <w:r w:rsidRPr="00A15783">
              <w:rPr>
                <w:rFonts w:ascii="微软雅黑" w:eastAsia="微软雅黑" w:hAnsi="微软雅黑"/>
              </w:rPr>
              <w:t>取件</w:t>
            </w:r>
            <w:r w:rsidRPr="00A15783">
              <w:rPr>
                <w:rFonts w:ascii="微软雅黑" w:eastAsia="微软雅黑" w:hAnsi="微软雅黑" w:hint="eastAsia"/>
              </w:rPr>
              <w:t>）时必填，最多500字符</w:t>
            </w:r>
          </w:p>
        </w:tc>
      </w:tr>
    </w:tbl>
    <w:p w14:paraId="54DD0C92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3F382D0F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69256121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AfterSaleReturnwareDto</w:t>
      </w:r>
      <w:r w:rsidRPr="00A15783">
        <w:rPr>
          <w:rFonts w:ascii="微软雅黑" w:eastAsia="微软雅黑" w:hAnsi="微软雅黑" w:hint="eastAsia"/>
        </w:rPr>
        <w:t>：返件信息实体，即商品如何返回客户手中</w:t>
      </w:r>
    </w:p>
    <w:tbl>
      <w:tblPr>
        <w:tblW w:w="9039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167"/>
        <w:gridCol w:w="989"/>
        <w:gridCol w:w="828"/>
        <w:gridCol w:w="5055"/>
      </w:tblGrid>
      <w:tr w:rsidR="00D33CF3" w:rsidRPr="00A15783" w14:paraId="69C741EF" w14:textId="77777777" w:rsidTr="00250704">
        <w:tc>
          <w:tcPr>
            <w:tcW w:w="19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5A0C102B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99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1BD53204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42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5CEC889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2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7941BB9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33CF3" w:rsidRPr="00A15783" w14:paraId="401DA24D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  <w:tcBorders>
              <w:top w:val="single" w:sz="4" w:space="0" w:color="auto"/>
            </w:tcBorders>
          </w:tcPr>
          <w:p w14:paraId="1C396E2E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Type</w:t>
            </w:r>
          </w:p>
        </w:tc>
        <w:tc>
          <w:tcPr>
            <w:tcW w:w="991" w:type="dxa"/>
            <w:tcBorders>
              <w:top w:val="single" w:sz="4" w:space="0" w:color="auto"/>
            </w:tcBorders>
          </w:tcPr>
          <w:p w14:paraId="624493F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842" w:type="dxa"/>
            <w:tcBorders>
              <w:top w:val="single" w:sz="4" w:space="0" w:color="auto"/>
            </w:tcBorders>
          </w:tcPr>
          <w:p w14:paraId="7BECEF2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5210" w:type="dxa"/>
            <w:tcBorders>
              <w:top w:val="single" w:sz="4" w:space="0" w:color="auto"/>
            </w:tcBorders>
          </w:tcPr>
          <w:p w14:paraId="4B9F7A2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方式：自营配送(10),第三方配送(20);</w:t>
            </w:r>
          </w:p>
        </w:tc>
      </w:tr>
      <w:tr w:rsidR="00D33CF3" w:rsidRPr="00A15783" w14:paraId="368E54DC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4BE83B0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Province</w:t>
            </w:r>
          </w:p>
        </w:tc>
        <w:tc>
          <w:tcPr>
            <w:tcW w:w="991" w:type="dxa"/>
          </w:tcPr>
          <w:p w14:paraId="272DCB0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42" w:type="dxa"/>
          </w:tcPr>
          <w:p w14:paraId="22D2573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5210" w:type="dxa"/>
          </w:tcPr>
          <w:p w14:paraId="7A69592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省</w:t>
            </w:r>
          </w:p>
        </w:tc>
      </w:tr>
      <w:tr w:rsidR="00D33CF3" w:rsidRPr="00A15783" w14:paraId="55A52463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0D5A432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City</w:t>
            </w:r>
          </w:p>
        </w:tc>
        <w:tc>
          <w:tcPr>
            <w:tcW w:w="991" w:type="dxa"/>
          </w:tcPr>
          <w:p w14:paraId="5AD00B9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42" w:type="dxa"/>
          </w:tcPr>
          <w:p w14:paraId="7A59451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10" w:type="dxa"/>
          </w:tcPr>
          <w:p w14:paraId="4DBC8E1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市</w:t>
            </w:r>
          </w:p>
        </w:tc>
      </w:tr>
      <w:tr w:rsidR="00D33CF3" w:rsidRPr="00A15783" w14:paraId="05D8E6FE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3B71BDB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County</w:t>
            </w:r>
          </w:p>
        </w:tc>
        <w:tc>
          <w:tcPr>
            <w:tcW w:w="991" w:type="dxa"/>
          </w:tcPr>
          <w:p w14:paraId="1588B1F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42" w:type="dxa"/>
          </w:tcPr>
          <w:p w14:paraId="3820DE7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10" w:type="dxa"/>
          </w:tcPr>
          <w:p w14:paraId="60039E3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县</w:t>
            </w:r>
          </w:p>
        </w:tc>
      </w:tr>
      <w:tr w:rsidR="00D33CF3" w:rsidRPr="00A15783" w14:paraId="0ABB8DE8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6D22574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Village</w:t>
            </w:r>
          </w:p>
        </w:tc>
        <w:tc>
          <w:tcPr>
            <w:tcW w:w="991" w:type="dxa"/>
          </w:tcPr>
          <w:p w14:paraId="597BBADA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842" w:type="dxa"/>
          </w:tcPr>
          <w:p w14:paraId="7ABC188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10" w:type="dxa"/>
          </w:tcPr>
          <w:p w14:paraId="1D06035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乡镇</w:t>
            </w:r>
          </w:p>
        </w:tc>
      </w:tr>
      <w:tr w:rsidR="00D33CF3" w:rsidRPr="00A15783" w14:paraId="59FFE06B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583FBA9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turnwareAddress</w:t>
            </w:r>
          </w:p>
        </w:tc>
        <w:tc>
          <w:tcPr>
            <w:tcW w:w="991" w:type="dxa"/>
          </w:tcPr>
          <w:p w14:paraId="1FE5633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842" w:type="dxa"/>
          </w:tcPr>
          <w:p w14:paraId="3E1BBED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5210" w:type="dxa"/>
          </w:tcPr>
          <w:p w14:paraId="497649F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返件街道地址，</w:t>
            </w:r>
            <w:r w:rsidRPr="00A15783">
              <w:rPr>
                <w:rFonts w:ascii="微软雅黑" w:eastAsia="微软雅黑" w:hAnsi="微软雅黑"/>
              </w:rPr>
              <w:t>最多</w:t>
            </w:r>
            <w:r w:rsidRPr="00A15783">
              <w:rPr>
                <w:rFonts w:ascii="微软雅黑" w:eastAsia="微软雅黑" w:hAnsi="微软雅黑" w:hint="eastAsia"/>
              </w:rPr>
              <w:t>500字符</w:t>
            </w:r>
          </w:p>
        </w:tc>
      </w:tr>
    </w:tbl>
    <w:p w14:paraId="48514D5A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72113F6C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1ABB0840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AfterSaleDetailDto</w:t>
      </w:r>
      <w:r w:rsidRPr="00A15783">
        <w:rPr>
          <w:rFonts w:ascii="微软雅黑" w:eastAsia="微软雅黑" w:hAnsi="微软雅黑" w:hint="eastAsia"/>
        </w:rPr>
        <w:t>：申请单明细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996"/>
        <w:gridCol w:w="2232"/>
        <w:gridCol w:w="2332"/>
        <w:gridCol w:w="2332"/>
      </w:tblGrid>
      <w:tr w:rsidR="00D33CF3" w:rsidRPr="00A15783" w14:paraId="068392CA" w14:textId="77777777" w:rsidTr="00250704">
        <w:tc>
          <w:tcPr>
            <w:tcW w:w="19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14383607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</w:t>
            </w:r>
          </w:p>
        </w:tc>
        <w:tc>
          <w:tcPr>
            <w:tcW w:w="2232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4B7D558D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332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2247E61B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332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14:paraId="3B535228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33CF3" w:rsidRPr="00A15783" w14:paraId="3AABEA9A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  <w:tcBorders>
              <w:top w:val="single" w:sz="4" w:space="0" w:color="auto"/>
            </w:tcBorders>
          </w:tcPr>
          <w:p w14:paraId="00A3031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sku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2232" w:type="dxa"/>
            <w:tcBorders>
              <w:top w:val="single" w:sz="4" w:space="0" w:color="auto"/>
            </w:tcBorders>
          </w:tcPr>
          <w:p w14:paraId="08BA233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2332" w:type="dxa"/>
            <w:tcBorders>
              <w:top w:val="single" w:sz="4" w:space="0" w:color="auto"/>
            </w:tcBorders>
          </w:tcPr>
          <w:p w14:paraId="67E5754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332" w:type="dxa"/>
            <w:tcBorders>
              <w:top w:val="single" w:sz="4" w:space="0" w:color="auto"/>
            </w:tcBorders>
          </w:tcPr>
          <w:p w14:paraId="68D1260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号</w:t>
            </w:r>
          </w:p>
        </w:tc>
      </w:tr>
      <w:tr w:rsidR="00D33CF3" w:rsidRPr="00A15783" w14:paraId="649518D6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996" w:type="dxa"/>
          </w:tcPr>
          <w:p w14:paraId="7053E18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ku</w:t>
            </w:r>
            <w:r w:rsidRPr="00A15783">
              <w:rPr>
                <w:rFonts w:ascii="微软雅黑" w:eastAsia="微软雅黑" w:hAnsi="微软雅黑"/>
              </w:rPr>
              <w:t>Num</w:t>
            </w:r>
          </w:p>
        </w:tc>
        <w:tc>
          <w:tcPr>
            <w:tcW w:w="2232" w:type="dxa"/>
          </w:tcPr>
          <w:p w14:paraId="5D009C4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2332" w:type="dxa"/>
          </w:tcPr>
          <w:p w14:paraId="7B779F7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332" w:type="dxa"/>
          </w:tcPr>
          <w:p w14:paraId="372D6C0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申请数量</w:t>
            </w:r>
          </w:p>
        </w:tc>
      </w:tr>
    </w:tbl>
    <w:p w14:paraId="46E6A59B" w14:textId="77777777" w:rsidR="00D33CF3" w:rsidRPr="00A15783" w:rsidRDefault="00D33CF3" w:rsidP="00D33CF3">
      <w:pPr>
        <w:autoSpaceDE w:val="0"/>
        <w:autoSpaceDN w:val="0"/>
        <w:adjustRightInd w:val="0"/>
        <w:jc w:val="left"/>
        <w:rPr>
          <w:rFonts w:ascii="微软雅黑" w:eastAsia="微软雅黑" w:hAnsi="微软雅黑" w:cs="Consolas"/>
          <w:color w:val="000000"/>
          <w:kern w:val="0"/>
          <w:sz w:val="20"/>
          <w:szCs w:val="20"/>
        </w:rPr>
      </w:pPr>
    </w:p>
    <w:p w14:paraId="196BF950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5E4828E9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11564AF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 V0a61SO7rvGI5LXAMFJyNh&amp;</w:t>
      </w:r>
    </w:p>
    <w:p w14:paraId="3687854E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param={</w:t>
      </w:r>
    </w:p>
    <w:p w14:paraId="0811E06C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jdOrderId": 88392670884,</w:t>
      </w:r>
    </w:p>
    <w:p w14:paraId="30DB55F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customerExpect": 10,</w:t>
      </w:r>
    </w:p>
    <w:p w14:paraId="697DD08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questionDesc": "我买的豆浆机榨完豆浆后没有响声提示",</w:t>
      </w:r>
    </w:p>
    <w:p w14:paraId="1AB699A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isNeedDetectionReport": true,</w:t>
      </w:r>
    </w:p>
    <w:p w14:paraId="6A323D43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questionPic": "",</w:t>
      </w:r>
    </w:p>
    <w:p w14:paraId="2465351E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isHasPackage": false,</w:t>
      </w:r>
    </w:p>
    <w:p w14:paraId="59B38A73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packageDesc": 0,</w:t>
      </w:r>
    </w:p>
    <w:p w14:paraId="57D353B7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sCustomerDto": {</w:t>
      </w:r>
    </w:p>
    <w:p w14:paraId="613F699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customerContactName": "张三",</w:t>
      </w:r>
    </w:p>
    <w:p w14:paraId="58C1FAE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ustomerTel": "18533136240",</w:t>
      </w:r>
    </w:p>
    <w:p w14:paraId="24C43DBA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ustomerMobilePhone": "18533136240",</w:t>
      </w:r>
    </w:p>
    <w:p w14:paraId="1780C411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ustomerEmail": "",</w:t>
      </w:r>
    </w:p>
    <w:p w14:paraId="41EE7C3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customerPostcode": ""</w:t>
      </w:r>
    </w:p>
    <w:p w14:paraId="751F509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4D63CD8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"asPickwareDto": {</w:t>
      </w:r>
    </w:p>
    <w:p w14:paraId="08D0AD0E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ickwareType": "4",</w:t>
      </w:r>
    </w:p>
    <w:p w14:paraId="488BB2F9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ickwareProvince": "5",</w:t>
      </w:r>
    </w:p>
    <w:p w14:paraId="325DDFD6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ickwareCity": "142",</w:t>
      </w:r>
    </w:p>
    <w:p w14:paraId="5660E55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ickwareCounty": "42546",</w:t>
      </w:r>
    </w:p>
    <w:p w14:paraId="5E4C0BB5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ickwareVillage": "54578",</w:t>
      </w:r>
    </w:p>
    <w:p w14:paraId="266A0050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pickwareAddress": "塔南路59号2号楼2单元1301室"</w:t>
      </w:r>
    </w:p>
    <w:p w14:paraId="4B9AC39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0B4D8EF6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sReturnwareDto": {</w:t>
      </w:r>
    </w:p>
    <w:p w14:paraId="39721B74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turnwareType": 10,</w:t>
      </w:r>
    </w:p>
    <w:p w14:paraId="699411CC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turnwareProvince": 0,</w:t>
      </w:r>
    </w:p>
    <w:p w14:paraId="707BA516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turnwareCity": 0,</w:t>
      </w:r>
    </w:p>
    <w:p w14:paraId="52791EFF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turnwareCounty": 0,</w:t>
      </w:r>
    </w:p>
    <w:p w14:paraId="0BA70CF5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turnwareVillage": 0,</w:t>
      </w:r>
    </w:p>
    <w:p w14:paraId="22A8D13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returnwareAddress": "塔南路59号玫瑰湾2号楼2单元1301室"</w:t>
      </w:r>
    </w:p>
    <w:p w14:paraId="416E3BD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3CFB58D0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sDetailDto": {</w:t>
      </w:r>
    </w:p>
    <w:p w14:paraId="118B0100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skuId": "1722322",</w:t>
      </w:r>
    </w:p>
    <w:p w14:paraId="1CB223E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skuNum": "1"</w:t>
      </w:r>
    </w:p>
    <w:p w14:paraId="7917687E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1210B059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254A0280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234EBCDF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1EB07EB8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D33CF3" w:rsidRPr="00A15783" w14:paraId="3CF9515C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3FA2C29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F7D207F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E548EDD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CF98F3F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33CF3" w:rsidRPr="00A15783" w14:paraId="2724030F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B2F86F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F19523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F33F40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CE446D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D33CF3" w:rsidRPr="00A15783" w14:paraId="2D89D22C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961ADC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913D8B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6F2CC3F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92630F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  <w:p w14:paraId="59EEE594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0成功</w:t>
            </w:r>
          </w:p>
          <w:p w14:paraId="3CEA4245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2000 创建失败</w:t>
            </w:r>
          </w:p>
          <w:p w14:paraId="01FD334D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6000:网络异常，请稍后重试,</w:t>
            </w:r>
          </w:p>
          <w:p w14:paraId="69A5C977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6001:参数不正确,</w:t>
            </w:r>
          </w:p>
          <w:p w14:paraId="182ED8CA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2:该订单不存在, </w:t>
            </w:r>
          </w:p>
          <w:p w14:paraId="583F7FD8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6003:该订单未确认提交, 6004:该订单不是子订单,</w:t>
            </w:r>
            <w:r w:rsidRPr="00A15783"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</w:p>
          <w:p w14:paraId="17185FBB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5:该订单未妥投, </w:t>
            </w:r>
          </w:p>
          <w:p w14:paraId="1D1D4FBE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6:该订单不是正常订单, </w:t>
            </w:r>
          </w:p>
          <w:p w14:paraId="0888F874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7:订单没有该商品编号, </w:t>
            </w:r>
          </w:p>
          <w:p w14:paraId="09B0381C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8:该订单是未完成订单, </w:t>
            </w:r>
          </w:p>
          <w:p w14:paraId="486545F7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09:订单中某商品不可以提交售后服务, </w:t>
            </w:r>
          </w:p>
          <w:p w14:paraId="7039EC9E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10:数量超过订单商品数量, </w:t>
            </w:r>
          </w:p>
          <w:p w14:paraId="79376C12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 xml:space="preserve">6011:不属于商品返回京东方式, </w:t>
            </w:r>
          </w:p>
          <w:p w14:paraId="5E39E659" w14:textId="77777777" w:rsidR="00D33CF3" w:rsidRPr="00A15783" w:rsidRDefault="00D33CF3" w:rsidP="0025070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6012:不属于支持的服务类型,</w:t>
            </w:r>
            <w:r w:rsidRPr="00A15783">
              <w:rPr>
                <w:rFonts w:ascii="微软雅黑" w:eastAsia="微软雅黑" w:hAnsi="微软雅黑"/>
                <w:sz w:val="15"/>
                <w:szCs w:val="15"/>
              </w:rPr>
              <w:t xml:space="preserve"> </w:t>
            </w:r>
          </w:p>
          <w:p w14:paraId="6E46CF41" w14:textId="77777777" w:rsidR="00D33CF3" w:rsidRPr="00A15783" w:rsidRDefault="00D33CF3" w:rsidP="00250704">
            <w:pPr>
              <w:widowControl/>
              <w:ind w:left="150" w:hangingChars="100" w:hanging="15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 w:val="15"/>
                <w:szCs w:val="15"/>
              </w:rPr>
              <w:t>6013:服务单未通过审核;</w:t>
            </w:r>
          </w:p>
        </w:tc>
      </w:tr>
      <w:tr w:rsidR="00D33CF3" w:rsidRPr="00A15783" w14:paraId="73D83AE1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50A8A5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628070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E5E888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168AD0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D33CF3" w:rsidRPr="00A15783" w14:paraId="56DEA770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57CA77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FF1378" w14:textId="56C50D9C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F9AAD13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EE7A83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该字段为空</w:t>
            </w:r>
          </w:p>
        </w:tc>
      </w:tr>
    </w:tbl>
    <w:p w14:paraId="36CA6834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0E0C57AE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0A8C57F3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516BF6C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false,</w:t>
      </w:r>
    </w:p>
    <w:p w14:paraId="14BA6A47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数量超过订单商品数量",</w:t>
      </w:r>
    </w:p>
    <w:p w14:paraId="4E8BE9A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"resultCode": "6010",</w:t>
      </w:r>
    </w:p>
    <w:p w14:paraId="6890816A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null</w:t>
      </w:r>
    </w:p>
    <w:p w14:paraId="0AC1AB1C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42CDFE5B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73A3B0D6" w14:textId="767EF1F2" w:rsidR="00D33CF3" w:rsidRPr="00A15783" w:rsidRDefault="0017326C" w:rsidP="00D33CF3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04" w:name="_Toc392488633"/>
      <w:bookmarkStart w:id="805" w:name="_Toc419371868"/>
      <w:bookmarkStart w:id="806" w:name="_Toc4010084"/>
      <w:r w:rsidRPr="00A15783">
        <w:rPr>
          <w:rFonts w:ascii="微软雅黑" w:eastAsia="微软雅黑" w:hAnsi="微软雅黑" w:hint="eastAsia"/>
          <w:b w:val="0"/>
          <w:szCs w:val="32"/>
        </w:rPr>
        <w:t>填写</w:t>
      </w:r>
      <w:r w:rsidR="00D33CF3" w:rsidRPr="00A15783">
        <w:rPr>
          <w:rFonts w:ascii="微软雅黑" w:eastAsia="微软雅黑" w:hAnsi="微软雅黑" w:hint="eastAsia"/>
          <w:b w:val="0"/>
          <w:szCs w:val="32"/>
        </w:rPr>
        <w:t>发运信息</w:t>
      </w:r>
      <w:bookmarkEnd w:id="804"/>
      <w:bookmarkEnd w:id="805"/>
      <w:bookmarkEnd w:id="806"/>
    </w:p>
    <w:p w14:paraId="69C40264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5F4117BE" w14:textId="291CCF7C" w:rsidR="00370339" w:rsidRPr="00A15783" w:rsidRDefault="00370339" w:rsidP="00370339">
      <w:pPr>
        <w:ind w:leftChars="400" w:left="84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如果商品需要逆向发往京东，当选择第三方配送时，使用此接口填写配送信息。</w:t>
      </w:r>
    </w:p>
    <w:p w14:paraId="4DA3C69D" w14:textId="77777777" w:rsidR="00370339" w:rsidRPr="00A15783" w:rsidRDefault="00370339" w:rsidP="00D33CF3">
      <w:pPr>
        <w:ind w:leftChars="200" w:left="420"/>
        <w:rPr>
          <w:rFonts w:ascii="微软雅黑" w:eastAsia="微软雅黑" w:hAnsi="微软雅黑"/>
        </w:rPr>
      </w:pPr>
    </w:p>
    <w:p w14:paraId="1F9CB1E3" w14:textId="7AE566C0" w:rsidR="00D33CF3" w:rsidRPr="00A15783" w:rsidRDefault="00D33CF3" w:rsidP="00D33CF3">
      <w:pPr>
        <w:ind w:leftChars="200"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依赖</w:t>
      </w:r>
      <w:r w:rsidRPr="00A15783">
        <w:rPr>
          <w:rFonts w:ascii="微软雅黑" w:eastAsia="微软雅黑" w:hAnsi="微软雅黑"/>
        </w:rPr>
        <w:t>：</w:t>
      </w:r>
    </w:p>
    <w:p w14:paraId="59611918" w14:textId="77777777" w:rsidR="00D33CF3" w:rsidRPr="00A15783" w:rsidRDefault="00D33CF3" w:rsidP="00D33CF3">
      <w:pPr>
        <w:ind w:leftChars="200"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需要调用10.6 查询得到服务单号</w:t>
      </w:r>
    </w:p>
    <w:p w14:paraId="7D0CA06E" w14:textId="77777777" w:rsidR="00D33CF3" w:rsidRPr="00A15783" w:rsidRDefault="00D33CF3" w:rsidP="00D33CF3">
      <w:pPr>
        <w:ind w:leftChars="200"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并且有需要补充客户发运信息时调用这个接口</w:t>
      </w:r>
    </w:p>
    <w:p w14:paraId="68739FAF" w14:textId="77777777" w:rsidR="00D33CF3" w:rsidRPr="00A15783" w:rsidRDefault="00D33CF3" w:rsidP="00D33CF3">
      <w:pPr>
        <w:widowControl/>
        <w:ind w:left="420"/>
        <w:rPr>
          <w:rFonts w:ascii="微软雅黑" w:eastAsia="微软雅黑" w:hAnsi="微软雅黑"/>
        </w:rPr>
      </w:pPr>
    </w:p>
    <w:p w14:paraId="36C1E301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472E5C74" w14:textId="77777777" w:rsidR="00D33CF3" w:rsidRPr="00A15783" w:rsidRDefault="00D33CF3" w:rsidP="00D33CF3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updateSendSku</w:t>
      </w:r>
    </w:p>
    <w:p w14:paraId="589DA5BB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2EBDDB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1DA6573B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116D356C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25A7328C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A4AF52F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48ACDB20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D33CF3" w:rsidRPr="00A15783" w14:paraId="13CB0430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A5F264E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F4D4359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21D6BF8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DC40399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33CF3" w:rsidRPr="00A15783" w14:paraId="316C92FD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6C65CC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F8A446F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7043F3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EB6ACA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D33CF3" w:rsidRPr="00A15783" w14:paraId="372B6A8D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4FB1F4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6AA066" w14:textId="77777777" w:rsidR="00D33CF3" w:rsidRPr="00A15783" w:rsidRDefault="00D33CF3" w:rsidP="00250704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986330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22051F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运单</w:t>
            </w:r>
            <w:r w:rsidRPr="00A15783">
              <w:rPr>
                <w:rFonts w:ascii="微软雅黑" w:eastAsia="微软雅黑" w:hAnsi="微软雅黑"/>
                <w:szCs w:val="22"/>
              </w:rPr>
              <w:t>信息</w:t>
            </w:r>
          </w:p>
        </w:tc>
      </w:tr>
    </w:tbl>
    <w:p w14:paraId="17A37978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7577A6B0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t>param</w:t>
      </w:r>
      <w:r w:rsidRPr="00A15783">
        <w:rPr>
          <w:rFonts w:ascii="微软雅黑" w:eastAsia="微软雅黑" w:hAnsi="微软雅黑" w:hint="eastAsia"/>
        </w:rPr>
        <w:t>运单</w:t>
      </w:r>
      <w:r w:rsidRPr="00A15783">
        <w:rPr>
          <w:rFonts w:ascii="微软雅黑" w:eastAsia="微软雅黑" w:hAnsi="微软雅黑"/>
        </w:rPr>
        <w:t>信息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926"/>
        <w:gridCol w:w="2134"/>
        <w:gridCol w:w="2552"/>
        <w:gridCol w:w="2552"/>
      </w:tblGrid>
      <w:tr w:rsidR="00D33CF3" w:rsidRPr="00A15783" w14:paraId="791F8798" w14:textId="77777777" w:rsidTr="00250704">
        <w:tc>
          <w:tcPr>
            <w:tcW w:w="1702" w:type="dxa"/>
            <w:shd w:val="clear" w:color="auto" w:fill="C6D9F1" w:themeFill="text2" w:themeFillTint="33"/>
          </w:tcPr>
          <w:p w14:paraId="0A42B3B0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3BF42341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1FF956E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3B885B33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D33CF3" w:rsidRPr="00A15783" w14:paraId="5BD10D6F" w14:textId="77777777" w:rsidTr="00250704">
        <w:tc>
          <w:tcPr>
            <w:tcW w:w="1702" w:type="dxa"/>
          </w:tcPr>
          <w:p w14:paraId="49A1CAC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Id</w:t>
            </w:r>
          </w:p>
        </w:tc>
        <w:tc>
          <w:tcPr>
            <w:tcW w:w="2134" w:type="dxa"/>
          </w:tcPr>
          <w:p w14:paraId="5EED182C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2552" w:type="dxa"/>
          </w:tcPr>
          <w:p w14:paraId="48C52EB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4F9D2CE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号</w:t>
            </w:r>
          </w:p>
        </w:tc>
      </w:tr>
      <w:tr w:rsidR="00D33CF3" w:rsidRPr="00A15783" w14:paraId="6D828096" w14:textId="77777777" w:rsidTr="00250704">
        <w:tc>
          <w:tcPr>
            <w:tcW w:w="1702" w:type="dxa"/>
          </w:tcPr>
          <w:p w14:paraId="7DFD41E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freightMoney</w:t>
            </w:r>
          </w:p>
        </w:tc>
        <w:tc>
          <w:tcPr>
            <w:tcW w:w="2134" w:type="dxa"/>
          </w:tcPr>
          <w:p w14:paraId="77D607F1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2552" w:type="dxa"/>
          </w:tcPr>
          <w:p w14:paraId="68FB9E4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17F357F8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运费</w:t>
            </w:r>
          </w:p>
        </w:tc>
      </w:tr>
      <w:tr w:rsidR="00D33CF3" w:rsidRPr="00A15783" w14:paraId="5AF7135C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702" w:type="dxa"/>
          </w:tcPr>
          <w:p w14:paraId="428BDCE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xpressCompany</w:t>
            </w:r>
          </w:p>
        </w:tc>
        <w:tc>
          <w:tcPr>
            <w:tcW w:w="2134" w:type="dxa"/>
          </w:tcPr>
          <w:p w14:paraId="0AA543E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2552" w:type="dxa"/>
          </w:tcPr>
          <w:p w14:paraId="012A0C06" w14:textId="77777777" w:rsidR="00D33CF3" w:rsidRPr="00A15783" w:rsidRDefault="00D33CF3" w:rsidP="00250704">
            <w:pPr>
              <w:rPr>
                <w:rFonts w:ascii="微软雅黑" w:eastAsia="微软雅黑" w:hAnsi="微软雅黑" w:cs="宋体"/>
                <w:kern w:val="0"/>
                <w:sz w:val="24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451BEA4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发运公司：</w:t>
            </w:r>
            <w:r w:rsidRPr="00A15783">
              <w:rPr>
                <w:rFonts w:ascii="微软雅黑" w:eastAsia="微软雅黑" w:hAnsi="微软雅黑"/>
              </w:rPr>
              <w:t>圆通快递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申通快递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韵达快递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中通快递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宅急送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EMS</w:t>
            </w:r>
            <w:r w:rsidRPr="00A15783">
              <w:rPr>
                <w:rFonts w:ascii="微软雅黑" w:eastAsia="微软雅黑" w:hAnsi="微软雅黑" w:hint="eastAsia"/>
              </w:rPr>
              <w:t>、</w:t>
            </w:r>
            <w:r w:rsidRPr="00A15783">
              <w:rPr>
                <w:rFonts w:ascii="微软雅黑" w:eastAsia="微软雅黑" w:hAnsi="微软雅黑"/>
              </w:rPr>
              <w:t>顺丰快递</w:t>
            </w:r>
          </w:p>
        </w:tc>
      </w:tr>
      <w:tr w:rsidR="00D33CF3" w:rsidRPr="00A15783" w14:paraId="053D25A2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702" w:type="dxa"/>
          </w:tcPr>
          <w:p w14:paraId="53AEA1DD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eliverDate</w:t>
            </w:r>
          </w:p>
        </w:tc>
        <w:tc>
          <w:tcPr>
            <w:tcW w:w="2134" w:type="dxa"/>
          </w:tcPr>
          <w:p w14:paraId="6D84754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2552" w:type="dxa"/>
          </w:tcPr>
          <w:p w14:paraId="0D93DE0B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7CB9F6C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发货日期，格式为</w:t>
            </w:r>
            <w:r w:rsidRPr="00A15783">
              <w:rPr>
                <w:rFonts w:ascii="微软雅黑" w:eastAsia="微软雅黑" w:hAnsi="微软雅黑"/>
              </w:rPr>
              <w:t>yyyy-MM-dd HH:mm:ss</w:t>
            </w:r>
          </w:p>
        </w:tc>
      </w:tr>
      <w:tr w:rsidR="00D33CF3" w:rsidRPr="00A15783" w14:paraId="6746E7E2" w14:textId="77777777" w:rsidTr="0025070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702" w:type="dxa"/>
          </w:tcPr>
          <w:p w14:paraId="15D97CB7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xpressCode</w:t>
            </w:r>
          </w:p>
        </w:tc>
        <w:tc>
          <w:tcPr>
            <w:tcW w:w="2134" w:type="dxa"/>
          </w:tcPr>
          <w:p w14:paraId="5392292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2552" w:type="dxa"/>
          </w:tcPr>
          <w:p w14:paraId="2942CC76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02AAA34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货运单号，</w:t>
            </w:r>
            <w:r w:rsidRPr="00A15783">
              <w:rPr>
                <w:rFonts w:ascii="微软雅黑" w:eastAsia="微软雅黑" w:hAnsi="微软雅黑"/>
              </w:rPr>
              <w:t>最大</w:t>
            </w:r>
            <w:r w:rsidRPr="00A15783">
              <w:rPr>
                <w:rFonts w:ascii="微软雅黑" w:eastAsia="微软雅黑" w:hAnsi="微软雅黑" w:hint="eastAsia"/>
              </w:rPr>
              <w:t>50字符</w:t>
            </w:r>
          </w:p>
        </w:tc>
      </w:tr>
    </w:tbl>
    <w:p w14:paraId="263AA412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32B4FE49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648C15C0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6D2B61C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token=V0a61SO7rvGI5LXAMFJyNh&amp;</w:t>
      </w:r>
    </w:p>
    <w:p w14:paraId="3453193D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param={</w:t>
      </w:r>
    </w:p>
    <w:p w14:paraId="72FBFC11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afsServiceId": 100011597,</w:t>
      </w:r>
    </w:p>
    <w:p w14:paraId="4802203F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deliverDate": "2014-04-15 00:00:00",</w:t>
      </w:r>
    </w:p>
    <w:p w14:paraId="149BE555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expressCode": "19850810",</w:t>
      </w:r>
    </w:p>
    <w:p w14:paraId="3BB9BC8E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expressCompany": "宅急送",</w:t>
      </w:r>
    </w:p>
    <w:p w14:paraId="5F8362C9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freightMoney": 10</w:t>
      </w:r>
    </w:p>
    <w:p w14:paraId="4E7192A2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761333FB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59BE09EF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D33CF3" w:rsidRPr="00A15783" w14:paraId="2BA5C56C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A900970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2C6F1F1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53C85BE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DE37FAC" w14:textId="77777777" w:rsidR="00D33CF3" w:rsidRPr="00A15783" w:rsidRDefault="00D33CF3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33CF3" w:rsidRPr="00A15783" w14:paraId="41DC0E4D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939535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5CFC4FA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C4A9E5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B6B8CC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D33CF3" w:rsidRPr="00A15783" w14:paraId="3E9E5CDB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1D6F8C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4D23F4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069162A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8430E2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  <w:p w14:paraId="7C542FF4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0成功</w:t>
            </w:r>
          </w:p>
          <w:p w14:paraId="44C0AC6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001</w:t>
            </w:r>
            <w:r w:rsidRPr="00A15783">
              <w:rPr>
                <w:rFonts w:ascii="微软雅黑" w:eastAsia="微软雅黑" w:hAnsi="微软雅黑" w:hint="eastAsia"/>
              </w:rPr>
              <w:t xml:space="preserve">无效服务单号 </w:t>
            </w:r>
          </w:p>
          <w:p w14:paraId="2EA21879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002</w:t>
            </w:r>
            <w:r w:rsidRPr="00A15783">
              <w:rPr>
                <w:rFonts w:ascii="微软雅黑" w:eastAsia="微软雅黑" w:hAnsi="微软雅黑" w:hint="eastAsia"/>
              </w:rPr>
              <w:t>金额无效</w:t>
            </w:r>
            <w:r w:rsidRPr="00A15783">
              <w:rPr>
                <w:rFonts w:ascii="微软雅黑" w:eastAsia="微软雅黑" w:hAnsi="微软雅黑"/>
              </w:rPr>
              <w:tab/>
            </w:r>
            <w:r w:rsidRPr="00A15783">
              <w:rPr>
                <w:rFonts w:ascii="微软雅黑" w:eastAsia="微软雅黑" w:hAnsi="微软雅黑"/>
              </w:rPr>
              <w:tab/>
              <w:t xml:space="preserve"> </w:t>
            </w:r>
          </w:p>
          <w:p w14:paraId="1B91B0E0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003</w:t>
            </w:r>
            <w:r w:rsidRPr="00A15783">
              <w:rPr>
                <w:rFonts w:ascii="微软雅黑" w:eastAsia="微软雅黑" w:hAnsi="微软雅黑" w:hint="eastAsia"/>
              </w:rPr>
              <w:t>运单号为空</w:t>
            </w:r>
          </w:p>
          <w:p w14:paraId="3F3B4FD3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004</w:t>
            </w:r>
            <w:r w:rsidRPr="00A15783">
              <w:rPr>
                <w:rFonts w:ascii="微软雅黑" w:eastAsia="微软雅黑" w:hAnsi="微软雅黑" w:hint="eastAsia"/>
              </w:rPr>
              <w:t>发运公司为空</w:t>
            </w:r>
          </w:p>
          <w:p w14:paraId="6172324F" w14:textId="77777777" w:rsidR="00D33CF3" w:rsidRPr="00A15783" w:rsidRDefault="00D33CF3" w:rsidP="0025070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1005</w:t>
            </w:r>
            <w:r w:rsidRPr="00A15783">
              <w:rPr>
                <w:rFonts w:ascii="微软雅黑" w:eastAsia="微软雅黑" w:hAnsi="微软雅黑" w:hint="eastAsia"/>
              </w:rPr>
              <w:t xml:space="preserve">发货日期为空 </w:t>
            </w:r>
          </w:p>
          <w:p w14:paraId="7500E6AC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1006</w:t>
            </w:r>
            <w:r w:rsidRPr="00A15783">
              <w:rPr>
                <w:rFonts w:ascii="微软雅黑" w:eastAsia="微软雅黑" w:hAnsi="微软雅黑" w:hint="eastAsia"/>
              </w:rPr>
              <w:t>平台来源为空</w:t>
            </w:r>
          </w:p>
        </w:tc>
      </w:tr>
      <w:tr w:rsidR="00D33CF3" w:rsidRPr="00A15783" w14:paraId="2F4EF89E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D0783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F61124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5FC8924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25F5AF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D33CF3" w:rsidRPr="00A15783" w14:paraId="1A68BCDA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A4882A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0860AA" w14:textId="31B2B3A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713673" w14:textId="77777777" w:rsidR="00D33CF3" w:rsidRPr="00A15783" w:rsidRDefault="00D33CF3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428157" w14:textId="77777777" w:rsidR="00D33CF3" w:rsidRPr="00A15783" w:rsidRDefault="00D33CF3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空值</w:t>
            </w:r>
          </w:p>
        </w:tc>
      </w:tr>
    </w:tbl>
    <w:p w14:paraId="3F21AD4B" w14:textId="77777777" w:rsidR="00D33CF3" w:rsidRPr="00A15783" w:rsidRDefault="00D33CF3" w:rsidP="00D33CF3">
      <w:pPr>
        <w:rPr>
          <w:rFonts w:ascii="微软雅黑" w:eastAsia="微软雅黑" w:hAnsi="微软雅黑"/>
        </w:rPr>
      </w:pPr>
    </w:p>
    <w:p w14:paraId="0A01F5A2" w14:textId="77777777" w:rsidR="00D33CF3" w:rsidRPr="00A15783" w:rsidRDefault="00D33CF3" w:rsidP="00D33CF3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08390419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E5EE80F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69F94B0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null,</w:t>
      </w:r>
    </w:p>
    <w:p w14:paraId="1BC06BF8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",</w:t>
      </w:r>
    </w:p>
    <w:p w14:paraId="3FFAB873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null</w:t>
      </w:r>
    </w:p>
    <w:p w14:paraId="1082E5D4" w14:textId="77777777" w:rsidR="00D33CF3" w:rsidRPr="00A15783" w:rsidRDefault="00D33CF3" w:rsidP="00D33CF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028C1E3" w14:textId="4B043AB2" w:rsidR="00D33CF3" w:rsidRPr="00A15783" w:rsidRDefault="00D33CF3" w:rsidP="006E6B22">
      <w:pPr>
        <w:rPr>
          <w:rFonts w:ascii="微软雅黑" w:eastAsia="微软雅黑" w:hAnsi="微软雅黑"/>
        </w:rPr>
      </w:pPr>
    </w:p>
    <w:p w14:paraId="7C4C8A30" w14:textId="03EDED69" w:rsidR="00D33CF3" w:rsidRPr="00A15783" w:rsidRDefault="00D33CF3" w:rsidP="006E6B22">
      <w:pPr>
        <w:rPr>
          <w:rFonts w:ascii="微软雅黑" w:eastAsia="微软雅黑" w:hAnsi="微软雅黑"/>
        </w:rPr>
      </w:pPr>
    </w:p>
    <w:p w14:paraId="59B982D9" w14:textId="77777777" w:rsidR="00D33CF3" w:rsidRPr="00A15783" w:rsidRDefault="00D33CF3" w:rsidP="006E6B22">
      <w:pPr>
        <w:rPr>
          <w:rFonts w:ascii="微软雅黑" w:eastAsia="微软雅黑" w:hAnsi="微软雅黑"/>
        </w:rPr>
      </w:pPr>
    </w:p>
    <w:p w14:paraId="20B2B1CB" w14:textId="77777777" w:rsidR="00AB4F4E" w:rsidRPr="00A15783" w:rsidRDefault="00AB4F4E" w:rsidP="00AB4F4E">
      <w:pPr>
        <w:pStyle w:val="a8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1"/>
        <w:rPr>
          <w:rFonts w:ascii="微软雅黑" w:eastAsia="微软雅黑" w:hAnsi="微软雅黑" w:cstheme="majorBidi"/>
          <w:b/>
          <w:bCs/>
          <w:vanish/>
          <w:sz w:val="32"/>
          <w:szCs w:val="32"/>
        </w:rPr>
      </w:pPr>
      <w:bookmarkStart w:id="807" w:name="_Toc384993332"/>
      <w:bookmarkStart w:id="808" w:name="_Toc384993361"/>
      <w:bookmarkStart w:id="809" w:name="_Toc384993562"/>
      <w:bookmarkStart w:id="810" w:name="_Toc385234247"/>
      <w:bookmarkStart w:id="811" w:name="_Toc387160580"/>
      <w:bookmarkStart w:id="812" w:name="_Toc391396904"/>
      <w:bookmarkStart w:id="813" w:name="_Toc392488661"/>
      <w:bookmarkStart w:id="814" w:name="_Toc418698930"/>
      <w:bookmarkStart w:id="815" w:name="_Toc418705726"/>
      <w:bookmarkStart w:id="816" w:name="_Toc419200963"/>
      <w:bookmarkStart w:id="817" w:name="_Toc419371874"/>
      <w:bookmarkStart w:id="818" w:name="_Toc430165267"/>
      <w:bookmarkStart w:id="819" w:name="_Toc440353518"/>
      <w:bookmarkStart w:id="820" w:name="_Toc445286348"/>
      <w:bookmarkStart w:id="821" w:name="_Toc446004955"/>
      <w:bookmarkStart w:id="822" w:name="_Toc455412422"/>
      <w:bookmarkStart w:id="823" w:name="_Toc488171577"/>
      <w:bookmarkStart w:id="824" w:name="_Toc503775044"/>
      <w:bookmarkStart w:id="825" w:name="_Toc511393145"/>
      <w:bookmarkStart w:id="826" w:name="_Toc513473074"/>
      <w:bookmarkStart w:id="827" w:name="_Toc2813338"/>
      <w:bookmarkStart w:id="828" w:name="_Toc4010085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</w:p>
    <w:p w14:paraId="025B8F5E" w14:textId="77777777" w:rsidR="00AB4F4E" w:rsidRPr="00A15783" w:rsidRDefault="00AB4F4E" w:rsidP="00AB4F4E">
      <w:pPr>
        <w:pStyle w:val="a8"/>
        <w:keepNext/>
        <w:keepLines/>
        <w:numPr>
          <w:ilvl w:val="0"/>
          <w:numId w:val="23"/>
        </w:numPr>
        <w:spacing w:before="260" w:after="260" w:line="416" w:lineRule="auto"/>
        <w:ind w:firstLineChars="0"/>
        <w:outlineLvl w:val="1"/>
        <w:rPr>
          <w:rFonts w:ascii="微软雅黑" w:eastAsia="微软雅黑" w:hAnsi="微软雅黑" w:cstheme="majorBidi"/>
          <w:b/>
          <w:bCs/>
          <w:vanish/>
          <w:sz w:val="32"/>
          <w:szCs w:val="32"/>
        </w:rPr>
      </w:pPr>
      <w:bookmarkStart w:id="829" w:name="_Toc384993563"/>
      <w:bookmarkStart w:id="830" w:name="_Toc385234248"/>
      <w:bookmarkStart w:id="831" w:name="_Toc387160581"/>
      <w:bookmarkStart w:id="832" w:name="_Toc391396905"/>
      <w:bookmarkStart w:id="833" w:name="_Toc392488662"/>
      <w:bookmarkStart w:id="834" w:name="_Toc418698931"/>
      <w:bookmarkStart w:id="835" w:name="_Toc418705727"/>
      <w:bookmarkStart w:id="836" w:name="_Toc419200964"/>
      <w:bookmarkStart w:id="837" w:name="_Toc419371875"/>
      <w:bookmarkStart w:id="838" w:name="_Toc430165268"/>
      <w:bookmarkStart w:id="839" w:name="_Toc440353519"/>
      <w:bookmarkStart w:id="840" w:name="_Toc445286349"/>
      <w:bookmarkStart w:id="841" w:name="_Toc446004956"/>
      <w:bookmarkStart w:id="842" w:name="_Toc455412423"/>
      <w:bookmarkStart w:id="843" w:name="_Toc488171578"/>
      <w:bookmarkStart w:id="844" w:name="_Toc503775045"/>
      <w:bookmarkStart w:id="845" w:name="_Toc511393146"/>
      <w:bookmarkStart w:id="846" w:name="_Toc513473075"/>
      <w:bookmarkStart w:id="847" w:name="_Toc2813339"/>
      <w:bookmarkStart w:id="848" w:name="_Toc4010086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</w:p>
    <w:p w14:paraId="0D97BBBA" w14:textId="10503D6C" w:rsidR="00AB4F4E" w:rsidRPr="00A15783" w:rsidRDefault="00AB4F4E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49" w:name="_Toc392488663"/>
      <w:bookmarkStart w:id="850" w:name="_Toc419371876"/>
      <w:bookmarkStart w:id="851" w:name="_Toc4010087"/>
      <w:r w:rsidRPr="00A15783">
        <w:rPr>
          <w:rFonts w:ascii="微软雅黑" w:eastAsia="微软雅黑" w:hAnsi="微软雅黑" w:hint="eastAsia"/>
          <w:b w:val="0"/>
          <w:szCs w:val="32"/>
        </w:rPr>
        <w:t>查询服务单概要</w:t>
      </w:r>
      <w:bookmarkEnd w:id="849"/>
      <w:bookmarkEnd w:id="850"/>
      <w:bookmarkEnd w:id="851"/>
    </w:p>
    <w:p w14:paraId="0F70EE11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7A69AD68" w14:textId="58C7E847" w:rsidR="006D300C" w:rsidRPr="00A15783" w:rsidRDefault="00370339" w:rsidP="006D300C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订单下服务单汇总信息。</w:t>
      </w:r>
    </w:p>
    <w:p w14:paraId="432E6791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6647F805" w14:textId="6277DACE" w:rsidR="006D300C" w:rsidRPr="00A15783" w:rsidRDefault="006D300C" w:rsidP="006D300C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ServiceListPage</w:t>
      </w:r>
    </w:p>
    <w:p w14:paraId="7202C98E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参数</w:t>
      </w:r>
      <w:r w:rsidRPr="00A15783">
        <w:rPr>
          <w:rFonts w:ascii="微软雅黑" w:eastAsia="微软雅黑" w:hAnsi="微软雅黑"/>
        </w:rPr>
        <w:t>格式</w:t>
      </w:r>
    </w:p>
    <w:p w14:paraId="6FFB4272" w14:textId="77777777" w:rsidR="006D300C" w:rsidRPr="00A15783" w:rsidRDefault="006D300C" w:rsidP="006D300C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153104FB" w14:textId="77777777" w:rsidR="006D300C" w:rsidRPr="00A15783" w:rsidRDefault="006D300C" w:rsidP="006D300C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1498C483" w14:textId="77777777" w:rsidR="006D300C" w:rsidRPr="00A15783" w:rsidRDefault="006D300C" w:rsidP="006D300C">
      <w:pPr>
        <w:rPr>
          <w:rFonts w:ascii="微软雅黑" w:eastAsia="微软雅黑" w:hAnsi="微软雅黑"/>
        </w:rPr>
      </w:pPr>
    </w:p>
    <w:p w14:paraId="43B79953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7581E6C8" w14:textId="77777777" w:rsidR="006D300C" w:rsidRPr="00A15783" w:rsidRDefault="006D300C" w:rsidP="006D300C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137F7A80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6D300C" w:rsidRPr="00A15783" w14:paraId="7A55EDD9" w14:textId="77777777" w:rsidTr="0034532E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C8B2D16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24D5B64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CB7E03A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521BCD5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D300C" w:rsidRPr="00A15783" w14:paraId="49CC4A6A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92A00F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132D9A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C931BB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85A308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6D300C" w:rsidRPr="00A15783" w14:paraId="67963380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4F9C8D" w14:textId="77777777" w:rsidR="006D300C" w:rsidRPr="00A15783" w:rsidRDefault="006D300C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35911C" w14:textId="77777777" w:rsidR="006D300C" w:rsidRPr="00A15783" w:rsidRDefault="006D300C" w:rsidP="0034532E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0CA860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A45679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请求的json参数</w:t>
            </w:r>
          </w:p>
        </w:tc>
      </w:tr>
    </w:tbl>
    <w:p w14:paraId="0842A3A6" w14:textId="77777777" w:rsidR="006D300C" w:rsidRPr="00A15783" w:rsidRDefault="006D300C" w:rsidP="006D300C">
      <w:pPr>
        <w:rPr>
          <w:rFonts w:ascii="微软雅黑" w:eastAsia="微软雅黑" w:hAnsi="微软雅黑"/>
        </w:rPr>
      </w:pPr>
    </w:p>
    <w:p w14:paraId="7F8CCB3A" w14:textId="77777777" w:rsidR="006D300C" w:rsidRPr="00A15783" w:rsidRDefault="006D300C" w:rsidP="006D300C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t>p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02"/>
        <w:gridCol w:w="2134"/>
        <w:gridCol w:w="2552"/>
        <w:gridCol w:w="2552"/>
      </w:tblGrid>
      <w:tr w:rsidR="006D300C" w:rsidRPr="00A15783" w14:paraId="25F4219A" w14:textId="77777777" w:rsidTr="0034532E">
        <w:tc>
          <w:tcPr>
            <w:tcW w:w="1702" w:type="dxa"/>
            <w:shd w:val="clear" w:color="auto" w:fill="C6D9F1" w:themeFill="text2" w:themeFillTint="33"/>
          </w:tcPr>
          <w:p w14:paraId="575D6B8D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35F3E740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68FB52B9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0CA16032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6D300C" w:rsidRPr="00A15783" w14:paraId="1BD544C7" w14:textId="77777777" w:rsidTr="0034532E">
        <w:tc>
          <w:tcPr>
            <w:tcW w:w="1702" w:type="dxa"/>
          </w:tcPr>
          <w:p w14:paraId="21B9D6B5" w14:textId="77777777" w:rsidR="006D300C" w:rsidRPr="00A15783" w:rsidRDefault="006D300C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jdOrderId</w:t>
            </w:r>
          </w:p>
        </w:tc>
        <w:tc>
          <w:tcPr>
            <w:tcW w:w="2134" w:type="dxa"/>
          </w:tcPr>
          <w:p w14:paraId="716E9559" w14:textId="77777777" w:rsidR="006D300C" w:rsidRPr="00A15783" w:rsidRDefault="006D300C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2552" w:type="dxa"/>
          </w:tcPr>
          <w:p w14:paraId="3A646EFE" w14:textId="77777777" w:rsidR="006D300C" w:rsidRPr="00A15783" w:rsidRDefault="006D300C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3A02E343" w14:textId="77777777" w:rsidR="006D300C" w:rsidRPr="00A15783" w:rsidRDefault="006D300C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订单号</w:t>
            </w:r>
          </w:p>
        </w:tc>
      </w:tr>
      <w:tr w:rsidR="006D300C" w:rsidRPr="00A15783" w14:paraId="68AB0190" w14:textId="77777777" w:rsidTr="0034532E">
        <w:tc>
          <w:tcPr>
            <w:tcW w:w="1702" w:type="dxa"/>
          </w:tcPr>
          <w:p w14:paraId="5FBC4C0D" w14:textId="25068E3E" w:rsidR="006D300C" w:rsidRPr="00A15783" w:rsidRDefault="00346F73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Index</w:t>
            </w:r>
          </w:p>
        </w:tc>
        <w:tc>
          <w:tcPr>
            <w:tcW w:w="2134" w:type="dxa"/>
          </w:tcPr>
          <w:p w14:paraId="55BE6CAF" w14:textId="422C3406" w:rsidR="006D300C" w:rsidRPr="00A15783" w:rsidRDefault="00346F73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2552" w:type="dxa"/>
          </w:tcPr>
          <w:p w14:paraId="055C46E0" w14:textId="77777777" w:rsidR="006D300C" w:rsidRPr="00A15783" w:rsidRDefault="006D300C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4017B5EC" w14:textId="0DA28690" w:rsidR="006D300C" w:rsidRPr="00A15783" w:rsidRDefault="00346F73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页码</w:t>
            </w:r>
            <w:r w:rsidRPr="00A15783">
              <w:rPr>
                <w:rFonts w:ascii="微软雅黑" w:eastAsia="微软雅黑" w:hAnsi="微软雅黑"/>
              </w:rPr>
              <w:t>，</w:t>
            </w:r>
            <w:r w:rsidRPr="00A15783">
              <w:rPr>
                <w:rFonts w:ascii="微软雅黑" w:eastAsia="微软雅黑" w:hAnsi="微软雅黑" w:hint="eastAsia"/>
              </w:rPr>
              <w:t>1代表</w:t>
            </w:r>
            <w:r w:rsidRPr="00A15783">
              <w:rPr>
                <w:rFonts w:ascii="微软雅黑" w:eastAsia="微软雅黑" w:hAnsi="微软雅黑"/>
              </w:rPr>
              <w:t>第一页</w:t>
            </w:r>
          </w:p>
        </w:tc>
      </w:tr>
      <w:tr w:rsidR="00DB7679" w:rsidRPr="00A15783" w14:paraId="072A9362" w14:textId="77777777" w:rsidTr="0034532E">
        <w:tc>
          <w:tcPr>
            <w:tcW w:w="1702" w:type="dxa"/>
          </w:tcPr>
          <w:p w14:paraId="2A681BCC" w14:textId="288583EB" w:rsidR="00DB7679" w:rsidRPr="00A15783" w:rsidRDefault="00DB767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ize</w:t>
            </w:r>
          </w:p>
        </w:tc>
        <w:tc>
          <w:tcPr>
            <w:tcW w:w="2134" w:type="dxa"/>
          </w:tcPr>
          <w:p w14:paraId="76FF20B8" w14:textId="26EDD6F0" w:rsidR="00DB7679" w:rsidRPr="00A15783" w:rsidRDefault="00DB767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</w:t>
            </w:r>
            <w:r w:rsidRPr="00A15783">
              <w:rPr>
                <w:rFonts w:ascii="微软雅黑" w:eastAsia="微软雅黑" w:hAnsi="微软雅黑"/>
              </w:rPr>
              <w:t>nteger</w:t>
            </w:r>
          </w:p>
        </w:tc>
        <w:tc>
          <w:tcPr>
            <w:tcW w:w="2552" w:type="dxa"/>
          </w:tcPr>
          <w:p w14:paraId="34973B37" w14:textId="77BB0388" w:rsidR="00DB7679" w:rsidRPr="00A15783" w:rsidRDefault="00DB767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28C776F0" w14:textId="1C2A6F31" w:rsidR="00DB7679" w:rsidRPr="00A15783" w:rsidRDefault="00DB7679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每页</w:t>
            </w:r>
            <w:r w:rsidRPr="00A15783">
              <w:rPr>
                <w:rFonts w:ascii="微软雅黑" w:eastAsia="微软雅黑" w:hAnsi="微软雅黑"/>
              </w:rPr>
              <w:t>记录数</w:t>
            </w:r>
            <w:r w:rsidR="00BE41FA" w:rsidRPr="00A15783">
              <w:rPr>
                <w:rFonts w:ascii="微软雅黑" w:eastAsia="微软雅黑" w:hAnsi="微软雅黑" w:hint="eastAsia"/>
              </w:rPr>
              <w:t>, 大小取值范围[1,100]</w:t>
            </w:r>
          </w:p>
        </w:tc>
      </w:tr>
    </w:tbl>
    <w:p w14:paraId="0367E18F" w14:textId="77777777" w:rsidR="006D300C" w:rsidRPr="00A15783" w:rsidRDefault="006D300C" w:rsidP="006D300C">
      <w:pPr>
        <w:rPr>
          <w:rFonts w:ascii="微软雅黑" w:eastAsia="微软雅黑" w:hAnsi="微软雅黑"/>
        </w:rPr>
      </w:pPr>
    </w:p>
    <w:p w14:paraId="4344E22C" w14:textId="77777777" w:rsidR="006D300C" w:rsidRPr="00A15783" w:rsidRDefault="006D300C" w:rsidP="006D300C">
      <w:pPr>
        <w:rPr>
          <w:rFonts w:ascii="微软雅黑" w:eastAsia="微软雅黑" w:hAnsi="微软雅黑"/>
        </w:rPr>
      </w:pPr>
    </w:p>
    <w:p w14:paraId="44A586CE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1D3157FE" w14:textId="08D54A75" w:rsidR="006D300C" w:rsidRPr="00A15783" w:rsidRDefault="006D300C" w:rsidP="006D300C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</w:t>
      </w:r>
      <w:r w:rsidR="00471E96" w:rsidRPr="00A15783">
        <w:rPr>
          <w:rFonts w:ascii="微软雅黑" w:eastAsia="微软雅黑" w:hAnsi="微软雅黑"/>
        </w:rPr>
        <w:t>{"jdOrderId":88392670884,"pageIndex":1,"pageSize":10}</w:t>
      </w:r>
      <w:r w:rsidRPr="00A15783">
        <w:rPr>
          <w:rFonts w:ascii="微软雅黑" w:eastAsia="微软雅黑" w:hAnsi="微软雅黑"/>
        </w:rPr>
        <w:br/>
      </w:r>
    </w:p>
    <w:p w14:paraId="090965DF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3135"/>
        <w:gridCol w:w="443"/>
        <w:gridCol w:w="4300"/>
      </w:tblGrid>
      <w:tr w:rsidR="006D300C" w:rsidRPr="00A15783" w14:paraId="211080DE" w14:textId="77777777" w:rsidTr="0034532E">
        <w:trPr>
          <w:trHeight w:val="645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895D123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684FD3D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6F3D89D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3C9D580" w14:textId="77777777" w:rsidR="006D300C" w:rsidRPr="00A15783" w:rsidRDefault="006D300C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6D300C" w:rsidRPr="00A15783" w14:paraId="0B1D266A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2C97BF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C63EB8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610BDC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10C9DE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6D300C" w:rsidRPr="00A15783" w14:paraId="70EFCD3A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575F09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E5D4C1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1FCCF2" w14:textId="77777777" w:rsidR="006D300C" w:rsidRPr="00A15783" w:rsidRDefault="006D300C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066223" w14:textId="0CC28E3A" w:rsidR="001D45AE" w:rsidRPr="00A15783" w:rsidRDefault="006D300C" w:rsidP="001D45AE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D300C" w:rsidRPr="00A15783" w14:paraId="11B63591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A11538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B7D597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89F04D" w14:textId="77777777" w:rsidR="006D300C" w:rsidRPr="00A15783" w:rsidRDefault="006D300C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D489C6" w14:textId="77777777" w:rsidR="006D300C" w:rsidRPr="00A15783" w:rsidRDefault="006D300C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6D300C" w:rsidRPr="00A15783" w14:paraId="6FE1E2DC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31BDD7" w14:textId="77777777" w:rsidR="006D300C" w:rsidRPr="00A15783" w:rsidRDefault="006D300C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4CA37F" w14:textId="00D221A4" w:rsidR="006D300C" w:rsidRPr="00A15783" w:rsidRDefault="00A238EB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AfsServicebyCustomerPinPage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28F010" w14:textId="77777777" w:rsidR="006D300C" w:rsidRPr="00A15783" w:rsidRDefault="006D300C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8E871B" w14:textId="780F92D9" w:rsidR="006D300C" w:rsidRPr="00A15783" w:rsidRDefault="006275AB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售后</w:t>
            </w:r>
            <w:r w:rsidRPr="00A15783">
              <w:rPr>
                <w:rFonts w:ascii="微软雅黑" w:eastAsia="微软雅黑" w:hAnsi="微软雅黑"/>
              </w:rPr>
              <w:t>服务单信息，</w:t>
            </w:r>
            <w:r w:rsidRPr="00A15783">
              <w:rPr>
                <w:rFonts w:ascii="微软雅黑" w:eastAsia="微软雅黑" w:hAnsi="微软雅黑" w:hint="eastAsia"/>
              </w:rPr>
              <w:t>订单</w:t>
            </w:r>
            <w:r w:rsidRPr="00A15783">
              <w:rPr>
                <w:rFonts w:ascii="微软雅黑" w:eastAsia="微软雅黑" w:hAnsi="微软雅黑"/>
              </w:rPr>
              <w:t>有售后服务单</w:t>
            </w:r>
            <w:r w:rsidRPr="00A15783">
              <w:rPr>
                <w:rFonts w:ascii="微软雅黑" w:eastAsia="微软雅黑" w:hAnsi="微软雅黑" w:hint="eastAsia"/>
              </w:rPr>
              <w:t>时</w:t>
            </w:r>
            <w:r w:rsidRPr="00A15783">
              <w:rPr>
                <w:rFonts w:ascii="微软雅黑" w:eastAsia="微软雅黑" w:hAnsi="微软雅黑"/>
              </w:rPr>
              <w:t>有值</w:t>
            </w:r>
          </w:p>
        </w:tc>
      </w:tr>
    </w:tbl>
    <w:p w14:paraId="66E61473" w14:textId="77777777" w:rsidR="00BE1184" w:rsidRPr="00A15783" w:rsidRDefault="00BE1184" w:rsidP="00BE1184">
      <w:pPr>
        <w:rPr>
          <w:rFonts w:ascii="微软雅黑" w:eastAsia="微软雅黑" w:hAnsi="微软雅黑"/>
        </w:rPr>
      </w:pPr>
    </w:p>
    <w:p w14:paraId="23AB769E" w14:textId="68A2E97D" w:rsidR="00BE1184" w:rsidRPr="00A15783" w:rsidRDefault="00BE1184" w:rsidP="00BE118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AfsServicebyCustomerPinPage</w:t>
      </w:r>
      <w:r w:rsidRPr="00A15783">
        <w:rPr>
          <w:rFonts w:ascii="微软雅黑" w:eastAsia="微软雅黑" w:hAnsi="微软雅黑" w:hint="eastAsia"/>
        </w:rPr>
        <w:t>实体</w:t>
      </w:r>
      <w:r w:rsidR="00085FB0" w:rsidRPr="00A15783">
        <w:rPr>
          <w:rFonts w:ascii="微软雅黑" w:eastAsia="微软雅黑" w:hAnsi="微软雅黑" w:hint="eastAsia"/>
        </w:rPr>
        <w:t>参数</w:t>
      </w:r>
      <w:r w:rsidR="00085FB0" w:rsidRPr="00A15783">
        <w:rPr>
          <w:rFonts w:ascii="微软雅黑" w:eastAsia="微软雅黑" w:hAnsi="微软雅黑"/>
        </w:rPr>
        <w:t>说明</w:t>
      </w:r>
    </w:p>
    <w:tbl>
      <w:tblPr>
        <w:tblW w:w="9495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193"/>
        <w:gridCol w:w="3385"/>
        <w:gridCol w:w="774"/>
        <w:gridCol w:w="3143"/>
      </w:tblGrid>
      <w:tr w:rsidR="00BE1184" w:rsidRPr="00A15783" w14:paraId="32CBF8F1" w14:textId="02AA52F3" w:rsidTr="00755156">
        <w:tc>
          <w:tcPr>
            <w:tcW w:w="2258" w:type="dxa"/>
            <w:shd w:val="clear" w:color="auto" w:fill="C6D9F1" w:themeFill="text2" w:themeFillTint="33"/>
          </w:tcPr>
          <w:p w14:paraId="03F24206" w14:textId="0A70D308" w:rsidR="00BE1184" w:rsidRPr="00A15783" w:rsidRDefault="00095D00" w:rsidP="00BE118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950" w:type="dxa"/>
            <w:shd w:val="clear" w:color="auto" w:fill="C6D9F1" w:themeFill="text2" w:themeFillTint="33"/>
          </w:tcPr>
          <w:p w14:paraId="2820AA29" w14:textId="79F88D79" w:rsidR="00BE1184" w:rsidRPr="00A15783" w:rsidRDefault="00BE1184" w:rsidP="00BE118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16" w:type="dxa"/>
            <w:shd w:val="clear" w:color="auto" w:fill="C6D9F1" w:themeFill="text2" w:themeFillTint="33"/>
          </w:tcPr>
          <w:p w14:paraId="082C9E92" w14:textId="35B80A9D" w:rsidR="00BE1184" w:rsidRPr="00A15783" w:rsidRDefault="00BE1184" w:rsidP="00BE118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471" w:type="dxa"/>
            <w:shd w:val="clear" w:color="auto" w:fill="C6D9F1" w:themeFill="text2" w:themeFillTint="33"/>
          </w:tcPr>
          <w:p w14:paraId="5B3CD53F" w14:textId="66CAA128" w:rsidR="00BE1184" w:rsidRPr="00A15783" w:rsidRDefault="00BE1184" w:rsidP="00BE118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BE1184" w:rsidRPr="00A15783" w14:paraId="0980542D" w14:textId="47CDA8BB" w:rsidTr="00755156">
        <w:tc>
          <w:tcPr>
            <w:tcW w:w="2258" w:type="dxa"/>
          </w:tcPr>
          <w:p w14:paraId="561A0E57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InfoList</w:t>
            </w:r>
          </w:p>
        </w:tc>
        <w:tc>
          <w:tcPr>
            <w:tcW w:w="2950" w:type="dxa"/>
          </w:tcPr>
          <w:p w14:paraId="1569ABEC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</w:t>
            </w:r>
            <w:r w:rsidRPr="00A15783">
              <w:rPr>
                <w:rFonts w:ascii="微软雅黑" w:eastAsia="微软雅黑" w:hAnsi="微软雅黑"/>
              </w:rPr>
              <w:t>ist&lt;AfsServicebyCustomerPin&gt;</w:t>
            </w:r>
          </w:p>
        </w:tc>
        <w:tc>
          <w:tcPr>
            <w:tcW w:w="816" w:type="dxa"/>
          </w:tcPr>
          <w:p w14:paraId="11F545B8" w14:textId="253C7C94" w:rsidR="00BE1184" w:rsidRPr="00A15783" w:rsidRDefault="00240AAF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471" w:type="dxa"/>
          </w:tcPr>
          <w:p w14:paraId="37CEEC6B" w14:textId="0CDDAD70" w:rsidR="00BE1184" w:rsidRPr="00A15783" w:rsidRDefault="00BE1184" w:rsidP="00240AA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</w:t>
            </w:r>
            <w:r w:rsidRPr="00A15783">
              <w:rPr>
                <w:rFonts w:ascii="微软雅黑" w:eastAsia="微软雅黑" w:hAnsi="微软雅黑"/>
              </w:rPr>
              <w:t>服务单列表</w:t>
            </w:r>
          </w:p>
        </w:tc>
      </w:tr>
      <w:tr w:rsidR="00BE1184" w:rsidRPr="00A15783" w14:paraId="344209D9" w14:textId="1850A096" w:rsidTr="0075515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58" w:type="dxa"/>
          </w:tcPr>
          <w:p w14:paraId="1B29FBE5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otalNum</w:t>
            </w:r>
          </w:p>
        </w:tc>
        <w:tc>
          <w:tcPr>
            <w:tcW w:w="2950" w:type="dxa"/>
          </w:tcPr>
          <w:p w14:paraId="0FF7D7B0" w14:textId="188E909B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</w:t>
            </w:r>
            <w:r w:rsidRPr="00A15783">
              <w:rPr>
                <w:rFonts w:ascii="微软雅黑" w:eastAsia="微软雅黑" w:hAnsi="微软雅黑" w:hint="eastAsia"/>
              </w:rPr>
              <w:t>nt</w:t>
            </w:r>
            <w:r w:rsidR="00771AFA" w:rsidRPr="00A15783">
              <w:rPr>
                <w:rFonts w:ascii="微软雅黑" w:eastAsia="微软雅黑" w:hAnsi="微软雅黑"/>
              </w:rPr>
              <w:t>eger</w:t>
            </w:r>
          </w:p>
        </w:tc>
        <w:tc>
          <w:tcPr>
            <w:tcW w:w="816" w:type="dxa"/>
          </w:tcPr>
          <w:p w14:paraId="321A4126" w14:textId="2F5369FF" w:rsidR="00BE1184" w:rsidRPr="00A15783" w:rsidRDefault="00240AAF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471" w:type="dxa"/>
          </w:tcPr>
          <w:p w14:paraId="682D5A8E" w14:textId="524C9452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总记录数</w:t>
            </w:r>
          </w:p>
        </w:tc>
      </w:tr>
      <w:tr w:rsidR="00BE1184" w:rsidRPr="00A15783" w14:paraId="1D6D5737" w14:textId="2EF7DF0A" w:rsidTr="0075515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58" w:type="dxa"/>
          </w:tcPr>
          <w:p w14:paraId="6480A8C4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Size</w:t>
            </w:r>
          </w:p>
        </w:tc>
        <w:tc>
          <w:tcPr>
            <w:tcW w:w="2950" w:type="dxa"/>
          </w:tcPr>
          <w:p w14:paraId="7BB32B7C" w14:textId="34378625" w:rsidR="00BE1184" w:rsidRPr="00A15783" w:rsidRDefault="00771AFA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</w:t>
            </w:r>
            <w:r w:rsidRPr="00A15783">
              <w:rPr>
                <w:rFonts w:ascii="微软雅黑" w:eastAsia="微软雅黑" w:hAnsi="微软雅黑" w:hint="eastAsia"/>
              </w:rPr>
              <w:t>nt</w:t>
            </w:r>
            <w:r w:rsidRPr="00A15783">
              <w:rPr>
                <w:rFonts w:ascii="微软雅黑" w:eastAsia="微软雅黑" w:hAnsi="微软雅黑"/>
              </w:rPr>
              <w:t>eger</w:t>
            </w:r>
          </w:p>
        </w:tc>
        <w:tc>
          <w:tcPr>
            <w:tcW w:w="816" w:type="dxa"/>
          </w:tcPr>
          <w:p w14:paraId="23981BC0" w14:textId="2E1619FA" w:rsidR="00BE1184" w:rsidRPr="00A15783" w:rsidRDefault="00240AAF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471" w:type="dxa"/>
          </w:tcPr>
          <w:p w14:paraId="76345A39" w14:textId="5EE2ED79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每页记录数</w:t>
            </w:r>
          </w:p>
        </w:tc>
      </w:tr>
      <w:tr w:rsidR="00BE1184" w:rsidRPr="00A15783" w14:paraId="3DE2AFFD" w14:textId="51762382" w:rsidTr="0075515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58" w:type="dxa"/>
          </w:tcPr>
          <w:p w14:paraId="06B790E1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Num</w:t>
            </w:r>
          </w:p>
        </w:tc>
        <w:tc>
          <w:tcPr>
            <w:tcW w:w="2950" w:type="dxa"/>
          </w:tcPr>
          <w:p w14:paraId="1D299D4A" w14:textId="21D4D3A5" w:rsidR="00BE1184" w:rsidRPr="00A15783" w:rsidRDefault="00771AFA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</w:t>
            </w:r>
            <w:r w:rsidRPr="00A15783">
              <w:rPr>
                <w:rFonts w:ascii="微软雅黑" w:eastAsia="微软雅黑" w:hAnsi="微软雅黑" w:hint="eastAsia"/>
              </w:rPr>
              <w:t>nt</w:t>
            </w:r>
            <w:r w:rsidRPr="00A15783">
              <w:rPr>
                <w:rFonts w:ascii="微软雅黑" w:eastAsia="微软雅黑" w:hAnsi="微软雅黑"/>
              </w:rPr>
              <w:t>eger</w:t>
            </w:r>
          </w:p>
        </w:tc>
        <w:tc>
          <w:tcPr>
            <w:tcW w:w="816" w:type="dxa"/>
          </w:tcPr>
          <w:p w14:paraId="6083DDD9" w14:textId="20EF6A75" w:rsidR="00BE1184" w:rsidRPr="00A15783" w:rsidRDefault="00240AAF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471" w:type="dxa"/>
          </w:tcPr>
          <w:p w14:paraId="3C3D1429" w14:textId="42BD1313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总页数</w:t>
            </w:r>
          </w:p>
        </w:tc>
      </w:tr>
      <w:tr w:rsidR="00BE1184" w:rsidRPr="00A15783" w14:paraId="229281DB" w14:textId="0E3B2BE2" w:rsidTr="0075515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58" w:type="dxa"/>
          </w:tcPr>
          <w:p w14:paraId="3C8654CD" w14:textId="77777777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geIndex</w:t>
            </w:r>
          </w:p>
        </w:tc>
        <w:tc>
          <w:tcPr>
            <w:tcW w:w="2950" w:type="dxa"/>
          </w:tcPr>
          <w:p w14:paraId="4F73A877" w14:textId="227F21A6" w:rsidR="00BE1184" w:rsidRPr="00A15783" w:rsidRDefault="00771AFA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</w:t>
            </w:r>
            <w:r w:rsidRPr="00A15783">
              <w:rPr>
                <w:rFonts w:ascii="微软雅黑" w:eastAsia="微软雅黑" w:hAnsi="微软雅黑" w:hint="eastAsia"/>
              </w:rPr>
              <w:t>nt</w:t>
            </w:r>
            <w:r w:rsidRPr="00A15783">
              <w:rPr>
                <w:rFonts w:ascii="微软雅黑" w:eastAsia="微软雅黑" w:hAnsi="微软雅黑"/>
              </w:rPr>
              <w:t>eger</w:t>
            </w:r>
          </w:p>
        </w:tc>
        <w:tc>
          <w:tcPr>
            <w:tcW w:w="816" w:type="dxa"/>
          </w:tcPr>
          <w:p w14:paraId="2312C815" w14:textId="1BD3CDCB" w:rsidR="00BE1184" w:rsidRPr="00A15783" w:rsidRDefault="00240AAF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3471" w:type="dxa"/>
          </w:tcPr>
          <w:p w14:paraId="0F0F3F6B" w14:textId="6A918AC1" w:rsidR="00BE1184" w:rsidRPr="00A15783" w:rsidRDefault="00BE1184" w:rsidP="00BE118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当前页数</w:t>
            </w:r>
          </w:p>
        </w:tc>
      </w:tr>
    </w:tbl>
    <w:p w14:paraId="4622FB28" w14:textId="2473073C" w:rsidR="00BE1184" w:rsidRPr="00A15783" w:rsidRDefault="00BE1184" w:rsidP="00BE1184">
      <w:pPr>
        <w:rPr>
          <w:rFonts w:ascii="微软雅黑" w:eastAsia="微软雅黑" w:hAnsi="微软雅黑"/>
        </w:rPr>
      </w:pPr>
    </w:p>
    <w:p w14:paraId="4709FC6E" w14:textId="42FB84AC" w:rsidR="00BE1184" w:rsidRPr="00A15783" w:rsidRDefault="00BE1184" w:rsidP="00BE118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AfsServicebyCustomerPin</w:t>
      </w:r>
      <w:r w:rsidRPr="00A15783">
        <w:rPr>
          <w:rFonts w:ascii="微软雅黑" w:eastAsia="微软雅黑" w:hAnsi="微软雅黑" w:hint="eastAsia"/>
        </w:rPr>
        <w:t>实体</w:t>
      </w:r>
      <w:r w:rsidR="00E223AF" w:rsidRPr="00A15783">
        <w:rPr>
          <w:rFonts w:ascii="微软雅黑" w:eastAsia="微软雅黑" w:hAnsi="微软雅黑" w:hint="eastAsia"/>
        </w:rPr>
        <w:t>参数</w:t>
      </w:r>
      <w:r w:rsidR="00E223AF"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809"/>
        <w:gridCol w:w="2115"/>
        <w:gridCol w:w="1958"/>
        <w:gridCol w:w="1958"/>
      </w:tblGrid>
      <w:tr w:rsidR="000F726B" w:rsidRPr="00A15783" w14:paraId="5654235B" w14:textId="10555B93" w:rsidTr="0034532E">
        <w:tc>
          <w:tcPr>
            <w:tcW w:w="2809" w:type="dxa"/>
            <w:shd w:val="clear" w:color="auto" w:fill="C6D9F1" w:themeFill="text2" w:themeFillTint="33"/>
          </w:tcPr>
          <w:p w14:paraId="6525EC10" w14:textId="59D3D685" w:rsidR="000F726B" w:rsidRPr="00A15783" w:rsidRDefault="000F726B" w:rsidP="000F726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15" w:type="dxa"/>
            <w:shd w:val="clear" w:color="auto" w:fill="C6D9F1" w:themeFill="text2" w:themeFillTint="33"/>
          </w:tcPr>
          <w:p w14:paraId="34E8DADA" w14:textId="6949B336" w:rsidR="000F726B" w:rsidRPr="00A15783" w:rsidRDefault="000F726B" w:rsidP="000F726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958" w:type="dxa"/>
            <w:shd w:val="clear" w:color="auto" w:fill="C6D9F1" w:themeFill="text2" w:themeFillTint="33"/>
          </w:tcPr>
          <w:p w14:paraId="6420B888" w14:textId="2F284ACE" w:rsidR="000F726B" w:rsidRPr="00A15783" w:rsidRDefault="00230E94" w:rsidP="000F726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1958" w:type="dxa"/>
            <w:shd w:val="clear" w:color="auto" w:fill="C6D9F1" w:themeFill="text2" w:themeFillTint="33"/>
          </w:tcPr>
          <w:p w14:paraId="35A6C4A2" w14:textId="71D65971" w:rsidR="000F726B" w:rsidRPr="00A15783" w:rsidRDefault="00230E94" w:rsidP="000F726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F726B" w:rsidRPr="00A15783" w14:paraId="69083B36" w14:textId="59D25776" w:rsidTr="0034532E">
        <w:tc>
          <w:tcPr>
            <w:tcW w:w="2809" w:type="dxa"/>
          </w:tcPr>
          <w:p w14:paraId="74DD2DC0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Id</w:t>
            </w:r>
          </w:p>
        </w:tc>
        <w:tc>
          <w:tcPr>
            <w:tcW w:w="2115" w:type="dxa"/>
          </w:tcPr>
          <w:p w14:paraId="4ADF2F6D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958" w:type="dxa"/>
          </w:tcPr>
          <w:p w14:paraId="6F2B3E77" w14:textId="6A57B740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7572372F" w14:textId="2BC42381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号</w:t>
            </w:r>
          </w:p>
        </w:tc>
      </w:tr>
      <w:tr w:rsidR="000F726B" w:rsidRPr="00A15783" w14:paraId="7C8C945D" w14:textId="39BC06CD" w:rsidTr="0034532E">
        <w:tc>
          <w:tcPr>
            <w:tcW w:w="2809" w:type="dxa"/>
          </w:tcPr>
          <w:p w14:paraId="7BD47AAE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xpect</w:t>
            </w:r>
          </w:p>
        </w:tc>
        <w:tc>
          <w:tcPr>
            <w:tcW w:w="2115" w:type="dxa"/>
          </w:tcPr>
          <w:p w14:paraId="5F5A6F78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958" w:type="dxa"/>
          </w:tcPr>
          <w:p w14:paraId="2B732CDB" w14:textId="54C0C952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7D5DC2B5" w14:textId="0DF03F80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类型码</w:t>
            </w:r>
            <w:r w:rsidR="005B018F" w:rsidRPr="00A15783">
              <w:rPr>
                <w:rFonts w:ascii="微软雅黑" w:eastAsia="微软雅黑" w:hAnsi="微软雅黑" w:hint="eastAsia"/>
              </w:rPr>
              <w:t>：退货(10)、换货(20)、维修(30)</w:t>
            </w:r>
          </w:p>
        </w:tc>
      </w:tr>
      <w:tr w:rsidR="000F726B" w:rsidRPr="00A15783" w14:paraId="4E6533F0" w14:textId="11038A99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3824A693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xpectName</w:t>
            </w:r>
          </w:p>
        </w:tc>
        <w:tc>
          <w:tcPr>
            <w:tcW w:w="2115" w:type="dxa"/>
          </w:tcPr>
          <w:p w14:paraId="230E9D17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958" w:type="dxa"/>
          </w:tcPr>
          <w:p w14:paraId="02AD5366" w14:textId="02F834FF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4FE8D856" w14:textId="01330238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类型名称</w:t>
            </w:r>
          </w:p>
        </w:tc>
      </w:tr>
      <w:tr w:rsidR="000F726B" w:rsidRPr="00A15783" w14:paraId="498524AC" w14:textId="32C04365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1B866DC3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ApplyTime</w:t>
            </w:r>
          </w:p>
        </w:tc>
        <w:tc>
          <w:tcPr>
            <w:tcW w:w="2115" w:type="dxa"/>
          </w:tcPr>
          <w:p w14:paraId="60BC41F5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958" w:type="dxa"/>
          </w:tcPr>
          <w:p w14:paraId="313B42F9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格式为</w:t>
            </w:r>
            <w:r w:rsidRPr="00A15783">
              <w:rPr>
                <w:rFonts w:ascii="微软雅黑" w:eastAsia="微软雅黑" w:hAnsi="微软雅黑"/>
              </w:rPr>
              <w:t>yyyy-MM-dd HH:mm:ss</w:t>
            </w:r>
          </w:p>
        </w:tc>
        <w:tc>
          <w:tcPr>
            <w:tcW w:w="1958" w:type="dxa"/>
          </w:tcPr>
          <w:p w14:paraId="14E63F9A" w14:textId="1CE8C575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申请时间</w:t>
            </w:r>
          </w:p>
        </w:tc>
      </w:tr>
      <w:tr w:rsidR="000F726B" w:rsidRPr="00A15783" w14:paraId="15EDADE6" w14:textId="6022BC7A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13DCA8A3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Id</w:t>
            </w:r>
          </w:p>
        </w:tc>
        <w:tc>
          <w:tcPr>
            <w:tcW w:w="2115" w:type="dxa"/>
          </w:tcPr>
          <w:p w14:paraId="5543E219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1958" w:type="dxa"/>
          </w:tcPr>
          <w:p w14:paraId="2845B997" w14:textId="692C903E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2FA583BD" w14:textId="28EBEC4D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订单号</w:t>
            </w:r>
          </w:p>
        </w:tc>
      </w:tr>
      <w:tr w:rsidR="000F726B" w:rsidRPr="00A15783" w14:paraId="0AD40F0B" w14:textId="7BBBC751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5A351470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Id</w:t>
            </w:r>
          </w:p>
        </w:tc>
        <w:tc>
          <w:tcPr>
            <w:tcW w:w="2115" w:type="dxa"/>
          </w:tcPr>
          <w:p w14:paraId="4DA33536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1958" w:type="dxa"/>
          </w:tcPr>
          <w:p w14:paraId="093D2C2A" w14:textId="6DA69731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6DDA7093" w14:textId="7DD5204C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号</w:t>
            </w:r>
          </w:p>
        </w:tc>
      </w:tr>
      <w:tr w:rsidR="000F726B" w:rsidRPr="00A15783" w14:paraId="5BC5F8B2" w14:textId="701DA4DF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0451CCED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Name</w:t>
            </w:r>
          </w:p>
        </w:tc>
        <w:tc>
          <w:tcPr>
            <w:tcW w:w="2115" w:type="dxa"/>
          </w:tcPr>
          <w:p w14:paraId="1EF0E839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958" w:type="dxa"/>
          </w:tcPr>
          <w:p w14:paraId="1B09A32F" w14:textId="2B032D4F" w:rsidR="000F726B" w:rsidRPr="00A15783" w:rsidRDefault="005B018F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3C4AE763" w14:textId="7444EF64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名称</w:t>
            </w:r>
          </w:p>
        </w:tc>
      </w:tr>
      <w:tr w:rsidR="000F726B" w:rsidRPr="00A15783" w14:paraId="19531981" w14:textId="209B9BDB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54E2AE76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Step</w:t>
            </w:r>
          </w:p>
        </w:tc>
        <w:tc>
          <w:tcPr>
            <w:tcW w:w="2115" w:type="dxa"/>
          </w:tcPr>
          <w:p w14:paraId="529D57DF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958" w:type="dxa"/>
          </w:tcPr>
          <w:p w14:paraId="4790CE9C" w14:textId="57D37015" w:rsidR="000F726B" w:rsidRPr="00A15783" w:rsidRDefault="006B1E41" w:rsidP="000F726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0CB6E0B3" w14:textId="39DE15A3" w:rsidR="000F726B" w:rsidRPr="00A15783" w:rsidRDefault="000F726B" w:rsidP="000F726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环节</w:t>
            </w:r>
            <w:r w:rsidR="005B018F" w:rsidRPr="00A15783">
              <w:rPr>
                <w:rFonts w:ascii="微软雅黑" w:eastAsia="微软雅黑" w:hAnsi="微软雅黑" w:hint="eastAsia"/>
              </w:rPr>
              <w:t>：</w:t>
            </w:r>
            <w:r w:rsidR="005B018F" w:rsidRPr="00A15783">
              <w:rPr>
                <w:rFonts w:ascii="微软雅黑" w:eastAsia="微软雅黑" w:hAnsi="微软雅黑"/>
              </w:rPr>
              <w:t>申请阶段(10),</w:t>
            </w:r>
            <w:r w:rsidR="005B018F" w:rsidRPr="00A15783">
              <w:rPr>
                <w:rFonts w:ascii="微软雅黑" w:eastAsia="微软雅黑" w:hAnsi="微软雅黑" w:hint="eastAsia"/>
              </w:rPr>
              <w:t>审核不通过</w:t>
            </w:r>
            <w:r w:rsidR="005B018F" w:rsidRPr="00A15783">
              <w:rPr>
                <w:rFonts w:ascii="微软雅黑" w:eastAsia="微软雅黑" w:hAnsi="微软雅黑"/>
              </w:rPr>
              <w:t>(</w:t>
            </w:r>
            <w:r w:rsidR="005B018F" w:rsidRPr="00A15783">
              <w:rPr>
                <w:rFonts w:ascii="微软雅黑" w:eastAsia="微软雅黑" w:hAnsi="微软雅黑" w:hint="eastAsia"/>
              </w:rPr>
              <w:t>20</w:t>
            </w:r>
            <w:r w:rsidR="005B018F" w:rsidRPr="00A15783">
              <w:rPr>
                <w:rFonts w:ascii="微软雅黑" w:eastAsia="微软雅黑" w:hAnsi="微软雅黑"/>
              </w:rPr>
              <w:t>),客服审核(21),商家审核(22),京东收货(31),商家收货(32), 京东处理(33),商家处</w:t>
            </w:r>
            <w:r w:rsidR="005B018F" w:rsidRPr="00A15783">
              <w:rPr>
                <w:rFonts w:ascii="微软雅黑" w:eastAsia="微软雅黑" w:hAnsi="微软雅黑" w:hint="eastAsia"/>
              </w:rPr>
              <w:t>理</w:t>
            </w:r>
            <w:r w:rsidR="005B018F" w:rsidRPr="00A15783">
              <w:rPr>
                <w:rFonts w:ascii="微软雅黑" w:eastAsia="微软雅黑" w:hAnsi="微软雅黑"/>
              </w:rPr>
              <w:t>(34)</w:t>
            </w:r>
            <w:r w:rsidR="005B018F" w:rsidRPr="00A15783">
              <w:rPr>
                <w:rFonts w:ascii="微软雅黑" w:eastAsia="微软雅黑" w:hAnsi="微软雅黑" w:hint="eastAsia"/>
              </w:rPr>
              <w:t xml:space="preserve">, </w:t>
            </w:r>
            <w:r w:rsidR="005B018F" w:rsidRPr="00A15783">
              <w:rPr>
                <w:rFonts w:ascii="微软雅黑" w:eastAsia="微软雅黑" w:hAnsi="微软雅黑"/>
              </w:rPr>
              <w:t>用户确认(40),完成(50)</w:t>
            </w:r>
            <w:r w:rsidR="005B018F" w:rsidRPr="00A15783">
              <w:rPr>
                <w:rFonts w:ascii="微软雅黑" w:eastAsia="微软雅黑" w:hAnsi="微软雅黑" w:hint="eastAsia"/>
              </w:rPr>
              <w:t>,</w:t>
            </w:r>
            <w:r w:rsidR="005B018F" w:rsidRPr="00A15783">
              <w:rPr>
                <w:rFonts w:ascii="微软雅黑" w:eastAsia="微软雅黑" w:hAnsi="微软雅黑"/>
              </w:rPr>
              <w:t xml:space="preserve"> 取</w:t>
            </w:r>
            <w:r w:rsidR="005B018F" w:rsidRPr="00A15783">
              <w:rPr>
                <w:rFonts w:ascii="微软雅黑" w:eastAsia="微软雅黑" w:hAnsi="微软雅黑"/>
              </w:rPr>
              <w:lastRenderedPageBreak/>
              <w:t>消(60);</w:t>
            </w:r>
          </w:p>
        </w:tc>
      </w:tr>
      <w:tr w:rsidR="000F726B" w:rsidRPr="00A15783" w14:paraId="3B5BCF0E" w14:textId="5ED6F915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240633BF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fsServiceStepName</w:t>
            </w:r>
          </w:p>
        </w:tc>
        <w:tc>
          <w:tcPr>
            <w:tcW w:w="2115" w:type="dxa"/>
          </w:tcPr>
          <w:p w14:paraId="05717E7F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958" w:type="dxa"/>
          </w:tcPr>
          <w:p w14:paraId="6E0E72ED" w14:textId="12E8FC0D" w:rsidR="000F726B" w:rsidRPr="00A15783" w:rsidRDefault="00B80E27" w:rsidP="000F726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781E9476" w14:textId="7773520D" w:rsidR="000F726B" w:rsidRPr="00A15783" w:rsidRDefault="000F726B" w:rsidP="000F726B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环节名称</w:t>
            </w:r>
            <w:r w:rsidR="006B1E41" w:rsidRPr="00A15783">
              <w:rPr>
                <w:rFonts w:ascii="微软雅黑" w:eastAsia="微软雅黑" w:hAnsi="微软雅黑" w:hint="eastAsia"/>
              </w:rPr>
              <w:t>：</w:t>
            </w:r>
            <w:r w:rsidR="006B1E41" w:rsidRPr="00A15783">
              <w:rPr>
                <w:rFonts w:ascii="微软雅黑" w:eastAsia="微软雅黑" w:hAnsi="微软雅黑"/>
              </w:rPr>
              <w:t>申请阶段,客服审核,商家审核,京东收货,商家收货, 京东处理,商家处</w:t>
            </w:r>
            <w:r w:rsidR="006B1E41" w:rsidRPr="00A15783">
              <w:rPr>
                <w:rFonts w:ascii="微软雅黑" w:eastAsia="微软雅黑" w:hAnsi="微软雅黑" w:hint="eastAsia"/>
              </w:rPr>
              <w:t xml:space="preserve">理, </w:t>
            </w:r>
            <w:r w:rsidR="006B1E41" w:rsidRPr="00A15783">
              <w:rPr>
                <w:rFonts w:ascii="微软雅黑" w:eastAsia="微软雅黑" w:hAnsi="微软雅黑"/>
              </w:rPr>
              <w:t>用户确认,完成</w:t>
            </w:r>
            <w:r w:rsidR="006B1E41" w:rsidRPr="00A15783">
              <w:rPr>
                <w:rFonts w:ascii="微软雅黑" w:eastAsia="微软雅黑" w:hAnsi="微软雅黑" w:hint="eastAsia"/>
              </w:rPr>
              <w:t>,</w:t>
            </w:r>
            <w:r w:rsidR="006B1E41" w:rsidRPr="00A15783">
              <w:rPr>
                <w:rFonts w:ascii="微软雅黑" w:eastAsia="微软雅黑" w:hAnsi="微软雅黑"/>
              </w:rPr>
              <w:t xml:space="preserve"> 取消;</w:t>
            </w:r>
          </w:p>
        </w:tc>
      </w:tr>
      <w:tr w:rsidR="000F726B" w:rsidRPr="00A15783" w14:paraId="787FB0E9" w14:textId="48325A0B" w:rsidTr="0034532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09" w:type="dxa"/>
          </w:tcPr>
          <w:p w14:paraId="4C2327B9" w14:textId="77777777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ancel</w:t>
            </w:r>
          </w:p>
        </w:tc>
        <w:tc>
          <w:tcPr>
            <w:tcW w:w="2115" w:type="dxa"/>
          </w:tcPr>
          <w:p w14:paraId="53DA3A55" w14:textId="155A42EF" w:rsidR="000F726B" w:rsidRPr="00A15783" w:rsidRDefault="008F0E2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958" w:type="dxa"/>
          </w:tcPr>
          <w:p w14:paraId="75FCA62B" w14:textId="0344F79B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958" w:type="dxa"/>
          </w:tcPr>
          <w:p w14:paraId="4EB5367B" w14:textId="48DC5A12" w:rsidR="000F726B" w:rsidRPr="00A15783" w:rsidRDefault="000F726B" w:rsidP="000F726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否可取消</w:t>
            </w:r>
            <w:r w:rsidR="00266647" w:rsidRPr="00A15783">
              <w:rPr>
                <w:rFonts w:ascii="微软雅黑" w:eastAsia="微软雅黑" w:hAnsi="微软雅黑" w:hint="eastAsia"/>
              </w:rPr>
              <w:t>: 0代表否，1代表是</w:t>
            </w:r>
          </w:p>
        </w:tc>
      </w:tr>
    </w:tbl>
    <w:p w14:paraId="3CD483B8" w14:textId="77777777" w:rsidR="006D300C" w:rsidRPr="00A15783" w:rsidRDefault="006D300C" w:rsidP="006D300C">
      <w:pPr>
        <w:rPr>
          <w:rFonts w:ascii="微软雅黑" w:eastAsia="微软雅黑" w:hAnsi="微软雅黑"/>
        </w:rPr>
      </w:pPr>
    </w:p>
    <w:p w14:paraId="3FCDFC7D" w14:textId="77777777" w:rsidR="006D300C" w:rsidRPr="00A15783" w:rsidRDefault="006D300C" w:rsidP="006D300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5C52F10A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74F5EFAF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19F911B9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null,</w:t>
      </w:r>
    </w:p>
    <w:p w14:paraId="0329B782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",</w:t>
      </w:r>
    </w:p>
    <w:p w14:paraId="7271ACC6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{</w:t>
      </w:r>
    </w:p>
    <w:p w14:paraId="0DFE0AC4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erviceInfoList": [</w:t>
      </w:r>
    </w:p>
    <w:p w14:paraId="65EFBBB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39017CBA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ServiceId": 555476603,</w:t>
      </w:r>
    </w:p>
    <w:p w14:paraId="091AC13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ustomerExpect": 10,</w:t>
      </w:r>
    </w:p>
    <w:p w14:paraId="6273260F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 xml:space="preserve">        "customerExpectName": "退货",</w:t>
      </w:r>
    </w:p>
    <w:p w14:paraId="7687E76F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ApplyTime": "2019-02-27 15:02:22",</w:t>
      </w:r>
    </w:p>
    <w:p w14:paraId="56C6934C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Id": 88392670884,</w:t>
      </w:r>
    </w:p>
    <w:p w14:paraId="1B0D9BC2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wareId": 4484537,</w:t>
      </w:r>
    </w:p>
    <w:p w14:paraId="741D3073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wareName": "大迈(DM) 32GB USB2.0 U盘 小风铃PD076系列 金属防水防震电脑u盘车载优盘",</w:t>
      </w:r>
    </w:p>
    <w:p w14:paraId="1ED896DA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ServiceStep": 40,</w:t>
      </w:r>
    </w:p>
    <w:p w14:paraId="761FF266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afsServiceStepName": "用户确认",</w:t>
      </w:r>
    </w:p>
    <w:p w14:paraId="42A31EA7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ncel": 0</w:t>
      </w:r>
    </w:p>
    <w:p w14:paraId="06DBC03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},</w:t>
      </w:r>
    </w:p>
    <w:p w14:paraId="3769C5C3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{</w:t>
      </w:r>
    </w:p>
    <w:p w14:paraId="6FD4A420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ServiceId": 555476220,</w:t>
      </w:r>
    </w:p>
    <w:p w14:paraId="4BA95B1B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ustomerExpect": 10,</w:t>
      </w:r>
    </w:p>
    <w:p w14:paraId="3B1901D6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customerExpectName": "退货",</w:t>
      </w:r>
    </w:p>
    <w:p w14:paraId="49683F37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ApplyTime": "2019-02-27 15:01:35",</w:t>
      </w:r>
    </w:p>
    <w:p w14:paraId="3F4DFDF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derId": 88392670884,</w:t>
      </w:r>
    </w:p>
    <w:p w14:paraId="2E14D68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wareId": 5159326,</w:t>
      </w:r>
    </w:p>
    <w:p w14:paraId="7076E529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wareName": "闪迪 (SanDisk) 64GB Micro USB3.0 U盘 DD3酷捷 香槟金色 读速150MB/s 安卓手机平板三用 便携APP管理软件",</w:t>
      </w:r>
    </w:p>
    <w:p w14:paraId="1C425A3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fsServiceStep": 40,</w:t>
      </w:r>
    </w:p>
    <w:p w14:paraId="388BE7CB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afsServiceStepName": "用户确认",</w:t>
      </w:r>
    </w:p>
    <w:p w14:paraId="6A481B3A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cancel": 0</w:t>
      </w:r>
    </w:p>
    <w:p w14:paraId="6B498105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}</w:t>
      </w:r>
    </w:p>
    <w:p w14:paraId="7DE78DCE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],</w:t>
      </w:r>
    </w:p>
    <w:p w14:paraId="373814BE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totalNum": 2,</w:t>
      </w:r>
    </w:p>
    <w:p w14:paraId="7D808F11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pageSize": 10,</w:t>
      </w:r>
    </w:p>
    <w:p w14:paraId="47FD7B68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pageNum": 1,</w:t>
      </w:r>
    </w:p>
    <w:p w14:paraId="627424EA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pageIndex": 1</w:t>
      </w:r>
    </w:p>
    <w:p w14:paraId="1CB90093" w14:textId="77777777" w:rsidR="006275AB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}</w:t>
      </w:r>
    </w:p>
    <w:p w14:paraId="43F100CE" w14:textId="0057B989" w:rsidR="006D300C" w:rsidRPr="00A15783" w:rsidRDefault="006275AB" w:rsidP="006275A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C45B223" w14:textId="77777777" w:rsidR="00AB4F4E" w:rsidRPr="00A15783" w:rsidRDefault="00AB4F4E" w:rsidP="00AB4F4E">
      <w:pPr>
        <w:rPr>
          <w:rFonts w:ascii="微软雅黑" w:eastAsia="微软雅黑" w:hAnsi="微软雅黑"/>
        </w:rPr>
      </w:pPr>
    </w:p>
    <w:p w14:paraId="38CFAD33" w14:textId="52DB7799" w:rsidR="00AB4F4E" w:rsidRPr="00A15783" w:rsidRDefault="00AB4F4E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52" w:name="_Toc387160588"/>
      <w:bookmarkStart w:id="853" w:name="_Toc392488670"/>
      <w:bookmarkStart w:id="854" w:name="_Toc419371878"/>
      <w:bookmarkStart w:id="855" w:name="_Toc4010088"/>
      <w:r w:rsidRPr="00A15783">
        <w:rPr>
          <w:rFonts w:ascii="微软雅黑" w:eastAsia="微软雅黑" w:hAnsi="微软雅黑" w:hint="eastAsia"/>
          <w:b w:val="0"/>
          <w:szCs w:val="32"/>
        </w:rPr>
        <w:t>查询服务单明细</w:t>
      </w:r>
      <w:bookmarkEnd w:id="852"/>
      <w:bookmarkEnd w:id="853"/>
      <w:bookmarkEnd w:id="854"/>
      <w:bookmarkEnd w:id="855"/>
    </w:p>
    <w:p w14:paraId="63F2C432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735DA746" w14:textId="5532F5F3" w:rsidR="00386491" w:rsidRPr="00A15783" w:rsidRDefault="00370339" w:rsidP="00386491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服务单明细信息。</w:t>
      </w:r>
    </w:p>
    <w:p w14:paraId="6AE724F5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4081C703" w14:textId="2FD13A09" w:rsidR="00386491" w:rsidRPr="00A15783" w:rsidRDefault="00386491" w:rsidP="00386491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ServiceDetailInfo</w:t>
      </w:r>
    </w:p>
    <w:p w14:paraId="4DBC893E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4E9F07B" w14:textId="77777777" w:rsidR="00386491" w:rsidRPr="00A15783" w:rsidRDefault="00386491" w:rsidP="0038649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2DBB7A2C" w14:textId="77777777" w:rsidR="00386491" w:rsidRPr="00A15783" w:rsidRDefault="00386491" w:rsidP="00386491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0C4ABB83" w14:textId="77777777" w:rsidR="00386491" w:rsidRPr="00A15783" w:rsidRDefault="00386491" w:rsidP="00386491">
      <w:pPr>
        <w:rPr>
          <w:rFonts w:ascii="微软雅黑" w:eastAsia="微软雅黑" w:hAnsi="微软雅黑"/>
        </w:rPr>
      </w:pPr>
    </w:p>
    <w:p w14:paraId="2A0835AE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8002AAE" w14:textId="77777777" w:rsidR="00386491" w:rsidRPr="00A15783" w:rsidRDefault="00386491" w:rsidP="0038649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59722037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386491" w:rsidRPr="00A15783" w14:paraId="4F63104E" w14:textId="77777777" w:rsidTr="0034532E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A4AB101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E7530BA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0DB46B5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7346067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386491" w:rsidRPr="00A15783" w14:paraId="4E4CA2C3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7565B7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0CBEE1C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7A465F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EA65B5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386491" w:rsidRPr="00A15783" w14:paraId="63890BE6" w14:textId="77777777" w:rsidTr="0034532E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0CF867" w14:textId="77777777" w:rsidR="00386491" w:rsidRPr="00A15783" w:rsidRDefault="0038649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A27C9C" w14:textId="77777777" w:rsidR="00386491" w:rsidRPr="00A15783" w:rsidRDefault="00386491" w:rsidP="0034532E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932371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C39DC9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请求的json参数</w:t>
            </w:r>
          </w:p>
        </w:tc>
      </w:tr>
    </w:tbl>
    <w:p w14:paraId="1B9A5544" w14:textId="77777777" w:rsidR="00386491" w:rsidRPr="00A15783" w:rsidRDefault="00386491" w:rsidP="00386491">
      <w:pPr>
        <w:rPr>
          <w:rFonts w:ascii="微软雅黑" w:eastAsia="微软雅黑" w:hAnsi="微软雅黑"/>
        </w:rPr>
      </w:pPr>
    </w:p>
    <w:p w14:paraId="0AC5DBF6" w14:textId="77777777" w:rsidR="00386491" w:rsidRPr="00A15783" w:rsidRDefault="00386491" w:rsidP="0038649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t>p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922"/>
        <w:gridCol w:w="1588"/>
        <w:gridCol w:w="796"/>
        <w:gridCol w:w="5048"/>
      </w:tblGrid>
      <w:tr w:rsidR="00386491" w:rsidRPr="00A15783" w14:paraId="3FF4BC26" w14:textId="77777777" w:rsidTr="002022E8">
        <w:tc>
          <w:tcPr>
            <w:tcW w:w="1702" w:type="dxa"/>
            <w:shd w:val="clear" w:color="auto" w:fill="C6D9F1" w:themeFill="text2" w:themeFillTint="33"/>
          </w:tcPr>
          <w:p w14:paraId="63942011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555" w:type="dxa"/>
            <w:shd w:val="clear" w:color="auto" w:fill="C6D9F1" w:themeFill="text2" w:themeFillTint="33"/>
          </w:tcPr>
          <w:p w14:paraId="449F12C1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16" w:type="dxa"/>
            <w:shd w:val="clear" w:color="auto" w:fill="C6D9F1" w:themeFill="text2" w:themeFillTint="33"/>
          </w:tcPr>
          <w:p w14:paraId="259F4324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280" w:type="dxa"/>
            <w:shd w:val="clear" w:color="auto" w:fill="C6D9F1" w:themeFill="text2" w:themeFillTint="33"/>
          </w:tcPr>
          <w:p w14:paraId="69DF8B6D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386491" w:rsidRPr="00A15783" w14:paraId="04358693" w14:textId="77777777" w:rsidTr="002022E8">
        <w:tc>
          <w:tcPr>
            <w:tcW w:w="1702" w:type="dxa"/>
          </w:tcPr>
          <w:p w14:paraId="2AE2D8B2" w14:textId="2E1D2B23" w:rsidR="00386491" w:rsidRPr="00A15783" w:rsidRDefault="00151E70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Id</w:t>
            </w:r>
          </w:p>
        </w:tc>
        <w:tc>
          <w:tcPr>
            <w:tcW w:w="1555" w:type="dxa"/>
          </w:tcPr>
          <w:p w14:paraId="5B9FE4CD" w14:textId="77777777" w:rsidR="00386491" w:rsidRPr="00A15783" w:rsidRDefault="0038649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ong</w:t>
            </w:r>
          </w:p>
        </w:tc>
        <w:tc>
          <w:tcPr>
            <w:tcW w:w="816" w:type="dxa"/>
          </w:tcPr>
          <w:p w14:paraId="201978E5" w14:textId="77777777" w:rsidR="00386491" w:rsidRPr="00A15783" w:rsidRDefault="00386491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5280" w:type="dxa"/>
          </w:tcPr>
          <w:p w14:paraId="0C3FBCAA" w14:textId="199323D8" w:rsidR="00386491" w:rsidRPr="00A15783" w:rsidRDefault="00386491" w:rsidP="00151E70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="00151E70" w:rsidRPr="00A15783">
              <w:rPr>
                <w:rFonts w:ascii="微软雅黑" w:eastAsia="微软雅黑" w:hAnsi="微软雅黑" w:hint="eastAsia"/>
              </w:rPr>
              <w:t>售后</w:t>
            </w:r>
            <w:r w:rsidR="00151E70" w:rsidRPr="00A15783">
              <w:rPr>
                <w:rFonts w:ascii="微软雅黑" w:eastAsia="微软雅黑" w:hAnsi="微软雅黑"/>
              </w:rPr>
              <w:t>服务单</w:t>
            </w:r>
            <w:r w:rsidRPr="00A15783">
              <w:rPr>
                <w:rFonts w:ascii="微软雅黑" w:eastAsia="微软雅黑" w:hAnsi="微软雅黑"/>
              </w:rPr>
              <w:t>号</w:t>
            </w:r>
          </w:p>
        </w:tc>
      </w:tr>
      <w:tr w:rsidR="00386491" w:rsidRPr="00A15783" w14:paraId="01CD86A5" w14:textId="77777777" w:rsidTr="002022E8">
        <w:tc>
          <w:tcPr>
            <w:tcW w:w="1702" w:type="dxa"/>
          </w:tcPr>
          <w:p w14:paraId="14786D74" w14:textId="4C506C6B" w:rsidR="00386491" w:rsidRPr="00A15783" w:rsidRDefault="00151E70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appendInfoSteps</w:t>
            </w:r>
          </w:p>
        </w:tc>
        <w:tc>
          <w:tcPr>
            <w:tcW w:w="1555" w:type="dxa"/>
          </w:tcPr>
          <w:p w14:paraId="6B0BA985" w14:textId="21AD1FDE" w:rsidR="00386491" w:rsidRPr="00A15783" w:rsidRDefault="00151E70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</w:t>
            </w:r>
            <w:r w:rsidR="00386491" w:rsidRPr="00A15783">
              <w:rPr>
                <w:rFonts w:ascii="微软雅黑" w:eastAsia="微软雅黑" w:hAnsi="微软雅黑"/>
              </w:rPr>
              <w:t>Integer</w:t>
            </w:r>
            <w:r w:rsidRPr="00A15783">
              <w:rPr>
                <w:rFonts w:ascii="微软雅黑" w:eastAsia="微软雅黑" w:hAnsi="微软雅黑"/>
              </w:rPr>
              <w:t>&gt;</w:t>
            </w:r>
          </w:p>
        </w:tc>
        <w:tc>
          <w:tcPr>
            <w:tcW w:w="816" w:type="dxa"/>
          </w:tcPr>
          <w:p w14:paraId="39733DDD" w14:textId="31925C32" w:rsidR="00386491" w:rsidRPr="00A15783" w:rsidRDefault="002C2AB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5280" w:type="dxa"/>
          </w:tcPr>
          <w:p w14:paraId="4051997D" w14:textId="77777777" w:rsidR="00386491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获取信息</w:t>
            </w:r>
            <w:r w:rsidRPr="00A15783">
              <w:rPr>
                <w:rFonts w:ascii="微软雅黑" w:eastAsia="微软雅黑" w:hAnsi="微软雅黑"/>
              </w:rPr>
              <w:t>模块</w:t>
            </w:r>
            <w:r w:rsidRPr="00A15783">
              <w:rPr>
                <w:rFonts w:ascii="微软雅黑" w:eastAsia="微软雅黑" w:hAnsi="微软雅黑" w:hint="eastAsia"/>
              </w:rPr>
              <w:t>：</w:t>
            </w:r>
          </w:p>
          <w:p w14:paraId="7774E8C4" w14:textId="77777777" w:rsidR="002022E8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不设置数据表示只获取服务单主信息、商品明细以及客户信息；</w:t>
            </w:r>
          </w:p>
          <w:p w14:paraId="3CB41735" w14:textId="77777777" w:rsidR="002022E8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1、代表增加获取售后地址信息；</w:t>
            </w:r>
          </w:p>
          <w:p w14:paraId="52969736" w14:textId="77777777" w:rsidR="002022E8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2、代表增加获取客户发货信息；</w:t>
            </w:r>
          </w:p>
          <w:p w14:paraId="3C4CC366" w14:textId="77777777" w:rsidR="002022E8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3、代表增加获取退款明细；</w:t>
            </w:r>
          </w:p>
          <w:p w14:paraId="4A821538" w14:textId="7EF5AAF9" w:rsidR="002022E8" w:rsidRPr="00A15783" w:rsidRDefault="002022E8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、</w:t>
            </w:r>
            <w:r w:rsidR="00C31915" w:rsidRPr="00A15783">
              <w:rPr>
                <w:rFonts w:ascii="微软雅黑" w:eastAsia="微软雅黑" w:hAnsi="微软雅黑" w:hint="eastAsia"/>
              </w:rPr>
              <w:t>代表</w:t>
            </w:r>
            <w:r w:rsidRPr="00A15783">
              <w:rPr>
                <w:rFonts w:ascii="微软雅黑" w:eastAsia="微软雅黑" w:hAnsi="微软雅黑" w:hint="eastAsia"/>
              </w:rPr>
              <w:t>增加获取跟踪信息；</w:t>
            </w:r>
          </w:p>
          <w:p w14:paraId="15192C84" w14:textId="549E1293" w:rsidR="002022E8" w:rsidRPr="00A15783" w:rsidRDefault="00101A72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5、</w:t>
            </w:r>
            <w:r w:rsidR="00C31915" w:rsidRPr="00A15783">
              <w:rPr>
                <w:rFonts w:ascii="微软雅黑" w:eastAsia="微软雅黑" w:hAnsi="微软雅黑" w:hint="eastAsia"/>
              </w:rPr>
              <w:t>代表</w:t>
            </w:r>
            <w:r w:rsidR="00C31915" w:rsidRPr="00A15783">
              <w:rPr>
                <w:rFonts w:ascii="微软雅黑" w:eastAsia="微软雅黑" w:hAnsi="微软雅黑"/>
              </w:rPr>
              <w:t>增加</w:t>
            </w:r>
            <w:r w:rsidR="002022E8" w:rsidRPr="00A15783">
              <w:rPr>
                <w:rFonts w:ascii="微软雅黑" w:eastAsia="微软雅黑" w:hAnsi="微软雅黑" w:hint="eastAsia"/>
              </w:rPr>
              <w:t>获取允许的操作信息</w:t>
            </w:r>
          </w:p>
        </w:tc>
      </w:tr>
    </w:tbl>
    <w:p w14:paraId="0C0B9F98" w14:textId="77777777" w:rsidR="00386491" w:rsidRPr="00A15783" w:rsidRDefault="00386491" w:rsidP="00386491">
      <w:pPr>
        <w:rPr>
          <w:rFonts w:ascii="微软雅黑" w:eastAsia="微软雅黑" w:hAnsi="微软雅黑"/>
        </w:rPr>
      </w:pPr>
    </w:p>
    <w:p w14:paraId="34F6511A" w14:textId="77777777" w:rsidR="00386491" w:rsidRPr="00A15783" w:rsidRDefault="00386491" w:rsidP="00386491">
      <w:pPr>
        <w:rPr>
          <w:rFonts w:ascii="微软雅黑" w:eastAsia="微软雅黑" w:hAnsi="微软雅黑"/>
        </w:rPr>
      </w:pPr>
    </w:p>
    <w:p w14:paraId="689225D7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49C28950" w14:textId="0649B11D" w:rsidR="00386491" w:rsidRPr="00A15783" w:rsidRDefault="00386491" w:rsidP="0038649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</w:t>
      </w:r>
      <w:r w:rsidR="007A09E4" w:rsidRPr="00A15783">
        <w:rPr>
          <w:rFonts w:ascii="微软雅黑" w:eastAsia="微软雅黑" w:hAnsi="微软雅黑"/>
        </w:rPr>
        <w:t xml:space="preserve"> {"afsServiceId":555476603,"appendInfoSteps":[1,2,3,4,5]}</w:t>
      </w:r>
      <w:r w:rsidRPr="00A15783">
        <w:rPr>
          <w:rFonts w:ascii="微软雅黑" w:eastAsia="微软雅黑" w:hAnsi="微软雅黑"/>
        </w:rPr>
        <w:br/>
      </w:r>
    </w:p>
    <w:p w14:paraId="471AA498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4"/>
        <w:gridCol w:w="2972"/>
        <w:gridCol w:w="518"/>
        <w:gridCol w:w="4354"/>
      </w:tblGrid>
      <w:tr w:rsidR="00386491" w:rsidRPr="00A15783" w14:paraId="27D43F02" w14:textId="77777777" w:rsidTr="0034532E">
        <w:trPr>
          <w:trHeight w:val="645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4292F96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B137B90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57816A2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B091E16" w14:textId="77777777" w:rsidR="00386491" w:rsidRPr="00A15783" w:rsidRDefault="00386491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386491" w:rsidRPr="00A15783" w14:paraId="4B378508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8203E0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ADB5B2D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45AD08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0BE407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386491" w:rsidRPr="00A15783" w14:paraId="21056459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F76F5B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77BBAB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675F25" w14:textId="77777777" w:rsidR="00386491" w:rsidRPr="00A15783" w:rsidRDefault="0038649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B9E7FB" w14:textId="77777777" w:rsidR="00386491" w:rsidRPr="00A15783" w:rsidRDefault="00386491" w:rsidP="0034532E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386491" w:rsidRPr="00A15783" w14:paraId="4DCA36A9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E76DD7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6DC432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90C8C01" w14:textId="77777777" w:rsidR="00386491" w:rsidRPr="00A15783" w:rsidRDefault="0038649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63D409" w14:textId="77777777" w:rsidR="00386491" w:rsidRPr="00A15783" w:rsidRDefault="0038649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386491" w:rsidRPr="00A15783" w14:paraId="40ABF890" w14:textId="77777777" w:rsidTr="0034532E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9FBF9E" w14:textId="77777777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870284" w14:textId="1A0FEA4D" w:rsidR="00386491" w:rsidRPr="00A15783" w:rsidRDefault="00626B43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</w:rPr>
              <w:t>CompatibleServiceDetailDTO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E784DED" w14:textId="77777777" w:rsidR="00386491" w:rsidRPr="00A15783" w:rsidRDefault="00386491" w:rsidP="0034532E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528457" w14:textId="6BAE9E66" w:rsidR="00386491" w:rsidRPr="00A15783" w:rsidRDefault="00386491" w:rsidP="0034532E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售后</w:t>
            </w:r>
            <w:r w:rsidRPr="00A15783">
              <w:rPr>
                <w:rFonts w:ascii="微软雅黑" w:eastAsia="微软雅黑" w:hAnsi="微软雅黑"/>
              </w:rPr>
              <w:t>服务单</w:t>
            </w:r>
            <w:r w:rsidR="00626B43" w:rsidRPr="00A15783">
              <w:rPr>
                <w:rFonts w:ascii="微软雅黑" w:eastAsia="微软雅黑" w:hAnsi="微软雅黑" w:hint="eastAsia"/>
              </w:rPr>
              <w:t>详细</w:t>
            </w:r>
            <w:r w:rsidR="00891173" w:rsidRPr="00A15783">
              <w:rPr>
                <w:rFonts w:ascii="微软雅黑" w:eastAsia="微软雅黑" w:hAnsi="微软雅黑" w:hint="eastAsia"/>
              </w:rPr>
              <w:t>信息</w:t>
            </w:r>
            <w:r w:rsidRPr="00A15783">
              <w:rPr>
                <w:rFonts w:ascii="微软雅黑" w:eastAsia="微软雅黑" w:hAnsi="微软雅黑"/>
              </w:rPr>
              <w:t>，售后服务单</w:t>
            </w:r>
            <w:r w:rsidR="00682882" w:rsidRPr="00A15783">
              <w:rPr>
                <w:rFonts w:ascii="微软雅黑" w:eastAsia="微软雅黑" w:hAnsi="微软雅黑" w:hint="eastAsia"/>
              </w:rPr>
              <w:t>存在</w:t>
            </w:r>
            <w:r w:rsidRPr="00A15783">
              <w:rPr>
                <w:rFonts w:ascii="微软雅黑" w:eastAsia="微软雅黑" w:hAnsi="微软雅黑" w:hint="eastAsia"/>
              </w:rPr>
              <w:t>时</w:t>
            </w:r>
            <w:r w:rsidRPr="00A15783">
              <w:rPr>
                <w:rFonts w:ascii="微软雅黑" w:eastAsia="微软雅黑" w:hAnsi="微软雅黑"/>
              </w:rPr>
              <w:t>有值</w:t>
            </w:r>
          </w:p>
        </w:tc>
      </w:tr>
    </w:tbl>
    <w:p w14:paraId="43F6D310" w14:textId="77777777" w:rsidR="00891173" w:rsidRPr="00A15783" w:rsidRDefault="00891173" w:rsidP="00891173">
      <w:pPr>
        <w:rPr>
          <w:rFonts w:ascii="微软雅黑" w:eastAsia="微软雅黑" w:hAnsi="微软雅黑"/>
        </w:rPr>
      </w:pPr>
    </w:p>
    <w:p w14:paraId="6F0BE17B" w14:textId="75C766B7" w:rsidR="00891173" w:rsidRPr="00A15783" w:rsidRDefault="00891173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CompatibleServiceDetailDTO</w:t>
      </w:r>
      <w:r w:rsidRPr="00A15783">
        <w:rPr>
          <w:rFonts w:ascii="微软雅黑" w:eastAsia="微软雅黑" w:hAnsi="微软雅黑" w:hint="eastAsia"/>
        </w:rPr>
        <w:t>实体</w:t>
      </w:r>
      <w:r w:rsidR="00C42D6B" w:rsidRPr="00A15783">
        <w:rPr>
          <w:rFonts w:ascii="微软雅黑" w:eastAsia="微软雅黑" w:hAnsi="微软雅黑" w:hint="eastAsia"/>
        </w:rPr>
        <w:t>参数</w:t>
      </w:r>
      <w:r w:rsidR="00C42D6B" w:rsidRPr="00A15783">
        <w:rPr>
          <w:rFonts w:ascii="微软雅黑" w:eastAsia="微软雅黑" w:hAnsi="微软雅黑"/>
        </w:rPr>
        <w:t>说明：</w:t>
      </w:r>
    </w:p>
    <w:tbl>
      <w:tblPr>
        <w:tblW w:w="9495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12"/>
        <w:gridCol w:w="2288"/>
        <w:gridCol w:w="1731"/>
        <w:gridCol w:w="2764"/>
      </w:tblGrid>
      <w:tr w:rsidR="00D57DAC" w:rsidRPr="00A15783" w14:paraId="15016945" w14:textId="66EE6926" w:rsidTr="005121E5">
        <w:tc>
          <w:tcPr>
            <w:tcW w:w="2712" w:type="dxa"/>
            <w:shd w:val="clear" w:color="auto" w:fill="C6D9F1" w:themeFill="text2" w:themeFillTint="33"/>
          </w:tcPr>
          <w:p w14:paraId="35D60F44" w14:textId="49B34565" w:rsidR="00D57DAC" w:rsidRPr="00A15783" w:rsidRDefault="00D57DAC" w:rsidP="00D57DA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288" w:type="dxa"/>
            <w:shd w:val="clear" w:color="auto" w:fill="C6D9F1" w:themeFill="text2" w:themeFillTint="33"/>
          </w:tcPr>
          <w:p w14:paraId="59B176BE" w14:textId="77777777" w:rsidR="00D57DAC" w:rsidRPr="00A15783" w:rsidRDefault="00D57DAC" w:rsidP="00D57DA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类型</w:t>
            </w:r>
          </w:p>
        </w:tc>
        <w:tc>
          <w:tcPr>
            <w:tcW w:w="1731" w:type="dxa"/>
            <w:shd w:val="clear" w:color="auto" w:fill="C6D9F1" w:themeFill="text2" w:themeFillTint="33"/>
          </w:tcPr>
          <w:p w14:paraId="08252B79" w14:textId="14DB1370" w:rsidR="00D57DAC" w:rsidRPr="00A15783" w:rsidRDefault="00D57DAC" w:rsidP="00D57DA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764" w:type="dxa"/>
            <w:shd w:val="clear" w:color="auto" w:fill="C6D9F1" w:themeFill="text2" w:themeFillTint="33"/>
          </w:tcPr>
          <w:p w14:paraId="6344D7C1" w14:textId="1E56FE26" w:rsidR="00D57DAC" w:rsidRPr="00A15783" w:rsidRDefault="00D57DAC" w:rsidP="00D57DA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57DAC" w:rsidRPr="00A15783" w14:paraId="102352B6" w14:textId="6315F81A" w:rsidTr="005121E5">
        <w:tc>
          <w:tcPr>
            <w:tcW w:w="2712" w:type="dxa"/>
          </w:tcPr>
          <w:p w14:paraId="72304B43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Id</w:t>
            </w:r>
          </w:p>
        </w:tc>
        <w:tc>
          <w:tcPr>
            <w:tcW w:w="2288" w:type="dxa"/>
          </w:tcPr>
          <w:p w14:paraId="223D8B8F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731" w:type="dxa"/>
          </w:tcPr>
          <w:p w14:paraId="2E1FAC57" w14:textId="6B847144" w:rsidR="00D57DAC" w:rsidRPr="00A15783" w:rsidRDefault="00006336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5CDBFA59" w14:textId="1150B732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号</w:t>
            </w:r>
          </w:p>
        </w:tc>
      </w:tr>
      <w:tr w:rsidR="00D57DAC" w:rsidRPr="00A15783" w14:paraId="05C69B74" w14:textId="7E2020AA" w:rsidTr="005121E5">
        <w:tc>
          <w:tcPr>
            <w:tcW w:w="2712" w:type="dxa"/>
          </w:tcPr>
          <w:p w14:paraId="3628C012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xpect</w:t>
            </w:r>
          </w:p>
        </w:tc>
        <w:tc>
          <w:tcPr>
            <w:tcW w:w="2288" w:type="dxa"/>
          </w:tcPr>
          <w:p w14:paraId="1BB7E65C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790D1409" w14:textId="56FAE55B" w:rsidR="00D57DAC" w:rsidRPr="00A15783" w:rsidRDefault="00006336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31920F06" w14:textId="7B1B077B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类型码</w:t>
            </w:r>
            <w:r w:rsidR="00006336" w:rsidRPr="00A15783">
              <w:rPr>
                <w:rFonts w:ascii="微软雅黑" w:eastAsia="微软雅黑" w:hAnsi="微软雅黑" w:hint="eastAsia"/>
              </w:rPr>
              <w:t>：退货(10)、换货(20)、维修(20)</w:t>
            </w:r>
          </w:p>
        </w:tc>
      </w:tr>
      <w:tr w:rsidR="00D57DAC" w:rsidRPr="00A15783" w14:paraId="30558B8D" w14:textId="4B5716FF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2F46601F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ApplyTime</w:t>
            </w:r>
          </w:p>
        </w:tc>
        <w:tc>
          <w:tcPr>
            <w:tcW w:w="2288" w:type="dxa"/>
          </w:tcPr>
          <w:p w14:paraId="3BC3617D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517FD685" w14:textId="7ECA731E" w:rsidR="00D57DAC" w:rsidRPr="00A15783" w:rsidRDefault="00006336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671A08DB" w14:textId="587D7813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申请时间</w:t>
            </w:r>
            <w:r w:rsidR="00006336" w:rsidRPr="00A15783">
              <w:rPr>
                <w:rFonts w:ascii="微软雅黑" w:eastAsia="微软雅黑" w:hAnsi="微软雅黑" w:hint="eastAsia"/>
              </w:rPr>
              <w:t>：格式为</w:t>
            </w:r>
            <w:r w:rsidR="00006336" w:rsidRPr="00A15783">
              <w:rPr>
                <w:rFonts w:ascii="微软雅黑" w:eastAsia="微软雅黑" w:hAnsi="微软雅黑"/>
              </w:rPr>
              <w:t>yyyy-MM-dd HH:mm:ss</w:t>
            </w:r>
          </w:p>
        </w:tc>
      </w:tr>
      <w:tr w:rsidR="00D57DAC" w:rsidRPr="00A15783" w14:paraId="1F015960" w14:textId="6CD299B0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5CD774E4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Id</w:t>
            </w:r>
          </w:p>
        </w:tc>
        <w:tc>
          <w:tcPr>
            <w:tcW w:w="2288" w:type="dxa"/>
          </w:tcPr>
          <w:p w14:paraId="7916A8FA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ong</w:t>
            </w:r>
          </w:p>
        </w:tc>
        <w:tc>
          <w:tcPr>
            <w:tcW w:w="1731" w:type="dxa"/>
          </w:tcPr>
          <w:p w14:paraId="755D7FEB" w14:textId="299DF4C0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665EF6DC" w14:textId="2BC3434A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="00D57DAC" w:rsidRPr="00A15783">
              <w:rPr>
                <w:rFonts w:ascii="微软雅黑" w:eastAsia="微软雅黑" w:hAnsi="微软雅黑" w:hint="eastAsia"/>
              </w:rPr>
              <w:t>订单号</w:t>
            </w:r>
          </w:p>
        </w:tc>
      </w:tr>
      <w:tr w:rsidR="00D57DAC" w:rsidRPr="00A15783" w14:paraId="73476BF5" w14:textId="643154EC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11CE8D39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isHasInvoice</w:t>
            </w:r>
          </w:p>
        </w:tc>
        <w:tc>
          <w:tcPr>
            <w:tcW w:w="2288" w:type="dxa"/>
          </w:tcPr>
          <w:p w14:paraId="44A13F1E" w14:textId="53FF4BAF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78FF4001" w14:textId="24B0F9BF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5393DD5D" w14:textId="5B13E124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不是有发票</w:t>
            </w:r>
            <w:r w:rsidR="005121E5" w:rsidRPr="00A15783">
              <w:rPr>
                <w:rFonts w:ascii="微软雅黑" w:eastAsia="微软雅黑" w:hAnsi="微软雅黑" w:hint="eastAsia"/>
              </w:rPr>
              <w:t>：</w:t>
            </w:r>
            <w:r w:rsidR="005121E5" w:rsidRPr="00A15783">
              <w:rPr>
                <w:rFonts w:ascii="微软雅黑" w:eastAsia="微软雅黑" w:hAnsi="微软雅黑"/>
              </w:rPr>
              <w:t>0没有 1有</w:t>
            </w:r>
          </w:p>
        </w:tc>
      </w:tr>
      <w:tr w:rsidR="00D57DAC" w:rsidRPr="00A15783" w14:paraId="740C1DD1" w14:textId="6AA02DBF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1605911D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NeedDetectionReport</w:t>
            </w:r>
          </w:p>
        </w:tc>
        <w:tc>
          <w:tcPr>
            <w:tcW w:w="2288" w:type="dxa"/>
          </w:tcPr>
          <w:p w14:paraId="0FF65CCC" w14:textId="2AB49E5E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7952AEE2" w14:textId="04D520DB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1E07E6FC" w14:textId="4187CDB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不是有检测报告</w:t>
            </w:r>
            <w:r w:rsidR="005121E5" w:rsidRPr="00A15783">
              <w:rPr>
                <w:rFonts w:ascii="微软雅黑" w:eastAsia="微软雅黑" w:hAnsi="微软雅黑" w:hint="eastAsia"/>
              </w:rPr>
              <w:t>：</w:t>
            </w:r>
            <w:r w:rsidR="005121E5" w:rsidRPr="00A15783">
              <w:rPr>
                <w:rFonts w:ascii="微软雅黑" w:eastAsia="微软雅黑" w:hAnsi="微软雅黑"/>
              </w:rPr>
              <w:t>0没有 1有</w:t>
            </w:r>
          </w:p>
        </w:tc>
      </w:tr>
      <w:tr w:rsidR="00D57DAC" w:rsidRPr="00A15783" w14:paraId="41C13959" w14:textId="303508EC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0FE0D5BD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sHasPackage</w:t>
            </w:r>
          </w:p>
        </w:tc>
        <w:tc>
          <w:tcPr>
            <w:tcW w:w="2288" w:type="dxa"/>
          </w:tcPr>
          <w:p w14:paraId="6DFC0E86" w14:textId="3367B98D" w:rsidR="00D57DAC" w:rsidRPr="00A15783" w:rsidRDefault="005121E5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79C62688" w14:textId="164A8754" w:rsidR="00D57DAC" w:rsidRPr="00A15783" w:rsidRDefault="00330DE7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7DA40220" w14:textId="728FCFA4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不是有包装</w:t>
            </w:r>
            <w:r w:rsidR="00330DE7" w:rsidRPr="00A15783">
              <w:rPr>
                <w:rFonts w:ascii="微软雅黑" w:eastAsia="微软雅黑" w:hAnsi="微软雅黑" w:hint="eastAsia"/>
              </w:rPr>
              <w:t>：</w:t>
            </w:r>
            <w:r w:rsidR="00330DE7" w:rsidRPr="00A15783">
              <w:rPr>
                <w:rFonts w:ascii="微软雅黑" w:eastAsia="微软雅黑" w:hAnsi="微软雅黑"/>
              </w:rPr>
              <w:t>0没有 1有</w:t>
            </w:r>
          </w:p>
        </w:tc>
      </w:tr>
      <w:tr w:rsidR="00D57DAC" w:rsidRPr="00A15783" w14:paraId="5EC269A2" w14:textId="17F26EE7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2CC1F49C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questionPic</w:t>
            </w:r>
          </w:p>
        </w:tc>
        <w:tc>
          <w:tcPr>
            <w:tcW w:w="2288" w:type="dxa"/>
          </w:tcPr>
          <w:p w14:paraId="34C02DE6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4BAD9F3B" w14:textId="261CF1AC" w:rsidR="00D57DAC" w:rsidRPr="00A15783" w:rsidRDefault="00065398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4A954F56" w14:textId="0951BA1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上传图片访问地址</w:t>
            </w:r>
            <w:r w:rsidR="001F49BE" w:rsidRPr="00A15783">
              <w:rPr>
                <w:rFonts w:ascii="微软雅黑" w:eastAsia="微软雅黑" w:hAnsi="微软雅黑" w:hint="eastAsia"/>
              </w:rPr>
              <w:t>：不同图片逗号分割，可能为空</w:t>
            </w:r>
          </w:p>
        </w:tc>
      </w:tr>
      <w:tr w:rsidR="00D57DAC" w:rsidRPr="00A15783" w14:paraId="5624AD26" w14:textId="5D1171A7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635B4577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Step</w:t>
            </w:r>
          </w:p>
        </w:tc>
        <w:tc>
          <w:tcPr>
            <w:tcW w:w="2288" w:type="dxa"/>
          </w:tcPr>
          <w:p w14:paraId="642DB42C" w14:textId="14B1473E" w:rsidR="00D57DAC" w:rsidRPr="00A15783" w:rsidRDefault="00065398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099FE519" w14:textId="089C54EA" w:rsidR="00D57DAC" w:rsidRPr="00A15783" w:rsidRDefault="00065398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01420497" w14:textId="6CEAD848" w:rsidR="00D57DAC" w:rsidRPr="00A15783" w:rsidRDefault="00D57DAC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环节</w:t>
            </w:r>
            <w:r w:rsidR="00065398" w:rsidRPr="00A15783">
              <w:rPr>
                <w:rFonts w:ascii="微软雅黑" w:eastAsia="微软雅黑" w:hAnsi="微软雅黑" w:hint="eastAsia"/>
              </w:rPr>
              <w:t>：</w:t>
            </w:r>
            <w:r w:rsidR="00065398" w:rsidRPr="00A15783">
              <w:rPr>
                <w:rFonts w:ascii="微软雅黑" w:eastAsia="微软雅黑" w:hAnsi="微软雅黑"/>
              </w:rPr>
              <w:t>申请阶段(10),</w:t>
            </w:r>
            <w:r w:rsidR="00065398" w:rsidRPr="00A15783">
              <w:rPr>
                <w:rFonts w:ascii="微软雅黑" w:eastAsia="微软雅黑" w:hAnsi="微软雅黑" w:hint="eastAsia"/>
              </w:rPr>
              <w:t>审核不通过</w:t>
            </w:r>
            <w:r w:rsidR="00065398" w:rsidRPr="00A15783">
              <w:rPr>
                <w:rFonts w:ascii="微软雅黑" w:eastAsia="微软雅黑" w:hAnsi="微软雅黑"/>
              </w:rPr>
              <w:t>(</w:t>
            </w:r>
            <w:r w:rsidR="00065398" w:rsidRPr="00A15783">
              <w:rPr>
                <w:rFonts w:ascii="微软雅黑" w:eastAsia="微软雅黑" w:hAnsi="微软雅黑" w:hint="eastAsia"/>
              </w:rPr>
              <w:t>20</w:t>
            </w:r>
            <w:r w:rsidR="00065398" w:rsidRPr="00A15783">
              <w:rPr>
                <w:rFonts w:ascii="微软雅黑" w:eastAsia="微软雅黑" w:hAnsi="微软雅黑"/>
              </w:rPr>
              <w:t>),客服审核(21),商家审核(22),京东收货(31),商家收货(32), 京东处理(33),商家处</w:t>
            </w:r>
            <w:r w:rsidR="00065398" w:rsidRPr="00A15783">
              <w:rPr>
                <w:rFonts w:ascii="微软雅黑" w:eastAsia="微软雅黑" w:hAnsi="微软雅黑" w:hint="eastAsia"/>
              </w:rPr>
              <w:t>理</w:t>
            </w:r>
            <w:r w:rsidR="00065398" w:rsidRPr="00A15783">
              <w:rPr>
                <w:rFonts w:ascii="微软雅黑" w:eastAsia="微软雅黑" w:hAnsi="微软雅黑"/>
              </w:rPr>
              <w:t>(34)</w:t>
            </w:r>
            <w:r w:rsidR="00065398" w:rsidRPr="00A15783">
              <w:rPr>
                <w:rFonts w:ascii="微软雅黑" w:eastAsia="微软雅黑" w:hAnsi="微软雅黑" w:hint="eastAsia"/>
              </w:rPr>
              <w:t xml:space="preserve">, </w:t>
            </w:r>
            <w:r w:rsidR="00065398" w:rsidRPr="00A15783">
              <w:rPr>
                <w:rFonts w:ascii="微软雅黑" w:eastAsia="微软雅黑" w:hAnsi="微软雅黑"/>
              </w:rPr>
              <w:t>用户确认(40),完成(50)</w:t>
            </w:r>
            <w:r w:rsidR="00065398" w:rsidRPr="00A15783">
              <w:rPr>
                <w:rFonts w:ascii="微软雅黑" w:eastAsia="微软雅黑" w:hAnsi="微软雅黑" w:hint="eastAsia"/>
              </w:rPr>
              <w:t>,</w:t>
            </w:r>
            <w:r w:rsidR="00065398" w:rsidRPr="00A15783">
              <w:rPr>
                <w:rFonts w:ascii="微软雅黑" w:eastAsia="微软雅黑" w:hAnsi="微软雅黑"/>
              </w:rPr>
              <w:t xml:space="preserve"> 取消(60);</w:t>
            </w:r>
          </w:p>
        </w:tc>
      </w:tr>
      <w:tr w:rsidR="00D57DAC" w:rsidRPr="00A15783" w14:paraId="32B7D86B" w14:textId="5CB6BE11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58136611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StepName</w:t>
            </w:r>
          </w:p>
        </w:tc>
        <w:tc>
          <w:tcPr>
            <w:tcW w:w="2288" w:type="dxa"/>
          </w:tcPr>
          <w:p w14:paraId="4DB13F59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23D80EAD" w14:textId="64A75FE3" w:rsidR="00D57DAC" w:rsidRPr="00A15783" w:rsidRDefault="00F51A8F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69A66844" w14:textId="4FAAC07D" w:rsidR="00D57DAC" w:rsidRPr="00A15783" w:rsidRDefault="00D57DAC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环节名称</w:t>
            </w:r>
            <w:r w:rsidR="00F51A8F" w:rsidRPr="00A15783">
              <w:rPr>
                <w:rFonts w:ascii="微软雅黑" w:eastAsia="微软雅黑" w:hAnsi="微软雅黑" w:hint="eastAsia"/>
              </w:rPr>
              <w:t>：</w:t>
            </w:r>
            <w:r w:rsidR="00F51A8F" w:rsidRPr="00A15783">
              <w:rPr>
                <w:rFonts w:ascii="微软雅黑" w:eastAsia="微软雅黑" w:hAnsi="微软雅黑"/>
              </w:rPr>
              <w:t>申请阶段,客服审核,商家审核,京东收货,商家收货, 京东处理,商家处</w:t>
            </w:r>
            <w:r w:rsidR="00F51A8F" w:rsidRPr="00A15783">
              <w:rPr>
                <w:rFonts w:ascii="微软雅黑" w:eastAsia="微软雅黑" w:hAnsi="微软雅黑" w:hint="eastAsia"/>
              </w:rPr>
              <w:t xml:space="preserve">理, </w:t>
            </w:r>
            <w:r w:rsidR="00F51A8F" w:rsidRPr="00A15783">
              <w:rPr>
                <w:rFonts w:ascii="微软雅黑" w:eastAsia="微软雅黑" w:hAnsi="微软雅黑"/>
              </w:rPr>
              <w:t>用户确认,完成</w:t>
            </w:r>
            <w:r w:rsidR="00F51A8F" w:rsidRPr="00A15783">
              <w:rPr>
                <w:rFonts w:ascii="微软雅黑" w:eastAsia="微软雅黑" w:hAnsi="微软雅黑" w:hint="eastAsia"/>
              </w:rPr>
              <w:t>,</w:t>
            </w:r>
            <w:r w:rsidR="00F51A8F" w:rsidRPr="00A15783">
              <w:rPr>
                <w:rFonts w:ascii="微软雅黑" w:eastAsia="微软雅黑" w:hAnsi="微软雅黑"/>
              </w:rPr>
              <w:t xml:space="preserve"> 取消;</w:t>
            </w:r>
          </w:p>
        </w:tc>
      </w:tr>
      <w:tr w:rsidR="00D57DAC" w:rsidRPr="00A15783" w14:paraId="68827E25" w14:textId="2FFAF90E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51F644FB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pproveNotes</w:t>
            </w:r>
          </w:p>
        </w:tc>
        <w:tc>
          <w:tcPr>
            <w:tcW w:w="2288" w:type="dxa"/>
          </w:tcPr>
          <w:p w14:paraId="61402F7A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766A566D" w14:textId="202062A5" w:rsidR="00D57DAC" w:rsidRPr="00A15783" w:rsidRDefault="00F51A8F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4A316DB2" w14:textId="3AF636DD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审核意见</w:t>
            </w:r>
          </w:p>
        </w:tc>
      </w:tr>
      <w:tr w:rsidR="00D57DAC" w:rsidRPr="00A15783" w14:paraId="337C5080" w14:textId="654A16CF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712E36AB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questionDesc</w:t>
            </w:r>
          </w:p>
        </w:tc>
        <w:tc>
          <w:tcPr>
            <w:tcW w:w="2288" w:type="dxa"/>
          </w:tcPr>
          <w:p w14:paraId="758F8FEF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1F91B292" w14:textId="491FBDB6" w:rsidR="00D57DAC" w:rsidRPr="00A15783" w:rsidRDefault="00F51A8F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6659F889" w14:textId="12A3A25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问题描述</w:t>
            </w:r>
          </w:p>
        </w:tc>
      </w:tr>
      <w:tr w:rsidR="00D57DAC" w:rsidRPr="00A15783" w14:paraId="47D56B5A" w14:textId="24A08AD8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43290096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pprovedResult</w:t>
            </w:r>
          </w:p>
        </w:tc>
        <w:tc>
          <w:tcPr>
            <w:tcW w:w="2288" w:type="dxa"/>
          </w:tcPr>
          <w:p w14:paraId="36C8C4D8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04ABA494" w14:textId="18102B1C" w:rsidR="00D57DAC" w:rsidRPr="00A15783" w:rsidRDefault="00F51A8F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Courier New"/>
                <w:color w:val="000000"/>
                <w:kern w:val="0"/>
                <w:sz w:val="24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3DFB4999" w14:textId="096B4B33" w:rsidR="00D57DAC" w:rsidRPr="00A15783" w:rsidRDefault="00D57DAC" w:rsidP="00F51A8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审核结果</w:t>
            </w:r>
            <w:r w:rsidR="00F51A8F" w:rsidRPr="00A15783">
              <w:rPr>
                <w:rFonts w:ascii="微软雅黑" w:eastAsia="微软雅黑" w:hAnsi="微软雅黑" w:hint="eastAsia"/>
              </w:rPr>
              <w:t>：</w:t>
            </w:r>
            <w:r w:rsidR="00F51A8F" w:rsidRPr="00A15783">
              <w:rPr>
                <w:rFonts w:ascii="微软雅黑" w:eastAsia="微软雅黑" w:hAnsi="微软雅黑"/>
              </w:rPr>
              <w:t>直赔积分 (11),直</w:t>
            </w:r>
            <w:r w:rsidR="00F51A8F" w:rsidRPr="00A15783">
              <w:rPr>
                <w:rFonts w:ascii="微软雅黑" w:eastAsia="微软雅黑" w:hAnsi="微软雅黑"/>
              </w:rPr>
              <w:lastRenderedPageBreak/>
              <w:t>赔余额 (12),直赔优惠卷 (13),直赔京豆 (14),直赔商品 (21),上门换新 (22),自营取件 (31),客户送货(32),客户发货 (33),闪电退款 (34),虚拟退款 (35),大家电检测 (80),大家电安装 (81),大家电移机 (82),大家电维修 (83),大家电其它(84);</w:t>
            </w:r>
          </w:p>
        </w:tc>
      </w:tr>
      <w:tr w:rsidR="00D57DAC" w:rsidRPr="00A15783" w14:paraId="26DADB32" w14:textId="6C435735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61842E44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pprovedResult</w:t>
            </w:r>
            <w:r w:rsidRPr="00A15783">
              <w:rPr>
                <w:rFonts w:ascii="微软雅黑" w:eastAsia="微软雅黑" w:hAnsi="微软雅黑" w:hint="eastAsia"/>
              </w:rPr>
              <w:t>Name</w:t>
            </w:r>
          </w:p>
        </w:tc>
        <w:tc>
          <w:tcPr>
            <w:tcW w:w="2288" w:type="dxa"/>
          </w:tcPr>
          <w:p w14:paraId="57B19B0B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29D33667" w14:textId="5E6672B3" w:rsidR="00D57DAC" w:rsidRPr="00A15783" w:rsidRDefault="00F51A8F" w:rsidP="00D57DA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70648BD1" w14:textId="77777777" w:rsidR="00F51A8F" w:rsidRPr="00A15783" w:rsidRDefault="00D57DAC" w:rsidP="00F51A8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审核结果名称</w:t>
            </w:r>
            <w:r w:rsidR="00F51A8F" w:rsidRPr="00A15783">
              <w:rPr>
                <w:rFonts w:ascii="微软雅黑" w:eastAsia="微软雅黑" w:hAnsi="微软雅黑" w:hint="eastAsia"/>
              </w:rPr>
              <w:t>：</w:t>
            </w:r>
          </w:p>
          <w:p w14:paraId="670E85A6" w14:textId="590A7947" w:rsidR="00F51A8F" w:rsidRPr="00A15783" w:rsidRDefault="00F51A8F" w:rsidP="00F51A8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直赔积分 ,直赔余额 ,直赔优惠卷 ,直赔京豆,直赔商品,上门换新,自营取件 ,客户送货,客户发货,闪电退款,虚拟退款,大家电检测,大家电安装</w:t>
            </w:r>
          </w:p>
          <w:p w14:paraId="6E758A48" w14:textId="332A1496" w:rsidR="00D57DAC" w:rsidRPr="00A15783" w:rsidRDefault="00F51A8F" w:rsidP="00F51A8F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,大家电移机,大家电维修 ,大家电其它;</w:t>
            </w:r>
          </w:p>
        </w:tc>
      </w:tr>
      <w:tr w:rsidR="00D57DAC" w:rsidRPr="00A15783" w14:paraId="7790E9DF" w14:textId="2E46DA14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3517D579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rocessResult</w:t>
            </w:r>
          </w:p>
        </w:tc>
        <w:tc>
          <w:tcPr>
            <w:tcW w:w="2288" w:type="dxa"/>
          </w:tcPr>
          <w:p w14:paraId="3D86DF3F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Integer</w:t>
            </w:r>
          </w:p>
        </w:tc>
        <w:tc>
          <w:tcPr>
            <w:tcW w:w="1731" w:type="dxa"/>
          </w:tcPr>
          <w:p w14:paraId="05891901" w14:textId="77BD3ADE" w:rsidR="00D57DAC" w:rsidRPr="00A15783" w:rsidRDefault="00EF0836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56A998AB" w14:textId="77777777" w:rsidR="00EF0836" w:rsidRPr="00A15783" w:rsidRDefault="00D57DAC" w:rsidP="00EF083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处理结果</w:t>
            </w:r>
            <w:r w:rsidR="00EF0836" w:rsidRPr="00A15783">
              <w:rPr>
                <w:rFonts w:ascii="微软雅黑" w:eastAsia="微软雅黑" w:hAnsi="微软雅黑" w:hint="eastAsia"/>
              </w:rPr>
              <w:t>：</w:t>
            </w:r>
            <w:r w:rsidR="00EF0836" w:rsidRPr="00A15783">
              <w:rPr>
                <w:rFonts w:ascii="微软雅黑" w:eastAsia="微软雅黑" w:hAnsi="微软雅黑"/>
              </w:rPr>
              <w:t>返修换新(23),</w:t>
            </w:r>
          </w:p>
          <w:p w14:paraId="4352B82E" w14:textId="77777777" w:rsidR="00EF0836" w:rsidRPr="00A15783" w:rsidRDefault="00EF0836" w:rsidP="00EF083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退货</w:t>
            </w:r>
            <w:r w:rsidRPr="00A15783">
              <w:rPr>
                <w:rFonts w:ascii="微软雅黑" w:eastAsia="微软雅黑" w:hAnsi="微软雅黑" w:hint="eastAsia"/>
              </w:rPr>
              <w:t>(</w:t>
            </w:r>
            <w:r w:rsidRPr="00A15783">
              <w:rPr>
                <w:rFonts w:ascii="微软雅黑" w:eastAsia="微软雅黑" w:hAnsi="微软雅黑"/>
              </w:rPr>
              <w:t>40)</w:t>
            </w:r>
            <w:r w:rsidRPr="00A15783">
              <w:rPr>
                <w:rFonts w:ascii="微软雅黑" w:eastAsia="微软雅黑" w:hAnsi="微软雅黑" w:hint="eastAsia"/>
              </w:rPr>
              <w:t>,</w:t>
            </w:r>
            <w:r w:rsidRPr="00A15783">
              <w:rPr>
                <w:rFonts w:ascii="微软雅黑" w:eastAsia="微软雅黑" w:hAnsi="微软雅黑"/>
              </w:rPr>
              <w:t xml:space="preserve"> 换良(50),原返</w:t>
            </w:r>
          </w:p>
          <w:p w14:paraId="5770914E" w14:textId="77777777" w:rsidR="00EF0836" w:rsidRPr="00A15783" w:rsidRDefault="00EF0836" w:rsidP="00EF083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 xml:space="preserve">60),病单 (71),出检 </w:t>
            </w:r>
          </w:p>
          <w:p w14:paraId="148339F3" w14:textId="77777777" w:rsidR="00EF0836" w:rsidRPr="00A15783" w:rsidRDefault="00EF0836" w:rsidP="00EF083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 xml:space="preserve">(72),维修(73),强制关单 (80),线下换新 </w:t>
            </w:r>
          </w:p>
          <w:p w14:paraId="6F28F6B9" w14:textId="0952E63D" w:rsidR="00D57DAC" w:rsidRPr="00A15783" w:rsidRDefault="00EF0836" w:rsidP="00EF083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(90)</w:t>
            </w:r>
          </w:p>
        </w:tc>
      </w:tr>
      <w:tr w:rsidR="00D57DAC" w:rsidRPr="00A15783" w14:paraId="0F6D398D" w14:textId="118DFFA9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0D691059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processResult</w:t>
            </w:r>
            <w:r w:rsidRPr="00A15783">
              <w:rPr>
                <w:rFonts w:ascii="微软雅黑" w:eastAsia="微软雅黑" w:hAnsi="微软雅黑" w:hint="eastAsia"/>
              </w:rPr>
              <w:t>Name</w:t>
            </w:r>
          </w:p>
        </w:tc>
        <w:tc>
          <w:tcPr>
            <w:tcW w:w="2288" w:type="dxa"/>
          </w:tcPr>
          <w:p w14:paraId="5B4FD455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731" w:type="dxa"/>
          </w:tcPr>
          <w:p w14:paraId="2091AB81" w14:textId="35425CC0" w:rsidR="00D57DAC" w:rsidRPr="00A15783" w:rsidRDefault="002B67EB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0F95B1F7" w14:textId="3A5E97A2" w:rsidR="002B67EB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处理结果名称</w:t>
            </w:r>
            <w:r w:rsidR="002B67EB" w:rsidRPr="00A15783">
              <w:rPr>
                <w:rFonts w:ascii="微软雅黑" w:eastAsia="微软雅黑" w:hAnsi="微软雅黑" w:hint="eastAsia"/>
              </w:rPr>
              <w:t>：</w:t>
            </w:r>
            <w:r w:rsidR="002B67EB" w:rsidRPr="00A15783">
              <w:rPr>
                <w:rFonts w:ascii="微软雅黑" w:eastAsia="微软雅黑" w:hAnsi="微软雅黑"/>
              </w:rPr>
              <w:t>返修换新,退货</w:t>
            </w:r>
            <w:r w:rsidR="002B67EB" w:rsidRPr="00A15783">
              <w:rPr>
                <w:rFonts w:ascii="微软雅黑" w:eastAsia="微软雅黑" w:hAnsi="微软雅黑" w:hint="eastAsia"/>
              </w:rPr>
              <w:t xml:space="preserve"> ,</w:t>
            </w:r>
            <w:r w:rsidR="002B67EB" w:rsidRPr="00A15783">
              <w:rPr>
                <w:rFonts w:ascii="微软雅黑" w:eastAsia="微软雅黑" w:hAnsi="微软雅黑"/>
              </w:rPr>
              <w:t xml:space="preserve"> 换良,原返,病单,出检</w:t>
            </w:r>
            <w:r w:rsidR="002B67EB" w:rsidRPr="00A15783">
              <w:rPr>
                <w:rFonts w:ascii="微软雅黑" w:eastAsia="微软雅黑" w:hAnsi="微软雅黑" w:hint="eastAsia"/>
              </w:rPr>
              <w:t>,</w:t>
            </w:r>
            <w:r w:rsidR="002B67EB" w:rsidRPr="00A15783">
              <w:rPr>
                <w:rFonts w:ascii="微软雅黑" w:eastAsia="微软雅黑" w:hAnsi="微软雅黑"/>
              </w:rPr>
              <w:t>维修,强制关单,线下换新</w:t>
            </w:r>
          </w:p>
        </w:tc>
      </w:tr>
      <w:tr w:rsidR="00D57DAC" w:rsidRPr="00A15783" w14:paraId="5B80C6D0" w14:textId="7CD913B7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6C4586D9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CustomerInfoDTO</w:t>
            </w:r>
          </w:p>
        </w:tc>
        <w:tc>
          <w:tcPr>
            <w:tcW w:w="2288" w:type="dxa"/>
          </w:tcPr>
          <w:p w14:paraId="0C301993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CustomerInfoDTO</w:t>
            </w:r>
          </w:p>
        </w:tc>
        <w:tc>
          <w:tcPr>
            <w:tcW w:w="1731" w:type="dxa"/>
          </w:tcPr>
          <w:p w14:paraId="2C51DC65" w14:textId="62E67958" w:rsidR="00D57DAC" w:rsidRPr="00A15783" w:rsidRDefault="00094DBF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2ED63C28" w14:textId="03EA0A62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客户信息</w:t>
            </w:r>
          </w:p>
        </w:tc>
      </w:tr>
      <w:tr w:rsidR="00D57DAC" w:rsidRPr="00A15783" w14:paraId="7D6BE8E6" w14:textId="6BCE9AED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7657F546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AftersalesAddressInfoDTO</w:t>
            </w:r>
          </w:p>
        </w:tc>
        <w:tc>
          <w:tcPr>
            <w:tcW w:w="2288" w:type="dxa"/>
          </w:tcPr>
          <w:p w14:paraId="114F0B17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erviceAftersalesAddressInfoDTO</w:t>
            </w:r>
          </w:p>
        </w:tc>
        <w:tc>
          <w:tcPr>
            <w:tcW w:w="1731" w:type="dxa"/>
          </w:tcPr>
          <w:p w14:paraId="2069298E" w14:textId="3ECA13A3" w:rsidR="00D57DAC" w:rsidRPr="00A15783" w:rsidRDefault="00094DBF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701A727A" w14:textId="701D6A0D" w:rsidR="00D57DAC" w:rsidRPr="00A15783" w:rsidRDefault="00D57DAC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地址信息</w:t>
            </w:r>
          </w:p>
        </w:tc>
      </w:tr>
      <w:tr w:rsidR="00D57DAC" w:rsidRPr="00A15783" w14:paraId="6CC8FAC7" w14:textId="41A6A03E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2FD2C83A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erviceExpressInfoDTO</w:t>
            </w:r>
          </w:p>
        </w:tc>
        <w:tc>
          <w:tcPr>
            <w:tcW w:w="2288" w:type="dxa"/>
          </w:tcPr>
          <w:p w14:paraId="02B213D8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ExpressInfoDTO</w:t>
            </w:r>
          </w:p>
        </w:tc>
        <w:tc>
          <w:tcPr>
            <w:tcW w:w="1731" w:type="dxa"/>
          </w:tcPr>
          <w:p w14:paraId="04AFF14E" w14:textId="18BE99EA" w:rsidR="00D57DAC" w:rsidRPr="00A15783" w:rsidRDefault="00282290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305E2FFC" w14:textId="686E7222" w:rsidR="00D57DAC" w:rsidRPr="00A15783" w:rsidRDefault="00D57DAC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客户发货信息</w:t>
            </w:r>
          </w:p>
        </w:tc>
      </w:tr>
      <w:tr w:rsidR="00D57DAC" w:rsidRPr="00A15783" w14:paraId="546CFFB4" w14:textId="286398A3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75499306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FinanceDetailInfoDTOs</w:t>
            </w:r>
          </w:p>
        </w:tc>
        <w:tc>
          <w:tcPr>
            <w:tcW w:w="2288" w:type="dxa"/>
          </w:tcPr>
          <w:p w14:paraId="14FEF5B2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</w:t>
            </w: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erviceFinanceDetailInfoDTO&gt;</w:t>
            </w:r>
          </w:p>
        </w:tc>
        <w:tc>
          <w:tcPr>
            <w:tcW w:w="1731" w:type="dxa"/>
          </w:tcPr>
          <w:p w14:paraId="14246CC2" w14:textId="1DD5BF38" w:rsidR="00D57DAC" w:rsidRPr="00A15783" w:rsidRDefault="00282290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0FE360A3" w14:textId="55676661" w:rsidR="00D57DAC" w:rsidRPr="00A15783" w:rsidRDefault="00D57DAC" w:rsidP="006F7DD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明细</w:t>
            </w:r>
            <w:r w:rsidR="00A669B6" w:rsidRPr="00A15783"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D57DAC" w:rsidRPr="00A15783" w14:paraId="4DD88698" w14:textId="20FF0244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749A8330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TrackInfoDTOs</w:t>
            </w:r>
          </w:p>
        </w:tc>
        <w:tc>
          <w:tcPr>
            <w:tcW w:w="2288" w:type="dxa"/>
          </w:tcPr>
          <w:p w14:paraId="4EFF7F5B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ServiceTrackInfoDTO&gt;</w:t>
            </w:r>
          </w:p>
        </w:tc>
        <w:tc>
          <w:tcPr>
            <w:tcW w:w="1731" w:type="dxa"/>
          </w:tcPr>
          <w:p w14:paraId="3AC5B5B4" w14:textId="2C15853C" w:rsidR="00D57DAC" w:rsidRPr="00A15783" w:rsidRDefault="00282290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7206B541" w14:textId="0192EBC8" w:rsidR="00D57DAC" w:rsidRPr="00A15783" w:rsidRDefault="00D57DAC" w:rsidP="006F7DD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追踪信息</w:t>
            </w:r>
          </w:p>
        </w:tc>
      </w:tr>
      <w:tr w:rsidR="00D57DAC" w:rsidRPr="00A15783" w14:paraId="3E1EF2A7" w14:textId="0664748E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06B044A6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DetailInfoDTOs</w:t>
            </w:r>
          </w:p>
        </w:tc>
        <w:tc>
          <w:tcPr>
            <w:tcW w:w="2288" w:type="dxa"/>
          </w:tcPr>
          <w:p w14:paraId="279633DA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ServiceDetailInfoDTO&gt;</w:t>
            </w:r>
          </w:p>
        </w:tc>
        <w:tc>
          <w:tcPr>
            <w:tcW w:w="1731" w:type="dxa"/>
          </w:tcPr>
          <w:p w14:paraId="484FF2B5" w14:textId="317E4438" w:rsidR="00D57DAC" w:rsidRPr="00A15783" w:rsidRDefault="007048E1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764" w:type="dxa"/>
          </w:tcPr>
          <w:p w14:paraId="56D81B77" w14:textId="41EDE9F6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商品明细</w:t>
            </w:r>
          </w:p>
        </w:tc>
      </w:tr>
      <w:tr w:rsidR="00D57DAC" w:rsidRPr="00A15783" w14:paraId="0E06664B" w14:textId="3BA280B1" w:rsidTr="005121E5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12" w:type="dxa"/>
          </w:tcPr>
          <w:p w14:paraId="444FD5E5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llowOperations</w:t>
            </w:r>
          </w:p>
        </w:tc>
        <w:tc>
          <w:tcPr>
            <w:tcW w:w="2288" w:type="dxa"/>
          </w:tcPr>
          <w:p w14:paraId="7BC96652" w14:textId="77777777" w:rsidR="00D57DAC" w:rsidRPr="00A15783" w:rsidRDefault="00D57DAC" w:rsidP="00D57DA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st&lt;</w:t>
            </w:r>
            <w:r w:rsidRPr="00A15783">
              <w:rPr>
                <w:rFonts w:ascii="微软雅黑" w:eastAsia="微软雅黑" w:hAnsi="微软雅黑" w:hint="eastAsia"/>
              </w:rPr>
              <w:t>Integer</w:t>
            </w:r>
            <w:r w:rsidRPr="00A15783">
              <w:rPr>
                <w:rFonts w:ascii="微软雅黑" w:eastAsia="微软雅黑" w:hAnsi="微软雅黑"/>
              </w:rPr>
              <w:t>&gt;</w:t>
            </w:r>
          </w:p>
        </w:tc>
        <w:tc>
          <w:tcPr>
            <w:tcW w:w="1731" w:type="dxa"/>
          </w:tcPr>
          <w:p w14:paraId="5705A136" w14:textId="56259B04" w:rsidR="00D57DAC" w:rsidRPr="00A15783" w:rsidRDefault="009F1B55" w:rsidP="009F1B55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764" w:type="dxa"/>
          </w:tcPr>
          <w:p w14:paraId="6FD3AE6C" w14:textId="77777777" w:rsidR="009F1B55" w:rsidRPr="00A15783" w:rsidRDefault="00D57DAC" w:rsidP="009F1B55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获取服务单允许的操作列表</w:t>
            </w:r>
            <w:r w:rsidR="009F1B55" w:rsidRPr="00A15783">
              <w:rPr>
                <w:rFonts w:ascii="微软雅黑" w:eastAsia="微软雅黑" w:hAnsi="微软雅黑" w:hint="eastAsia"/>
              </w:rPr>
              <w:t>：</w:t>
            </w:r>
          </w:p>
          <w:p w14:paraId="6ED5386B" w14:textId="2E27E4C9" w:rsidR="009F1B55" w:rsidRPr="00A15783" w:rsidRDefault="009F1B55" w:rsidP="009F1B55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lastRenderedPageBreak/>
              <w:t>列表为空代表不允许操作；</w:t>
            </w:r>
          </w:p>
          <w:p w14:paraId="04E25E9B" w14:textId="4B80AF1D" w:rsidR="009F1B55" w:rsidRPr="00A15783" w:rsidRDefault="009F1B55" w:rsidP="009F1B55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列表包含1代表取消；</w:t>
            </w:r>
          </w:p>
          <w:p w14:paraId="642FE5AF" w14:textId="3A664C89" w:rsidR="009F1B55" w:rsidRPr="00A15783" w:rsidRDefault="009F1B55" w:rsidP="0024007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列表包含2代表允许填写或者修改客户发货信息；</w:t>
            </w:r>
          </w:p>
        </w:tc>
      </w:tr>
    </w:tbl>
    <w:p w14:paraId="268EFE46" w14:textId="77777777" w:rsidR="00891173" w:rsidRPr="00A15783" w:rsidRDefault="00891173" w:rsidP="00891173">
      <w:pPr>
        <w:rPr>
          <w:rFonts w:ascii="微软雅黑" w:eastAsia="微软雅黑" w:hAnsi="微软雅黑"/>
        </w:rPr>
      </w:pPr>
    </w:p>
    <w:p w14:paraId="56BD91A7" w14:textId="28E6B66C" w:rsidR="00891173" w:rsidRPr="00A15783" w:rsidRDefault="005E0F89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客户</w:t>
      </w:r>
      <w:r w:rsidRPr="00A15783">
        <w:rPr>
          <w:rFonts w:ascii="微软雅黑" w:eastAsia="微软雅黑" w:hAnsi="微软雅黑"/>
        </w:rPr>
        <w:t>信息</w:t>
      </w:r>
      <w:r w:rsidR="00891173" w:rsidRPr="00A15783">
        <w:rPr>
          <w:rFonts w:ascii="微软雅黑" w:eastAsia="微软雅黑" w:hAnsi="微软雅黑"/>
        </w:rPr>
        <w:t>ServiceCustomerInfoDTO</w:t>
      </w:r>
      <w:r w:rsidR="00891173"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8644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954"/>
        <w:gridCol w:w="1438"/>
        <w:gridCol w:w="1397"/>
        <w:gridCol w:w="2855"/>
      </w:tblGrid>
      <w:tr w:rsidR="0034532E" w:rsidRPr="00A15783" w14:paraId="7E60B762" w14:textId="18874892" w:rsidTr="006F7DD1">
        <w:tc>
          <w:tcPr>
            <w:tcW w:w="2954" w:type="dxa"/>
            <w:shd w:val="clear" w:color="auto" w:fill="C6D9F1" w:themeFill="text2" w:themeFillTint="33"/>
          </w:tcPr>
          <w:p w14:paraId="4189A5C9" w14:textId="35FF7A59" w:rsidR="0034532E" w:rsidRPr="00A15783" w:rsidRDefault="0034532E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438" w:type="dxa"/>
            <w:shd w:val="clear" w:color="auto" w:fill="C6D9F1" w:themeFill="text2" w:themeFillTint="33"/>
          </w:tcPr>
          <w:p w14:paraId="0769A686" w14:textId="3E0BAFC2" w:rsidR="0034532E" w:rsidRPr="00A15783" w:rsidRDefault="0034532E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397" w:type="dxa"/>
            <w:shd w:val="clear" w:color="auto" w:fill="C6D9F1" w:themeFill="text2" w:themeFillTint="33"/>
          </w:tcPr>
          <w:p w14:paraId="7B2610D5" w14:textId="6330FBD1" w:rsidR="0034532E" w:rsidRPr="00A15783" w:rsidRDefault="0034532E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55" w:type="dxa"/>
            <w:shd w:val="clear" w:color="auto" w:fill="C6D9F1" w:themeFill="text2" w:themeFillTint="33"/>
          </w:tcPr>
          <w:p w14:paraId="18F7D3E5" w14:textId="5B21E2EE" w:rsidR="0034532E" w:rsidRPr="00A15783" w:rsidRDefault="0034532E" w:rsidP="0034532E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34532E" w:rsidRPr="00A15783" w14:paraId="6E7F8EC1" w14:textId="7688BD46" w:rsidTr="006F7DD1">
        <w:tc>
          <w:tcPr>
            <w:tcW w:w="2954" w:type="dxa"/>
          </w:tcPr>
          <w:p w14:paraId="5F681C1E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Pin</w:t>
            </w:r>
          </w:p>
        </w:tc>
        <w:tc>
          <w:tcPr>
            <w:tcW w:w="1438" w:type="dxa"/>
          </w:tcPr>
          <w:p w14:paraId="2E040BEB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6C4A03C5" w14:textId="4529C08B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55" w:type="dxa"/>
          </w:tcPr>
          <w:p w14:paraId="76D21266" w14:textId="0B77C6C3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客户京东账号</w:t>
            </w:r>
          </w:p>
        </w:tc>
      </w:tr>
      <w:tr w:rsidR="0034532E" w:rsidRPr="00A15783" w14:paraId="14203416" w14:textId="7418C983" w:rsidTr="006F7DD1">
        <w:tc>
          <w:tcPr>
            <w:tcW w:w="2954" w:type="dxa"/>
          </w:tcPr>
          <w:p w14:paraId="2E947B6C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Name</w:t>
            </w:r>
          </w:p>
        </w:tc>
        <w:tc>
          <w:tcPr>
            <w:tcW w:w="1438" w:type="dxa"/>
          </w:tcPr>
          <w:p w14:paraId="3AC87D67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387FA66B" w14:textId="6DCC5E99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55" w:type="dxa"/>
          </w:tcPr>
          <w:p w14:paraId="75F7AD88" w14:textId="0D10D6A6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用户昵称</w:t>
            </w:r>
          </w:p>
        </w:tc>
      </w:tr>
      <w:tr w:rsidR="0034532E" w:rsidRPr="00A15783" w14:paraId="2E9C784A" w14:textId="39C93FDB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54" w:type="dxa"/>
          </w:tcPr>
          <w:p w14:paraId="327AE1F8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ContactName</w:t>
            </w:r>
          </w:p>
        </w:tc>
        <w:tc>
          <w:tcPr>
            <w:tcW w:w="1438" w:type="dxa"/>
          </w:tcPr>
          <w:p w14:paraId="23487848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2E3B28E4" w14:textId="54561189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55" w:type="dxa"/>
          </w:tcPr>
          <w:p w14:paraId="78A37B5D" w14:textId="5A074D6F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联系人</w:t>
            </w:r>
          </w:p>
        </w:tc>
      </w:tr>
      <w:tr w:rsidR="0034532E" w:rsidRPr="00A15783" w14:paraId="162AACC4" w14:textId="32C09194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54" w:type="dxa"/>
          </w:tcPr>
          <w:p w14:paraId="43BF70F8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Tel</w:t>
            </w:r>
          </w:p>
        </w:tc>
        <w:tc>
          <w:tcPr>
            <w:tcW w:w="1438" w:type="dxa"/>
          </w:tcPr>
          <w:p w14:paraId="00FD5BCB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12B71EF1" w14:textId="04EB9BA6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55" w:type="dxa"/>
          </w:tcPr>
          <w:p w14:paraId="209D98BC" w14:textId="65327ED4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联系电话</w:t>
            </w:r>
          </w:p>
        </w:tc>
      </w:tr>
      <w:tr w:rsidR="0034532E" w:rsidRPr="00A15783" w14:paraId="60EFF442" w14:textId="58F92017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54" w:type="dxa"/>
          </w:tcPr>
          <w:p w14:paraId="7E32966E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MobilePhone</w:t>
            </w:r>
          </w:p>
        </w:tc>
        <w:tc>
          <w:tcPr>
            <w:tcW w:w="1438" w:type="dxa"/>
          </w:tcPr>
          <w:p w14:paraId="2E26D937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2367D1FF" w14:textId="5DBEF1D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55" w:type="dxa"/>
          </w:tcPr>
          <w:p w14:paraId="6850EA3F" w14:textId="5D386D3F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手机号</w:t>
            </w:r>
          </w:p>
        </w:tc>
      </w:tr>
      <w:tr w:rsidR="0034532E" w:rsidRPr="00A15783" w14:paraId="3005E53E" w14:textId="03374F34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54" w:type="dxa"/>
          </w:tcPr>
          <w:p w14:paraId="707A72E6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Email</w:t>
            </w:r>
          </w:p>
        </w:tc>
        <w:tc>
          <w:tcPr>
            <w:tcW w:w="1438" w:type="dxa"/>
          </w:tcPr>
          <w:p w14:paraId="46C7F631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003C9AA9" w14:textId="0150AA56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855" w:type="dxa"/>
          </w:tcPr>
          <w:p w14:paraId="7BE628F9" w14:textId="58C3E8BF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电子邮件地址</w:t>
            </w:r>
          </w:p>
        </w:tc>
      </w:tr>
      <w:tr w:rsidR="0034532E" w:rsidRPr="00A15783" w14:paraId="4B1336CA" w14:textId="47BEC34F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954" w:type="dxa"/>
          </w:tcPr>
          <w:p w14:paraId="6D383691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ustomerPostcode</w:t>
            </w:r>
          </w:p>
        </w:tc>
        <w:tc>
          <w:tcPr>
            <w:tcW w:w="1438" w:type="dxa"/>
          </w:tcPr>
          <w:p w14:paraId="26942214" w14:textId="77777777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397" w:type="dxa"/>
          </w:tcPr>
          <w:p w14:paraId="1BEC15F6" w14:textId="0EA367EF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 xml:space="preserve"> </w:t>
            </w:r>
            <w:r w:rsidR="00E1017A"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855" w:type="dxa"/>
          </w:tcPr>
          <w:p w14:paraId="7C577900" w14:textId="6EC4BF93" w:rsidR="0034532E" w:rsidRPr="00A15783" w:rsidRDefault="0034532E" w:rsidP="0034532E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邮编</w:t>
            </w:r>
          </w:p>
        </w:tc>
      </w:tr>
    </w:tbl>
    <w:p w14:paraId="3B29B49B" w14:textId="77777777" w:rsidR="00891173" w:rsidRPr="00A15783" w:rsidRDefault="00891173" w:rsidP="00891173">
      <w:pPr>
        <w:rPr>
          <w:rFonts w:ascii="微软雅黑" w:eastAsia="微软雅黑" w:hAnsi="微软雅黑" w:cs="Courier New"/>
          <w:kern w:val="0"/>
          <w:sz w:val="24"/>
        </w:rPr>
      </w:pPr>
    </w:p>
    <w:p w14:paraId="4A027440" w14:textId="33E818F4" w:rsidR="00891173" w:rsidRPr="00A15783" w:rsidRDefault="000B5EA9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售后</w:t>
      </w:r>
      <w:r w:rsidRPr="00A15783">
        <w:rPr>
          <w:rFonts w:ascii="微软雅黑" w:eastAsia="微软雅黑" w:hAnsi="微软雅黑"/>
        </w:rPr>
        <w:t>地址信息</w:t>
      </w:r>
      <w:r w:rsidR="00891173" w:rsidRPr="00A15783">
        <w:rPr>
          <w:rFonts w:ascii="微软雅黑" w:eastAsia="微软雅黑" w:hAnsi="微软雅黑" w:hint="eastAsia"/>
        </w:rPr>
        <w:t>S</w:t>
      </w:r>
      <w:r w:rsidR="00891173" w:rsidRPr="00A15783">
        <w:rPr>
          <w:rFonts w:ascii="微软雅黑" w:eastAsia="微软雅黑" w:hAnsi="微软雅黑"/>
        </w:rPr>
        <w:t>erviceAftersalesAddressInfoDTO</w:t>
      </w:r>
      <w:r w:rsidR="00891173"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660"/>
        <w:gridCol w:w="1732"/>
        <w:gridCol w:w="1417"/>
        <w:gridCol w:w="2835"/>
      </w:tblGrid>
      <w:tr w:rsidR="000B5EA9" w:rsidRPr="00A15783" w14:paraId="4CEF810D" w14:textId="4ABB64E3" w:rsidTr="006F7DD1">
        <w:tc>
          <w:tcPr>
            <w:tcW w:w="2660" w:type="dxa"/>
            <w:shd w:val="clear" w:color="auto" w:fill="C6D9F1" w:themeFill="text2" w:themeFillTint="33"/>
          </w:tcPr>
          <w:p w14:paraId="5B32A233" w14:textId="2674B945" w:rsidR="000B5EA9" w:rsidRPr="00A15783" w:rsidRDefault="000B5EA9" w:rsidP="000B5EA9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732" w:type="dxa"/>
            <w:shd w:val="clear" w:color="auto" w:fill="C6D9F1" w:themeFill="text2" w:themeFillTint="33"/>
          </w:tcPr>
          <w:p w14:paraId="59E8F9CC" w14:textId="0E0A1089" w:rsidR="000B5EA9" w:rsidRPr="00A15783" w:rsidRDefault="000B5EA9" w:rsidP="000B5EA9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59C3F088" w14:textId="257C8829" w:rsidR="000B5EA9" w:rsidRPr="00A15783" w:rsidRDefault="000B5EA9" w:rsidP="000B5EA9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14:paraId="121A3262" w14:textId="1609B8FA" w:rsidR="000B5EA9" w:rsidRPr="00A15783" w:rsidRDefault="000B5EA9" w:rsidP="000B5EA9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B5EA9" w:rsidRPr="00A15783" w14:paraId="19D49041" w14:textId="120B8BE2" w:rsidTr="006F7DD1">
        <w:tc>
          <w:tcPr>
            <w:tcW w:w="2660" w:type="dxa"/>
          </w:tcPr>
          <w:p w14:paraId="1B369BED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ddress</w:t>
            </w:r>
          </w:p>
        </w:tc>
        <w:tc>
          <w:tcPr>
            <w:tcW w:w="1732" w:type="dxa"/>
          </w:tcPr>
          <w:p w14:paraId="7B4FB6D5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3C260682" w14:textId="403A60C2" w:rsidR="000B5EA9" w:rsidRPr="00A15783" w:rsidRDefault="00015BF4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60020C01" w14:textId="7FB45012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地址</w:t>
            </w:r>
          </w:p>
        </w:tc>
      </w:tr>
      <w:tr w:rsidR="000B5EA9" w:rsidRPr="00A15783" w14:paraId="0435C75B" w14:textId="49937753" w:rsidTr="006F7DD1">
        <w:tc>
          <w:tcPr>
            <w:tcW w:w="2660" w:type="dxa"/>
          </w:tcPr>
          <w:p w14:paraId="0AAEDE17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el</w:t>
            </w:r>
          </w:p>
        </w:tc>
        <w:tc>
          <w:tcPr>
            <w:tcW w:w="1732" w:type="dxa"/>
          </w:tcPr>
          <w:p w14:paraId="7533369E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48C33785" w14:textId="27C4B401" w:rsidR="000B5EA9" w:rsidRPr="00A15783" w:rsidRDefault="00015BF4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95599BF" w14:textId="4370C73D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电话</w:t>
            </w:r>
          </w:p>
        </w:tc>
      </w:tr>
      <w:tr w:rsidR="000B5EA9" w:rsidRPr="00A15783" w14:paraId="6201A3CB" w14:textId="23F81220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3"/>
        </w:trPr>
        <w:tc>
          <w:tcPr>
            <w:tcW w:w="2660" w:type="dxa"/>
          </w:tcPr>
          <w:p w14:paraId="1E2D9FF7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linkMan</w:t>
            </w:r>
          </w:p>
        </w:tc>
        <w:tc>
          <w:tcPr>
            <w:tcW w:w="1732" w:type="dxa"/>
          </w:tcPr>
          <w:p w14:paraId="5E5AD6BC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5DECD704" w14:textId="67865701" w:rsidR="000B5EA9" w:rsidRPr="00A15783" w:rsidRDefault="00015BF4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7EDC1204" w14:textId="58983D02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联系人</w:t>
            </w:r>
          </w:p>
        </w:tc>
      </w:tr>
      <w:tr w:rsidR="000B5EA9" w:rsidRPr="00A15783" w14:paraId="29EAC6BD" w14:textId="5BAC0CBA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73F59FCC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ostCode</w:t>
            </w:r>
          </w:p>
        </w:tc>
        <w:tc>
          <w:tcPr>
            <w:tcW w:w="1732" w:type="dxa"/>
          </w:tcPr>
          <w:p w14:paraId="75BE8542" w14:textId="77777777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290B19D5" w14:textId="7863A231" w:rsidR="000B5EA9" w:rsidRPr="00A15783" w:rsidRDefault="00015BF4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835" w:type="dxa"/>
          </w:tcPr>
          <w:p w14:paraId="72711D59" w14:textId="63696B5D" w:rsidR="000B5EA9" w:rsidRPr="00A15783" w:rsidRDefault="000B5EA9" w:rsidP="000B5EA9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邮编</w:t>
            </w:r>
          </w:p>
        </w:tc>
      </w:tr>
    </w:tbl>
    <w:p w14:paraId="2ED709A4" w14:textId="77777777" w:rsidR="00891173" w:rsidRPr="00A15783" w:rsidRDefault="00891173" w:rsidP="00891173">
      <w:pPr>
        <w:rPr>
          <w:rFonts w:ascii="微软雅黑" w:eastAsia="微软雅黑" w:hAnsi="微软雅黑"/>
        </w:rPr>
      </w:pPr>
    </w:p>
    <w:p w14:paraId="0A99AF46" w14:textId="5C6867EB" w:rsidR="00891173" w:rsidRPr="00A15783" w:rsidRDefault="002D6A47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客户</w:t>
      </w:r>
      <w:r w:rsidRPr="00A15783">
        <w:rPr>
          <w:rFonts w:ascii="微软雅黑" w:eastAsia="微软雅黑" w:hAnsi="微软雅黑"/>
        </w:rPr>
        <w:t>发货信息</w:t>
      </w:r>
      <w:r w:rsidR="00891173" w:rsidRPr="00A15783">
        <w:rPr>
          <w:rFonts w:ascii="微软雅黑" w:eastAsia="微软雅黑" w:hAnsi="微软雅黑" w:hint="eastAsia"/>
        </w:rPr>
        <w:t>s</w:t>
      </w:r>
      <w:r w:rsidR="00891173" w:rsidRPr="00A15783">
        <w:rPr>
          <w:rFonts w:ascii="微软雅黑" w:eastAsia="微软雅黑" w:hAnsi="微软雅黑"/>
        </w:rPr>
        <w:t>erviceExpressInfoDTO</w:t>
      </w:r>
      <w:r w:rsidR="00891173"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660"/>
        <w:gridCol w:w="1732"/>
        <w:gridCol w:w="1417"/>
        <w:gridCol w:w="2835"/>
      </w:tblGrid>
      <w:tr w:rsidR="00015BF4" w:rsidRPr="00A15783" w14:paraId="1B9FBBFF" w14:textId="168E0509" w:rsidTr="006F7DD1">
        <w:tc>
          <w:tcPr>
            <w:tcW w:w="2660" w:type="dxa"/>
            <w:shd w:val="clear" w:color="auto" w:fill="C6D9F1" w:themeFill="text2" w:themeFillTint="33"/>
          </w:tcPr>
          <w:p w14:paraId="44E5C9FA" w14:textId="352E6E92" w:rsidR="00015BF4" w:rsidRPr="00A15783" w:rsidRDefault="00FC56C0" w:rsidP="00015BF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732" w:type="dxa"/>
            <w:shd w:val="clear" w:color="auto" w:fill="C6D9F1" w:themeFill="text2" w:themeFillTint="33"/>
          </w:tcPr>
          <w:p w14:paraId="263D272D" w14:textId="5154B765" w:rsidR="00015BF4" w:rsidRPr="00A15783" w:rsidRDefault="00015BF4" w:rsidP="00015BF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1314AF8F" w14:textId="432147F1" w:rsidR="00015BF4" w:rsidRPr="00A15783" w:rsidRDefault="00015BF4" w:rsidP="00015BF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14:paraId="6163E995" w14:textId="01FE3247" w:rsidR="00015BF4" w:rsidRPr="00A15783" w:rsidRDefault="00015BF4" w:rsidP="00015BF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15BF4" w:rsidRPr="00A15783" w14:paraId="18246F78" w14:textId="5104E5A0" w:rsidTr="006F7DD1">
        <w:tc>
          <w:tcPr>
            <w:tcW w:w="2660" w:type="dxa"/>
          </w:tcPr>
          <w:p w14:paraId="59FBDE35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ServiceId</w:t>
            </w:r>
          </w:p>
        </w:tc>
        <w:tc>
          <w:tcPr>
            <w:tcW w:w="1732" w:type="dxa"/>
          </w:tcPr>
          <w:p w14:paraId="44338E35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08E36EF5" w14:textId="0FDB7F2D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43EA0590" w14:textId="244D14BB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号</w:t>
            </w:r>
          </w:p>
        </w:tc>
      </w:tr>
      <w:tr w:rsidR="00015BF4" w:rsidRPr="00A15783" w14:paraId="4C61E02A" w14:textId="03E4485F" w:rsidTr="006F7DD1">
        <w:tc>
          <w:tcPr>
            <w:tcW w:w="2660" w:type="dxa"/>
          </w:tcPr>
          <w:p w14:paraId="48D5067D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freightMoney</w:t>
            </w:r>
          </w:p>
        </w:tc>
        <w:tc>
          <w:tcPr>
            <w:tcW w:w="1732" w:type="dxa"/>
          </w:tcPr>
          <w:p w14:paraId="1742DE8F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7B60D1E9" w14:textId="72AA895C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67B91CEE" w14:textId="3C2103EE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运费</w:t>
            </w:r>
          </w:p>
        </w:tc>
      </w:tr>
      <w:tr w:rsidR="00015BF4" w:rsidRPr="00A15783" w14:paraId="2E8AD641" w14:textId="4397CE0C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3"/>
        </w:trPr>
        <w:tc>
          <w:tcPr>
            <w:tcW w:w="2660" w:type="dxa"/>
          </w:tcPr>
          <w:p w14:paraId="61E1834C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xpressCompany</w:t>
            </w:r>
          </w:p>
        </w:tc>
        <w:tc>
          <w:tcPr>
            <w:tcW w:w="1732" w:type="dxa"/>
          </w:tcPr>
          <w:p w14:paraId="23369521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0003D83A" w14:textId="2B850922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1C8784E" w14:textId="59A08B90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快递公司名称</w:t>
            </w:r>
          </w:p>
        </w:tc>
      </w:tr>
      <w:tr w:rsidR="00015BF4" w:rsidRPr="00A15783" w14:paraId="3FFF1BC4" w14:textId="72BC08EC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1F4A4366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deliverDate</w:t>
            </w:r>
          </w:p>
        </w:tc>
        <w:tc>
          <w:tcPr>
            <w:tcW w:w="1732" w:type="dxa"/>
          </w:tcPr>
          <w:p w14:paraId="7F9CF170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42E756F0" w14:textId="3041657F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2AF359A" w14:textId="37866D73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客户发货日期：格式为</w:t>
            </w:r>
            <w:r w:rsidRPr="00A15783">
              <w:rPr>
                <w:rFonts w:ascii="微软雅黑" w:eastAsia="微软雅黑" w:hAnsi="微软雅黑"/>
              </w:rPr>
              <w:t>yyyy-MM-dd HH:mm:ss</w:t>
            </w:r>
          </w:p>
        </w:tc>
      </w:tr>
      <w:tr w:rsidR="00015BF4" w:rsidRPr="00A15783" w14:paraId="7D363051" w14:textId="06A83622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38D8FB3B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expressCode</w:t>
            </w:r>
          </w:p>
        </w:tc>
        <w:tc>
          <w:tcPr>
            <w:tcW w:w="1732" w:type="dxa"/>
          </w:tcPr>
          <w:p w14:paraId="41584135" w14:textId="77777777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71CA694A" w14:textId="0682BE12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7E315A04" w14:textId="3146784B" w:rsidR="00015BF4" w:rsidRPr="00A15783" w:rsidRDefault="00015BF4" w:rsidP="00015BF4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快递单号</w:t>
            </w:r>
          </w:p>
        </w:tc>
      </w:tr>
    </w:tbl>
    <w:p w14:paraId="22E89E1F" w14:textId="77777777" w:rsidR="00891173" w:rsidRPr="00A15783" w:rsidRDefault="00891173" w:rsidP="00891173">
      <w:pPr>
        <w:rPr>
          <w:rFonts w:ascii="微软雅黑" w:eastAsia="微软雅黑" w:hAnsi="微软雅黑"/>
        </w:rPr>
      </w:pPr>
    </w:p>
    <w:p w14:paraId="5106C721" w14:textId="3F2ED229" w:rsidR="00891173" w:rsidRPr="00A15783" w:rsidRDefault="000144B4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退款明细</w:t>
      </w:r>
      <w:r w:rsidR="00891173" w:rsidRPr="00A15783">
        <w:rPr>
          <w:rFonts w:ascii="微软雅黑" w:eastAsia="微软雅黑" w:hAnsi="微软雅黑" w:hint="eastAsia"/>
        </w:rPr>
        <w:t>S</w:t>
      </w:r>
      <w:r w:rsidR="00891173" w:rsidRPr="00A15783">
        <w:rPr>
          <w:rFonts w:ascii="微软雅黑" w:eastAsia="微软雅黑" w:hAnsi="微软雅黑"/>
        </w:rPr>
        <w:t>erviceFinanceDetailInfoDTO</w:t>
      </w:r>
      <w:r w:rsidR="00891173"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660"/>
        <w:gridCol w:w="1732"/>
        <w:gridCol w:w="1417"/>
        <w:gridCol w:w="2835"/>
      </w:tblGrid>
      <w:tr w:rsidR="000E6E0B" w:rsidRPr="00A15783" w14:paraId="22E09B80" w14:textId="4754F763" w:rsidTr="006F7DD1">
        <w:tc>
          <w:tcPr>
            <w:tcW w:w="2660" w:type="dxa"/>
            <w:shd w:val="clear" w:color="auto" w:fill="C6D9F1" w:themeFill="text2" w:themeFillTint="33"/>
          </w:tcPr>
          <w:p w14:paraId="0C121BDA" w14:textId="7EEC6E7D" w:rsidR="000E6E0B" w:rsidRPr="00A15783" w:rsidRDefault="00FC56C0" w:rsidP="000E6E0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732" w:type="dxa"/>
            <w:shd w:val="clear" w:color="auto" w:fill="C6D9F1" w:themeFill="text2" w:themeFillTint="33"/>
          </w:tcPr>
          <w:p w14:paraId="337CB401" w14:textId="3A0C8E29" w:rsidR="000E6E0B" w:rsidRPr="00A15783" w:rsidRDefault="000E6E0B" w:rsidP="000E6E0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52124B53" w14:textId="2B1D66A9" w:rsidR="000E6E0B" w:rsidRPr="00A15783" w:rsidRDefault="000E6E0B" w:rsidP="000E6E0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14:paraId="21A36E1B" w14:textId="489E1A25" w:rsidR="000E6E0B" w:rsidRPr="00A15783" w:rsidRDefault="000E6E0B" w:rsidP="000E6E0B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E6E0B" w:rsidRPr="00A15783" w14:paraId="0123DE33" w14:textId="15C3C3D3" w:rsidTr="006F7DD1">
        <w:tc>
          <w:tcPr>
            <w:tcW w:w="2660" w:type="dxa"/>
          </w:tcPr>
          <w:p w14:paraId="1DBA4A01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Way</w:t>
            </w:r>
          </w:p>
        </w:tc>
        <w:tc>
          <w:tcPr>
            <w:tcW w:w="1732" w:type="dxa"/>
          </w:tcPr>
          <w:p w14:paraId="6F91BAA4" w14:textId="38A302F0" w:rsidR="000E6E0B" w:rsidRPr="00A15783" w:rsidRDefault="006F7DD1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44B22435" w14:textId="057E47F8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123C2A1B" w14:textId="3B6062B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方式</w:t>
            </w:r>
          </w:p>
        </w:tc>
      </w:tr>
      <w:tr w:rsidR="000E6E0B" w:rsidRPr="00A15783" w14:paraId="0104247E" w14:textId="292806FB" w:rsidTr="006F7DD1">
        <w:tc>
          <w:tcPr>
            <w:tcW w:w="2660" w:type="dxa"/>
          </w:tcPr>
          <w:p w14:paraId="580FEEF1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WayName</w:t>
            </w:r>
          </w:p>
        </w:tc>
        <w:tc>
          <w:tcPr>
            <w:tcW w:w="1732" w:type="dxa"/>
          </w:tcPr>
          <w:p w14:paraId="3B5FA01A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5E8DCD26" w14:textId="589BA040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7FA0955C" w14:textId="7BB7D17B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方式名称</w:t>
            </w:r>
          </w:p>
        </w:tc>
      </w:tr>
      <w:tr w:rsidR="000E6E0B" w:rsidRPr="00A15783" w14:paraId="1FA26F26" w14:textId="4E8EE3E1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3"/>
        </w:trPr>
        <w:tc>
          <w:tcPr>
            <w:tcW w:w="2660" w:type="dxa"/>
          </w:tcPr>
          <w:p w14:paraId="16F8A8A7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atus</w:t>
            </w:r>
          </w:p>
        </w:tc>
        <w:tc>
          <w:tcPr>
            <w:tcW w:w="1732" w:type="dxa"/>
          </w:tcPr>
          <w:p w14:paraId="08926C81" w14:textId="7627398D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74594469" w14:textId="655FA910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5AC91983" w14:textId="55EC5511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</w:t>
            </w:r>
          </w:p>
        </w:tc>
      </w:tr>
      <w:tr w:rsidR="000E6E0B" w:rsidRPr="00A15783" w14:paraId="66F9FC43" w14:textId="6FE48A35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358EDA26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atusName</w:t>
            </w:r>
          </w:p>
        </w:tc>
        <w:tc>
          <w:tcPr>
            <w:tcW w:w="1732" w:type="dxa"/>
          </w:tcPr>
          <w:p w14:paraId="5AFB5BFC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7804B0A7" w14:textId="59D7CD5B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2D97085E" w14:textId="668850E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名称</w:t>
            </w:r>
          </w:p>
        </w:tc>
      </w:tr>
      <w:tr w:rsidR="000E6E0B" w:rsidRPr="00A15783" w14:paraId="1206EE17" w14:textId="1628D465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1F4F9173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Price</w:t>
            </w:r>
          </w:p>
        </w:tc>
        <w:tc>
          <w:tcPr>
            <w:tcW w:w="1732" w:type="dxa"/>
          </w:tcPr>
          <w:p w14:paraId="6B773E71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igDecimal</w:t>
            </w:r>
          </w:p>
        </w:tc>
        <w:tc>
          <w:tcPr>
            <w:tcW w:w="1417" w:type="dxa"/>
          </w:tcPr>
          <w:p w14:paraId="58A37687" w14:textId="36AB146E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768DCCA" w14:textId="1694A50F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金额</w:t>
            </w:r>
          </w:p>
        </w:tc>
      </w:tr>
      <w:tr w:rsidR="000E6E0B" w:rsidRPr="00A15783" w14:paraId="06340E39" w14:textId="4CEB10C4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2EE8A20D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Name</w:t>
            </w:r>
          </w:p>
        </w:tc>
        <w:tc>
          <w:tcPr>
            <w:tcW w:w="1732" w:type="dxa"/>
          </w:tcPr>
          <w:p w14:paraId="13427D0A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78C3AF96" w14:textId="71830D71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70EF11CE" w14:textId="5F8CDC95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名称</w:t>
            </w:r>
          </w:p>
        </w:tc>
      </w:tr>
      <w:tr w:rsidR="000E6E0B" w:rsidRPr="00A15783" w14:paraId="5EA4DDE0" w14:textId="1E8B0D8A" w:rsidTr="006F7DD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16125695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Id</w:t>
            </w:r>
          </w:p>
        </w:tc>
        <w:tc>
          <w:tcPr>
            <w:tcW w:w="1732" w:type="dxa"/>
          </w:tcPr>
          <w:p w14:paraId="353D9547" w14:textId="77777777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16949F02" w14:textId="4BA792F9" w:rsidR="000E6E0B" w:rsidRPr="00A15783" w:rsidRDefault="00FA2E6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57932ACB" w14:textId="39F71972" w:rsidR="000E6E0B" w:rsidRPr="00A15783" w:rsidRDefault="000E6E0B" w:rsidP="000E6E0B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号</w:t>
            </w:r>
          </w:p>
        </w:tc>
      </w:tr>
    </w:tbl>
    <w:p w14:paraId="4B0675C7" w14:textId="65F837C9" w:rsidR="00891173" w:rsidRPr="00A15783" w:rsidRDefault="00891173" w:rsidP="00891173">
      <w:pPr>
        <w:rPr>
          <w:rFonts w:ascii="微软雅黑" w:eastAsia="微软雅黑" w:hAnsi="微软雅黑"/>
        </w:rPr>
      </w:pPr>
    </w:p>
    <w:p w14:paraId="51E133E0" w14:textId="690C77EC" w:rsidR="00891173" w:rsidRPr="00A15783" w:rsidRDefault="00A166B4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服务单</w:t>
      </w:r>
      <w:r w:rsidRPr="00A15783">
        <w:rPr>
          <w:rFonts w:ascii="微软雅黑" w:eastAsia="微软雅黑" w:hAnsi="微软雅黑"/>
        </w:rPr>
        <w:t>追踪信息</w:t>
      </w:r>
      <w:r w:rsidR="00891173" w:rsidRPr="00A15783">
        <w:rPr>
          <w:rFonts w:ascii="微软雅黑" w:eastAsia="微软雅黑" w:hAnsi="微软雅黑"/>
        </w:rPr>
        <w:t>ServiceTrackInfoDTO</w:t>
      </w:r>
      <w:r w:rsidR="00891173"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660"/>
        <w:gridCol w:w="1732"/>
        <w:gridCol w:w="1417"/>
        <w:gridCol w:w="2835"/>
      </w:tblGrid>
      <w:tr w:rsidR="00EB08C2" w:rsidRPr="00A15783" w14:paraId="4B0CFACD" w14:textId="37CE7374" w:rsidTr="00FC56C0">
        <w:tc>
          <w:tcPr>
            <w:tcW w:w="2660" w:type="dxa"/>
            <w:shd w:val="clear" w:color="auto" w:fill="C6D9F1" w:themeFill="text2" w:themeFillTint="33"/>
          </w:tcPr>
          <w:p w14:paraId="478FF762" w14:textId="51F1812D" w:rsidR="00EB08C2" w:rsidRPr="00A15783" w:rsidRDefault="00FC56C0" w:rsidP="00EB08C2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732" w:type="dxa"/>
            <w:shd w:val="clear" w:color="auto" w:fill="C6D9F1" w:themeFill="text2" w:themeFillTint="33"/>
          </w:tcPr>
          <w:p w14:paraId="4EAFDF83" w14:textId="38F56C1F" w:rsidR="00EB08C2" w:rsidRPr="00A15783" w:rsidRDefault="00EB08C2" w:rsidP="00EB08C2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4C1E8CD1" w14:textId="3A25F6D6" w:rsidR="00EB08C2" w:rsidRPr="00A15783" w:rsidRDefault="00EB08C2" w:rsidP="00EB08C2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14:paraId="062FEE4E" w14:textId="202D63B7" w:rsidR="00EB08C2" w:rsidRPr="00A15783" w:rsidRDefault="00EB08C2" w:rsidP="00EB08C2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EB08C2" w:rsidRPr="00A15783" w14:paraId="083FBE85" w14:textId="77D5CC8C" w:rsidTr="00FC56C0">
        <w:tc>
          <w:tcPr>
            <w:tcW w:w="2660" w:type="dxa"/>
          </w:tcPr>
          <w:p w14:paraId="4BFE723F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lastRenderedPageBreak/>
              <w:t>afsServiceId</w:t>
            </w:r>
          </w:p>
        </w:tc>
        <w:tc>
          <w:tcPr>
            <w:tcW w:w="1732" w:type="dxa"/>
          </w:tcPr>
          <w:p w14:paraId="57794F59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63E5F6F3" w14:textId="4B3B58DE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60150920" w14:textId="27D35410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服务单号</w:t>
            </w:r>
          </w:p>
        </w:tc>
      </w:tr>
      <w:tr w:rsidR="00EB08C2" w:rsidRPr="00A15783" w14:paraId="391C2052" w14:textId="220BEA9E" w:rsidTr="00FC56C0">
        <w:tc>
          <w:tcPr>
            <w:tcW w:w="2660" w:type="dxa"/>
          </w:tcPr>
          <w:p w14:paraId="107C998F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itle</w:t>
            </w:r>
          </w:p>
        </w:tc>
        <w:tc>
          <w:tcPr>
            <w:tcW w:w="1732" w:type="dxa"/>
          </w:tcPr>
          <w:p w14:paraId="1EC79309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6960940A" w14:textId="3ECD14FD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E3468A5" w14:textId="714CAC1F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追踪标题</w:t>
            </w:r>
          </w:p>
        </w:tc>
      </w:tr>
      <w:tr w:rsidR="00EB08C2" w:rsidRPr="00A15783" w14:paraId="62740878" w14:textId="7B9F5316" w:rsidTr="00FC56C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3"/>
        </w:trPr>
        <w:tc>
          <w:tcPr>
            <w:tcW w:w="2660" w:type="dxa"/>
          </w:tcPr>
          <w:p w14:paraId="0710B7B8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ntext</w:t>
            </w:r>
          </w:p>
        </w:tc>
        <w:tc>
          <w:tcPr>
            <w:tcW w:w="1732" w:type="dxa"/>
          </w:tcPr>
          <w:p w14:paraId="5ECF3EAB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4FA40581" w14:textId="5CAB0DAB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2A436855" w14:textId="257417F3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追踪内容</w:t>
            </w:r>
          </w:p>
        </w:tc>
      </w:tr>
      <w:tr w:rsidR="00EB08C2" w:rsidRPr="00A15783" w14:paraId="499F5292" w14:textId="770649BC" w:rsidTr="00FC56C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1875BEEF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reateDate</w:t>
            </w:r>
          </w:p>
        </w:tc>
        <w:tc>
          <w:tcPr>
            <w:tcW w:w="1732" w:type="dxa"/>
          </w:tcPr>
          <w:p w14:paraId="157281D8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64EBEAE5" w14:textId="29383835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4747AEBA" w14:textId="654A419D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提交时间</w:t>
            </w:r>
            <w:r w:rsidR="00FC56C0" w:rsidRPr="00A15783">
              <w:rPr>
                <w:rFonts w:ascii="微软雅黑" w:eastAsia="微软雅黑" w:hAnsi="微软雅黑" w:hint="eastAsia"/>
              </w:rPr>
              <w:t>：格式为</w:t>
            </w:r>
            <w:r w:rsidR="00FC56C0" w:rsidRPr="00A15783">
              <w:rPr>
                <w:rFonts w:ascii="微软雅黑" w:eastAsia="微软雅黑" w:hAnsi="微软雅黑"/>
              </w:rPr>
              <w:t>yyyy-MM-dd HH:mm:ss</w:t>
            </w:r>
          </w:p>
        </w:tc>
      </w:tr>
      <w:tr w:rsidR="00EB08C2" w:rsidRPr="00A15783" w14:paraId="40835CB5" w14:textId="2406F21C" w:rsidTr="00FC56C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002F7CCA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reateName</w:t>
            </w:r>
          </w:p>
        </w:tc>
        <w:tc>
          <w:tcPr>
            <w:tcW w:w="1732" w:type="dxa"/>
          </w:tcPr>
          <w:p w14:paraId="13685259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242BD47C" w14:textId="6CD10FFC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3982DC29" w14:textId="10922632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操作人昵称</w:t>
            </w:r>
          </w:p>
        </w:tc>
      </w:tr>
      <w:tr w:rsidR="00EB08C2" w:rsidRPr="00A15783" w14:paraId="2278A8DA" w14:textId="6C44EF60" w:rsidTr="00FC56C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0A88666C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reatePin</w:t>
            </w:r>
          </w:p>
        </w:tc>
        <w:tc>
          <w:tcPr>
            <w:tcW w:w="1732" w:type="dxa"/>
          </w:tcPr>
          <w:p w14:paraId="4F5C1604" w14:textId="77777777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1AC569CD" w14:textId="2B5F225F" w:rsidR="00EB08C2" w:rsidRPr="00A15783" w:rsidRDefault="00EF63E3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2BA037F4" w14:textId="51D01152" w:rsidR="00EB08C2" w:rsidRPr="00A15783" w:rsidRDefault="00EB08C2" w:rsidP="00EB08C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操作人账号</w:t>
            </w:r>
          </w:p>
        </w:tc>
      </w:tr>
    </w:tbl>
    <w:p w14:paraId="09F282B3" w14:textId="77777777" w:rsidR="00891173" w:rsidRPr="00A15783" w:rsidRDefault="00891173" w:rsidP="00891173">
      <w:pPr>
        <w:autoSpaceDE w:val="0"/>
        <w:autoSpaceDN w:val="0"/>
        <w:adjustRightInd w:val="0"/>
        <w:jc w:val="left"/>
        <w:rPr>
          <w:rFonts w:ascii="微软雅黑" w:eastAsia="微软雅黑" w:hAnsi="微软雅黑"/>
        </w:rPr>
      </w:pPr>
    </w:p>
    <w:p w14:paraId="378CB5CA" w14:textId="760C15D1" w:rsidR="00891173" w:rsidRPr="00A15783" w:rsidRDefault="00891173" w:rsidP="0089117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</w:t>
      </w:r>
      <w:r w:rsidR="007321AA" w:rsidRPr="00A15783">
        <w:rPr>
          <w:rFonts w:ascii="微软雅黑" w:eastAsia="微软雅黑" w:hAnsi="微软雅黑" w:hint="eastAsia"/>
        </w:rPr>
        <w:t>服务单</w:t>
      </w:r>
      <w:r w:rsidR="007321AA" w:rsidRPr="00A15783">
        <w:rPr>
          <w:rFonts w:ascii="微软雅黑" w:eastAsia="微软雅黑" w:hAnsi="微软雅黑"/>
        </w:rPr>
        <w:t>商品明细</w:t>
      </w:r>
      <w:r w:rsidRPr="00A15783">
        <w:rPr>
          <w:rFonts w:ascii="微软雅黑" w:eastAsia="微软雅黑" w:hAnsi="微软雅黑"/>
        </w:rPr>
        <w:t>ServiceDetailInfoDTO</w:t>
      </w:r>
      <w:r w:rsidRPr="00A15783">
        <w:rPr>
          <w:rFonts w:ascii="微软雅黑" w:eastAsia="微软雅黑" w:hAnsi="微软雅黑" w:hint="eastAsia"/>
        </w:rPr>
        <w:t>实体</w:t>
      </w:r>
      <w:r w:rsidR="00E4683B" w:rsidRPr="00A15783">
        <w:rPr>
          <w:rFonts w:ascii="微软雅黑" w:eastAsia="微软雅黑" w:hAnsi="微软雅黑" w:hint="eastAsia"/>
        </w:rPr>
        <w:t>参数</w:t>
      </w:r>
      <w:r w:rsidR="00E4683B"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660"/>
        <w:gridCol w:w="1732"/>
        <w:gridCol w:w="1417"/>
        <w:gridCol w:w="2835"/>
      </w:tblGrid>
      <w:tr w:rsidR="000A7861" w:rsidRPr="00A15783" w14:paraId="4F9788CF" w14:textId="50E07C4B" w:rsidTr="000A7861">
        <w:tc>
          <w:tcPr>
            <w:tcW w:w="2660" w:type="dxa"/>
            <w:shd w:val="clear" w:color="auto" w:fill="C6D9F1" w:themeFill="text2" w:themeFillTint="33"/>
          </w:tcPr>
          <w:p w14:paraId="2C26D908" w14:textId="77777777" w:rsidR="000A7861" w:rsidRPr="00A15783" w:rsidRDefault="000A7861" w:rsidP="000A78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</w:t>
            </w:r>
          </w:p>
        </w:tc>
        <w:tc>
          <w:tcPr>
            <w:tcW w:w="1732" w:type="dxa"/>
            <w:shd w:val="clear" w:color="auto" w:fill="C6D9F1" w:themeFill="text2" w:themeFillTint="33"/>
          </w:tcPr>
          <w:p w14:paraId="4103F920" w14:textId="77777777" w:rsidR="000A7861" w:rsidRPr="00A15783" w:rsidRDefault="000A7861" w:rsidP="000A78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类型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14:paraId="5079113F" w14:textId="2668BB20" w:rsidR="000A7861" w:rsidRPr="00A15783" w:rsidRDefault="000A7861" w:rsidP="000A78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14:paraId="4F0D30B9" w14:textId="327EF9E9" w:rsidR="000A7861" w:rsidRPr="00A15783" w:rsidRDefault="000A7861" w:rsidP="000A78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A7861" w:rsidRPr="00A15783" w14:paraId="5E01FADE" w14:textId="4812FD20" w:rsidTr="000A7861">
        <w:tc>
          <w:tcPr>
            <w:tcW w:w="2660" w:type="dxa"/>
          </w:tcPr>
          <w:p w14:paraId="03684EC3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Id</w:t>
            </w:r>
          </w:p>
        </w:tc>
        <w:tc>
          <w:tcPr>
            <w:tcW w:w="1732" w:type="dxa"/>
          </w:tcPr>
          <w:p w14:paraId="0FF15078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37A8B3AE" w14:textId="4DFA6CD4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1B859F40" w14:textId="6E09906E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编号</w:t>
            </w:r>
          </w:p>
        </w:tc>
      </w:tr>
      <w:tr w:rsidR="000A7861" w:rsidRPr="00A15783" w14:paraId="3E943987" w14:textId="703B1FEE" w:rsidTr="000A7861">
        <w:tc>
          <w:tcPr>
            <w:tcW w:w="2660" w:type="dxa"/>
          </w:tcPr>
          <w:p w14:paraId="0D01FCA1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Name</w:t>
            </w:r>
          </w:p>
        </w:tc>
        <w:tc>
          <w:tcPr>
            <w:tcW w:w="1732" w:type="dxa"/>
          </w:tcPr>
          <w:p w14:paraId="21B8AA4F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446A56E4" w14:textId="05634FD6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2744EAD1" w14:textId="7FF6B981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名称</w:t>
            </w:r>
          </w:p>
        </w:tc>
      </w:tr>
      <w:tr w:rsidR="000A7861" w:rsidRPr="00A15783" w14:paraId="68171E77" w14:textId="19F1296C" w:rsidTr="000A786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53"/>
        </w:trPr>
        <w:tc>
          <w:tcPr>
            <w:tcW w:w="2660" w:type="dxa"/>
          </w:tcPr>
          <w:p w14:paraId="576FBB92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Brand</w:t>
            </w:r>
          </w:p>
        </w:tc>
        <w:tc>
          <w:tcPr>
            <w:tcW w:w="1732" w:type="dxa"/>
          </w:tcPr>
          <w:p w14:paraId="47BAE834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686AE66F" w14:textId="6BA3C902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53CED160" w14:textId="37377948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商品品牌</w:t>
            </w:r>
          </w:p>
        </w:tc>
      </w:tr>
      <w:tr w:rsidR="000A7861" w:rsidRPr="00A15783" w14:paraId="5CF40988" w14:textId="4043321B" w:rsidTr="000A786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59F8BBE2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fsDetailType</w:t>
            </w:r>
          </w:p>
        </w:tc>
        <w:tc>
          <w:tcPr>
            <w:tcW w:w="1732" w:type="dxa"/>
          </w:tcPr>
          <w:p w14:paraId="34F8255F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1417" w:type="dxa"/>
          </w:tcPr>
          <w:p w14:paraId="2EBE7DFC" w14:textId="1B2DE1AD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835" w:type="dxa"/>
          </w:tcPr>
          <w:p w14:paraId="6CE614AA" w14:textId="4454DE33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明细类型：主商品</w:t>
            </w:r>
            <w:r w:rsidRPr="00A15783">
              <w:rPr>
                <w:rFonts w:ascii="微软雅黑" w:eastAsia="微软雅黑" w:hAnsi="微软雅黑"/>
              </w:rPr>
              <w:t xml:space="preserve">(10), </w:t>
            </w:r>
            <w:r w:rsidRPr="00A15783">
              <w:rPr>
                <w:rFonts w:ascii="微软雅黑" w:eastAsia="微软雅黑" w:hAnsi="微软雅黑" w:hint="eastAsia"/>
              </w:rPr>
              <w:t>赠品</w:t>
            </w:r>
            <w:r w:rsidRPr="00A15783">
              <w:rPr>
                <w:rFonts w:ascii="微软雅黑" w:eastAsia="微软雅黑" w:hAnsi="微软雅黑"/>
              </w:rPr>
              <w:t xml:space="preserve">(20), </w:t>
            </w:r>
            <w:r w:rsidRPr="00A15783">
              <w:rPr>
                <w:rFonts w:ascii="微软雅黑" w:eastAsia="微软雅黑" w:hAnsi="微软雅黑" w:hint="eastAsia"/>
              </w:rPr>
              <w:t>附件</w:t>
            </w:r>
            <w:r w:rsidRPr="00A15783">
              <w:rPr>
                <w:rFonts w:ascii="微软雅黑" w:eastAsia="微软雅黑" w:hAnsi="微软雅黑"/>
              </w:rPr>
              <w:t>(30)</w:t>
            </w:r>
            <w:r w:rsidRPr="00A15783">
              <w:rPr>
                <w:rFonts w:ascii="微软雅黑" w:eastAsia="微软雅黑" w:hAnsi="微软雅黑" w:hint="eastAsia"/>
              </w:rPr>
              <w:t>，拍拍取主商品就可以</w:t>
            </w:r>
          </w:p>
        </w:tc>
      </w:tr>
      <w:tr w:rsidR="000A7861" w:rsidRPr="00A15783" w14:paraId="7B078CB9" w14:textId="51B3BC50" w:rsidTr="000A786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660" w:type="dxa"/>
          </w:tcPr>
          <w:p w14:paraId="191E9035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wareDescribe</w:t>
            </w:r>
          </w:p>
        </w:tc>
        <w:tc>
          <w:tcPr>
            <w:tcW w:w="1732" w:type="dxa"/>
          </w:tcPr>
          <w:p w14:paraId="3E0CDC0D" w14:textId="77777777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417" w:type="dxa"/>
          </w:tcPr>
          <w:p w14:paraId="0E62B006" w14:textId="4A376976" w:rsidR="000A7861" w:rsidRPr="00A15783" w:rsidRDefault="000A7861" w:rsidP="000A7861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2835" w:type="dxa"/>
          </w:tcPr>
          <w:p w14:paraId="774C1AF5" w14:textId="0B73B996" w:rsidR="000A7861" w:rsidRPr="00A15783" w:rsidRDefault="000A7861" w:rsidP="000A7861">
            <w:pPr>
              <w:ind w:firstLineChars="50" w:firstLine="105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附件描述</w:t>
            </w:r>
          </w:p>
        </w:tc>
      </w:tr>
    </w:tbl>
    <w:p w14:paraId="2A935E3A" w14:textId="77777777" w:rsidR="00386491" w:rsidRPr="00A15783" w:rsidRDefault="00386491" w:rsidP="00386491">
      <w:pPr>
        <w:rPr>
          <w:rFonts w:ascii="微软雅黑" w:eastAsia="微软雅黑" w:hAnsi="微软雅黑"/>
        </w:rPr>
      </w:pPr>
    </w:p>
    <w:p w14:paraId="7292B39B" w14:textId="77777777" w:rsidR="00386491" w:rsidRPr="00A15783" w:rsidRDefault="00386491" w:rsidP="0038649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6C7F1FC5" w14:textId="6A576A06" w:rsidR="00386491" w:rsidRPr="00A15783" w:rsidRDefault="005C5C64" w:rsidP="0038649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{"success":true,"resultMessage":null,"resultCode":"0","result":{"afsServiceId":555476603,"customerExpect":10,"afsApplyTime":"2019-02-27 </w:t>
      </w:r>
      <w:r w:rsidRPr="00A15783">
        <w:rPr>
          <w:rFonts w:ascii="微软雅黑" w:eastAsia="微软雅黑" w:hAnsi="微软雅黑"/>
        </w:rPr>
        <w:lastRenderedPageBreak/>
        <w:t>15:02:22","orderId":88392670884,"isHasInvoice":0,"isNeedDetectionReport":0,"isHasPackage":0,"questionPic":"","afsService</w:t>
      </w:r>
      <w:r w:rsidRPr="00A15783">
        <w:rPr>
          <w:rFonts w:ascii="微软雅黑" w:eastAsia="微软雅黑" w:hAnsi="微软雅黑" w:hint="eastAsia"/>
        </w:rPr>
        <w:t>Step":40,"afsServiceStepName":"用户确认","approveNotes":"尊敬的客户，商品收到之日起7天内如商品完好，我们可以提供无理由退货服务。退货周期为1-7天。京东配送将按照预约时效为您上门取件， 请准备好商品全套及发票原件交给配送人员(注：如是电子发票，无需提供).如实际收货发现商品与您描述不符，我们会将商品原物返回。感谢您对京东的支持。提示：为避免数据遗失或泄露，请您提前做好数据备份，京东将不承担相应责任。\n","questionDesc":null,"approvedResult":31,"approvedResultName":"上门取件","processResult":40,"processResultName":"退货","serviceCustomerInfoDTO":{"customerPin":"南方电网2019测试1","customerName":"杨玉坤","customerContactName":"杨玉坤","customerTel":"15550717755","customerMobilePhone":"15550717755","customerEmail":null,"customerPostcode":null},"serviceAftersalesAddressInfoDTO":null,"serviceExpressInfoDTO":null,"serviceFinanceDetailInfoDTOs":null,"serviceTrackInfoDTOs":null,"serviceDetailInfoDTOs":[{"wareId":4484537,"wareName":"大迈(DM) 32GB USB2.0 U盘 小风铃PD076系列 金属防水防震电脑u盘车载优盘","wareBrand":"DM","afsDetailType":10,"wareDescribe":null},{"wareId":4484537,"wareName":null,"wareBrand":"DM","afsDetailType":30,"wareDescribe":null}],"allowOperations":null,"expectPickwareType":null}}</w:t>
      </w:r>
    </w:p>
    <w:p w14:paraId="368B574D" w14:textId="77777777" w:rsidR="005C5C64" w:rsidRPr="00A15783" w:rsidRDefault="005C5C64" w:rsidP="00386491">
      <w:pPr>
        <w:rPr>
          <w:rFonts w:ascii="微软雅黑" w:eastAsia="微软雅黑" w:hAnsi="微软雅黑"/>
        </w:rPr>
      </w:pPr>
    </w:p>
    <w:p w14:paraId="3ACC1B87" w14:textId="30D22B92" w:rsidR="00AB4F4E" w:rsidRPr="00A15783" w:rsidRDefault="00AB4F4E" w:rsidP="00AB4F4E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56" w:name="_Toc419371879"/>
      <w:bookmarkStart w:id="857" w:name="_Toc4010089"/>
      <w:r w:rsidRPr="00A15783">
        <w:rPr>
          <w:rFonts w:ascii="微软雅黑" w:eastAsia="微软雅黑" w:hAnsi="微软雅黑" w:hint="eastAsia"/>
          <w:b w:val="0"/>
          <w:szCs w:val="32"/>
        </w:rPr>
        <w:t>取消服务单</w:t>
      </w:r>
      <w:bookmarkEnd w:id="856"/>
      <w:bookmarkEnd w:id="857"/>
    </w:p>
    <w:p w14:paraId="1AD64568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293154CA" w14:textId="61A09BAB" w:rsidR="0004476F" w:rsidRPr="00A15783" w:rsidRDefault="00370339" w:rsidP="0004476F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取消已经生成的服务单。</w:t>
      </w:r>
    </w:p>
    <w:p w14:paraId="648E9116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URL</w:t>
      </w:r>
    </w:p>
    <w:p w14:paraId="4C60F2AD" w14:textId="52D0F623" w:rsidR="0004476F" w:rsidRPr="00A15783" w:rsidRDefault="0004476F" w:rsidP="0004476F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="00874839" w:rsidRPr="00A15783">
        <w:rPr>
          <w:rFonts w:ascii="微软雅黑" w:eastAsia="微软雅黑" w:hAnsi="微软雅黑" w:hint="eastAsia"/>
        </w:rPr>
        <w:t>auditCancel</w:t>
      </w:r>
    </w:p>
    <w:p w14:paraId="3E4AB016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25222A5" w14:textId="77777777" w:rsidR="0004476F" w:rsidRPr="00A15783" w:rsidRDefault="0004476F" w:rsidP="0004476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请求</w:t>
      </w:r>
      <w:r w:rsidRPr="00A15783">
        <w:rPr>
          <w:rStyle w:val="4Char"/>
          <w:rFonts w:ascii="微软雅黑" w:eastAsia="微软雅黑" w:hAnsi="微软雅黑"/>
        </w:rPr>
        <w:t>参数格式：</w:t>
      </w:r>
      <w:r w:rsidRPr="00A15783">
        <w:rPr>
          <w:rFonts w:ascii="微软雅黑" w:eastAsia="微软雅黑" w:hAnsi="微软雅黑" w:hint="eastAsia"/>
          <w:sz w:val="24"/>
        </w:rPr>
        <w:t>参数用&amp;拼接（</w:t>
      </w:r>
      <w:r w:rsidRPr="00A15783">
        <w:rPr>
          <w:rFonts w:ascii="微软雅黑" w:eastAsia="微软雅黑" w:hAnsi="微软雅黑"/>
          <w:sz w:val="24"/>
        </w:rPr>
        <w:t>param是json字符串</w:t>
      </w:r>
      <w:r w:rsidRPr="00A15783">
        <w:rPr>
          <w:rFonts w:ascii="微软雅黑" w:eastAsia="微软雅黑" w:hAnsi="微软雅黑" w:hint="eastAsia"/>
          <w:sz w:val="24"/>
        </w:rPr>
        <w:t>），</w:t>
      </w:r>
      <w:r w:rsidRPr="00A15783">
        <w:rPr>
          <w:rFonts w:ascii="微软雅黑" w:eastAsia="微软雅黑" w:hAnsi="微软雅黑"/>
          <w:sz w:val="24"/>
        </w:rPr>
        <w:t>详见</w:t>
      </w:r>
      <w:r w:rsidRPr="00A15783">
        <w:rPr>
          <w:rFonts w:ascii="微软雅黑" w:eastAsia="微软雅黑" w:hAnsi="微软雅黑" w:hint="eastAsia"/>
          <w:sz w:val="24"/>
        </w:rPr>
        <w:t>请求</w:t>
      </w:r>
      <w:r w:rsidRPr="00A15783">
        <w:rPr>
          <w:rFonts w:ascii="微软雅黑" w:eastAsia="微软雅黑" w:hAnsi="微软雅黑"/>
          <w:sz w:val="24"/>
        </w:rPr>
        <w:t>示例</w:t>
      </w:r>
    </w:p>
    <w:p w14:paraId="3407E7F0" w14:textId="77777777" w:rsidR="0004476F" w:rsidRPr="00A15783" w:rsidRDefault="0004476F" w:rsidP="0004476F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2E59AD6B" w14:textId="77777777" w:rsidR="0004476F" w:rsidRPr="00A15783" w:rsidRDefault="0004476F" w:rsidP="0004476F">
      <w:pPr>
        <w:rPr>
          <w:rFonts w:ascii="微软雅黑" w:eastAsia="微软雅黑" w:hAnsi="微软雅黑"/>
        </w:rPr>
      </w:pPr>
    </w:p>
    <w:p w14:paraId="415EA36F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6B0B0B0" w14:textId="77777777" w:rsidR="0004476F" w:rsidRPr="00A15783" w:rsidRDefault="0004476F" w:rsidP="0004476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23774833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04476F" w:rsidRPr="00A15783" w14:paraId="73CBE23F" w14:textId="77777777" w:rsidTr="001A47EC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2199476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A6134BB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E30B6D0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DE20AF9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04476F" w:rsidRPr="00A15783" w14:paraId="3155350C" w14:textId="77777777" w:rsidTr="001A47EC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B38B63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F74295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C24472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C8759E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04476F" w:rsidRPr="00A15783" w14:paraId="371882E6" w14:textId="77777777" w:rsidTr="001A47EC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E0D092" w14:textId="77777777" w:rsidR="0004476F" w:rsidRPr="00A15783" w:rsidRDefault="0004476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aram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AE4841" w14:textId="77777777" w:rsidR="0004476F" w:rsidRPr="00A15783" w:rsidRDefault="0004476F" w:rsidP="00532B19">
            <w:pPr>
              <w:widowControl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son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16CFF1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33FA5C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请求的json参数</w:t>
            </w:r>
          </w:p>
        </w:tc>
      </w:tr>
    </w:tbl>
    <w:p w14:paraId="4262858D" w14:textId="77777777" w:rsidR="0004476F" w:rsidRPr="00A15783" w:rsidRDefault="0004476F" w:rsidP="0004476F">
      <w:pPr>
        <w:rPr>
          <w:rFonts w:ascii="微软雅黑" w:eastAsia="微软雅黑" w:hAnsi="微软雅黑"/>
        </w:rPr>
      </w:pPr>
    </w:p>
    <w:p w14:paraId="58AA3D73" w14:textId="77777777" w:rsidR="0004476F" w:rsidRPr="00A15783" w:rsidRDefault="0004476F" w:rsidP="0004476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Consolas"/>
          <w:color w:val="000000"/>
          <w:kern w:val="0"/>
          <w:sz w:val="22"/>
          <w:szCs w:val="22"/>
        </w:rPr>
        <w:t>param</w:t>
      </w: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02"/>
        <w:gridCol w:w="2134"/>
        <w:gridCol w:w="2552"/>
        <w:gridCol w:w="2552"/>
      </w:tblGrid>
      <w:tr w:rsidR="0004476F" w:rsidRPr="00A15783" w14:paraId="1FDB2910" w14:textId="77777777" w:rsidTr="001A47EC">
        <w:tc>
          <w:tcPr>
            <w:tcW w:w="1702" w:type="dxa"/>
            <w:shd w:val="clear" w:color="auto" w:fill="C6D9F1" w:themeFill="text2" w:themeFillTint="33"/>
          </w:tcPr>
          <w:p w14:paraId="16044CB5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2134" w:type="dxa"/>
            <w:shd w:val="clear" w:color="auto" w:fill="C6D9F1" w:themeFill="text2" w:themeFillTint="33"/>
          </w:tcPr>
          <w:p w14:paraId="3DFF6CC2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0AFC2060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552" w:type="dxa"/>
            <w:shd w:val="clear" w:color="auto" w:fill="C6D9F1" w:themeFill="text2" w:themeFillTint="33"/>
          </w:tcPr>
          <w:p w14:paraId="0572CACF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含义</w:t>
            </w:r>
          </w:p>
        </w:tc>
      </w:tr>
      <w:tr w:rsidR="0004476F" w:rsidRPr="00A15783" w14:paraId="1E12E134" w14:textId="77777777" w:rsidTr="001A47EC">
        <w:tc>
          <w:tcPr>
            <w:tcW w:w="1702" w:type="dxa"/>
          </w:tcPr>
          <w:p w14:paraId="35C317B1" w14:textId="376573C9" w:rsidR="0004476F" w:rsidRPr="00A15783" w:rsidRDefault="00E5677B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erviceIdList</w:t>
            </w:r>
          </w:p>
        </w:tc>
        <w:tc>
          <w:tcPr>
            <w:tcW w:w="2134" w:type="dxa"/>
          </w:tcPr>
          <w:p w14:paraId="1870A2B7" w14:textId="087C77FD" w:rsidR="0004476F" w:rsidRPr="00A15783" w:rsidRDefault="00E5677B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Integer&gt;</w:t>
            </w:r>
          </w:p>
        </w:tc>
        <w:tc>
          <w:tcPr>
            <w:tcW w:w="2552" w:type="dxa"/>
          </w:tcPr>
          <w:p w14:paraId="341F0FE9" w14:textId="77777777" w:rsidR="0004476F" w:rsidRPr="00A15783" w:rsidRDefault="0004476F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26B237C9" w14:textId="5583DAE9" w:rsidR="0004476F" w:rsidRPr="00A15783" w:rsidRDefault="00E5677B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京东</w:t>
            </w:r>
            <w:r w:rsidRPr="00A15783">
              <w:rPr>
                <w:rFonts w:ascii="微软雅黑" w:eastAsia="微软雅黑" w:hAnsi="微软雅黑"/>
              </w:rPr>
              <w:t>售后服务单</w:t>
            </w:r>
            <w:r w:rsidRPr="00A15783">
              <w:rPr>
                <w:rFonts w:ascii="微软雅黑" w:eastAsia="微软雅黑" w:hAnsi="微软雅黑" w:hint="eastAsia"/>
              </w:rPr>
              <w:t>集合</w:t>
            </w:r>
          </w:p>
        </w:tc>
      </w:tr>
      <w:tr w:rsidR="0004476F" w:rsidRPr="00A15783" w14:paraId="501113D8" w14:textId="77777777" w:rsidTr="001A47EC">
        <w:tc>
          <w:tcPr>
            <w:tcW w:w="1702" w:type="dxa"/>
          </w:tcPr>
          <w:p w14:paraId="555650CB" w14:textId="7B797EFB" w:rsidR="0004476F" w:rsidRPr="00A15783" w:rsidRDefault="00B416F8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pproveNotes</w:t>
            </w:r>
          </w:p>
        </w:tc>
        <w:tc>
          <w:tcPr>
            <w:tcW w:w="2134" w:type="dxa"/>
          </w:tcPr>
          <w:p w14:paraId="6B6671D5" w14:textId="10010A39" w:rsidR="0004476F" w:rsidRPr="00A15783" w:rsidRDefault="00B416F8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2552" w:type="dxa"/>
          </w:tcPr>
          <w:p w14:paraId="5429DC68" w14:textId="77777777" w:rsidR="0004476F" w:rsidRPr="00A15783" w:rsidRDefault="0004476F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2552" w:type="dxa"/>
          </w:tcPr>
          <w:p w14:paraId="64F96E80" w14:textId="6E5F3E11" w:rsidR="0004476F" w:rsidRPr="00A15783" w:rsidRDefault="00B416F8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审核</w:t>
            </w:r>
            <w:r w:rsidRPr="00A15783">
              <w:rPr>
                <w:rFonts w:ascii="微软雅黑" w:eastAsia="微软雅黑" w:hAnsi="微软雅黑"/>
              </w:rPr>
              <w:t>意见</w:t>
            </w:r>
          </w:p>
        </w:tc>
      </w:tr>
    </w:tbl>
    <w:p w14:paraId="3A331C29" w14:textId="77777777" w:rsidR="0004476F" w:rsidRPr="00A15783" w:rsidRDefault="0004476F" w:rsidP="0004476F">
      <w:pPr>
        <w:rPr>
          <w:rFonts w:ascii="微软雅黑" w:eastAsia="微软雅黑" w:hAnsi="微软雅黑"/>
        </w:rPr>
      </w:pPr>
    </w:p>
    <w:p w14:paraId="55CC30CD" w14:textId="77777777" w:rsidR="0004476F" w:rsidRPr="00A15783" w:rsidRDefault="0004476F" w:rsidP="0004476F">
      <w:pPr>
        <w:rPr>
          <w:rFonts w:ascii="微软雅黑" w:eastAsia="微软雅黑" w:hAnsi="微软雅黑"/>
        </w:rPr>
      </w:pPr>
    </w:p>
    <w:p w14:paraId="1579157F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613A67A0" w14:textId="5D93B47B" w:rsidR="0004476F" w:rsidRPr="00A15783" w:rsidRDefault="0004476F" w:rsidP="0004476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token=CDFZW3TO3StKAgOFPSkmbodZ2&amp;param=</w:t>
      </w:r>
      <w:r w:rsidR="002209A8" w:rsidRPr="00A15783">
        <w:rPr>
          <w:rFonts w:ascii="微软雅黑" w:eastAsia="微软雅黑" w:hAnsi="微软雅黑" w:hint="eastAsia"/>
        </w:rPr>
        <w:t xml:space="preserve"> {"serviceIdList":[555476603,555476220],"approveNotes":"取消售后"}</w:t>
      </w:r>
      <w:r w:rsidRPr="00A15783">
        <w:rPr>
          <w:rFonts w:ascii="微软雅黑" w:eastAsia="微软雅黑" w:hAnsi="微软雅黑"/>
        </w:rPr>
        <w:br/>
      </w:r>
    </w:p>
    <w:p w14:paraId="18A651B3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8"/>
        <w:gridCol w:w="2242"/>
        <w:gridCol w:w="761"/>
        <w:gridCol w:w="4597"/>
      </w:tblGrid>
      <w:tr w:rsidR="0004476F" w:rsidRPr="00A15783" w14:paraId="7C46BA05" w14:textId="77777777" w:rsidTr="001A47EC">
        <w:trPr>
          <w:trHeight w:val="645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F98FB12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AE4C079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4B8C11D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ED569C0" w14:textId="77777777" w:rsidR="0004476F" w:rsidRPr="00A15783" w:rsidRDefault="0004476F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04476F" w:rsidRPr="00A15783" w14:paraId="7BDA4F30" w14:textId="77777777" w:rsidTr="001A47EC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5B58C3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690FED" w14:textId="6A658396" w:rsidR="0004476F" w:rsidRPr="00A15783" w:rsidRDefault="00C10FBE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</w:t>
            </w:r>
            <w:r w:rsidR="0004476F" w:rsidRPr="00A15783">
              <w:rPr>
                <w:rFonts w:ascii="微软雅黑" w:eastAsia="微软雅黑" w:hAnsi="微软雅黑"/>
                <w:szCs w:val="22"/>
              </w:rPr>
              <w:t>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94BDD4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4359D6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04476F" w:rsidRPr="00A15783" w14:paraId="33063E1E" w14:textId="77777777" w:rsidTr="001A47EC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1CEC96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ACEB9E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D7DDEB" w14:textId="77777777" w:rsidR="0004476F" w:rsidRPr="00A15783" w:rsidRDefault="0004476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697DA6" w14:textId="77777777" w:rsidR="0004476F" w:rsidRPr="00A15783" w:rsidRDefault="0004476F" w:rsidP="001A47E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04476F" w:rsidRPr="00A15783" w14:paraId="33CDC0A7" w14:textId="77777777" w:rsidTr="001A47EC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89E58F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385E90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909C51" w14:textId="77777777" w:rsidR="0004476F" w:rsidRPr="00A15783" w:rsidRDefault="0004476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C9BFBF" w14:textId="77777777" w:rsidR="0004476F" w:rsidRPr="00A15783" w:rsidRDefault="0004476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04476F" w:rsidRPr="00A15783" w14:paraId="4B9B6F61" w14:textId="77777777" w:rsidTr="001A47EC">
        <w:trPr>
          <w:trHeight w:val="578"/>
          <w:tblCellSpacing w:w="7" w:type="dxa"/>
        </w:trPr>
        <w:tc>
          <w:tcPr>
            <w:tcW w:w="9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649E55" w14:textId="77777777" w:rsidR="0004476F" w:rsidRPr="00A15783" w:rsidRDefault="0004476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18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1B27A6" w14:textId="52C7E822" w:rsidR="0004476F" w:rsidRPr="00A15783" w:rsidRDefault="00C10FBE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9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CD066A" w14:textId="77777777" w:rsidR="0004476F" w:rsidRPr="00A15783" w:rsidRDefault="0004476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7BD4B2" w14:textId="5F4D4933" w:rsidR="0004476F" w:rsidRPr="00A15783" w:rsidRDefault="00C40C5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</w:tbl>
    <w:p w14:paraId="65868FCA" w14:textId="77777777" w:rsidR="0004476F" w:rsidRPr="00A15783" w:rsidRDefault="0004476F" w:rsidP="0004476F">
      <w:pPr>
        <w:rPr>
          <w:rFonts w:ascii="微软雅黑" w:eastAsia="微软雅黑" w:hAnsi="微软雅黑"/>
        </w:rPr>
      </w:pPr>
    </w:p>
    <w:p w14:paraId="76471E22" w14:textId="77777777" w:rsidR="0004476F" w:rsidRPr="00A15783" w:rsidRDefault="0004476F" w:rsidP="0004476F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23B6C39B" w14:textId="58C666BB" w:rsidR="00AB4F4E" w:rsidRPr="00A15783" w:rsidRDefault="003726F2" w:rsidP="00AB4F4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{"success":false,"resultMessage":"服务单 555476603 555476220状态不允许取消","resultCode":null,"result":false}</w:t>
      </w:r>
    </w:p>
    <w:p w14:paraId="55A9FC49" w14:textId="77777777" w:rsidR="006A7E1C" w:rsidRPr="00A15783" w:rsidRDefault="006A7E1C" w:rsidP="00AB4F4E">
      <w:pPr>
        <w:rPr>
          <w:rFonts w:ascii="微软雅黑" w:eastAsia="微软雅黑" w:hAnsi="微软雅黑"/>
        </w:rPr>
      </w:pPr>
    </w:p>
    <w:p w14:paraId="1CECA8F1" w14:textId="67A227BA" w:rsidR="006C69DA" w:rsidRPr="00A15783" w:rsidRDefault="006C69DA" w:rsidP="006C69DA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58" w:name="_根据订单号查询和服务单号查询支付信息.v1"/>
      <w:bookmarkStart w:id="859" w:name="_Toc4010090"/>
      <w:bookmarkEnd w:id="858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</w:t>
      </w:r>
      <w:r w:rsidR="001872AC" w:rsidRPr="00A15783">
        <w:rPr>
          <w:rFonts w:ascii="微软雅黑" w:eastAsia="微软雅黑" w:hAnsi="微软雅黑" w:hint="eastAsia"/>
          <w:b w:val="0"/>
          <w:szCs w:val="32"/>
        </w:rPr>
        <w:t>退款</w:t>
      </w:r>
      <w:r w:rsidR="001872AC" w:rsidRPr="00A15783">
        <w:rPr>
          <w:rFonts w:ascii="微软雅黑" w:eastAsia="微软雅黑" w:hAnsi="微软雅黑"/>
          <w:b w:val="0"/>
          <w:szCs w:val="32"/>
        </w:rPr>
        <w:t>明细</w:t>
      </w:r>
      <w:bookmarkEnd w:id="859"/>
    </w:p>
    <w:p w14:paraId="1E21EB64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6501BD8" w14:textId="2F577F01" w:rsidR="008255A7" w:rsidRPr="00A15783" w:rsidRDefault="00370339" w:rsidP="008255A7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退款信息。</w:t>
      </w:r>
    </w:p>
    <w:p w14:paraId="1A48F002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B2C3B97" w14:textId="4FF9E610" w:rsidR="008255A7" w:rsidRPr="00A15783" w:rsidRDefault="008255A7" w:rsidP="008255A7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OrderPayByOrderId</w:t>
      </w:r>
    </w:p>
    <w:p w14:paraId="1FB7A93C" w14:textId="50CF6478" w:rsidR="008255A7" w:rsidRPr="00A15783" w:rsidRDefault="008255A7" w:rsidP="004037A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63E42B40" w14:textId="77777777" w:rsidR="008255A7" w:rsidRPr="00A15783" w:rsidRDefault="008255A7" w:rsidP="008255A7">
      <w:pPr>
        <w:rPr>
          <w:rFonts w:ascii="微软雅黑" w:eastAsia="微软雅黑" w:hAnsi="微软雅黑"/>
          <w:sz w:val="24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435C28E4" w14:textId="77777777" w:rsidR="008255A7" w:rsidRPr="00A15783" w:rsidRDefault="008255A7" w:rsidP="008255A7">
      <w:pPr>
        <w:rPr>
          <w:rFonts w:ascii="微软雅黑" w:eastAsia="微软雅黑" w:hAnsi="微软雅黑"/>
        </w:rPr>
      </w:pPr>
    </w:p>
    <w:p w14:paraId="41998938" w14:textId="77777777" w:rsidR="008255A7" w:rsidRPr="00A15783" w:rsidRDefault="008255A7" w:rsidP="004037A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3A3213BE" w14:textId="77777777" w:rsidR="008255A7" w:rsidRPr="00A15783" w:rsidRDefault="008255A7" w:rsidP="008255A7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2E2C372B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8255A7" w:rsidRPr="00A15783" w14:paraId="47E6D3DC" w14:textId="77777777" w:rsidTr="001A47EC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14D299C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8424055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0AABDB1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3C0DB7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8255A7" w:rsidRPr="00A15783" w14:paraId="54096013" w14:textId="77777777" w:rsidTr="001A47EC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5A8977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58A5AD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D892AD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37FAC80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8255A7" w:rsidRPr="00A15783" w14:paraId="5026DED4" w14:textId="77777777" w:rsidTr="001A47EC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B78DE0" w14:textId="1FBB7338" w:rsidR="008255A7" w:rsidRPr="00A15783" w:rsidRDefault="0025654F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rder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CA7D1A" w14:textId="7298E362" w:rsidR="008255A7" w:rsidRPr="00A15783" w:rsidRDefault="0025654F" w:rsidP="001A47EC">
            <w:pPr>
              <w:widowControl/>
              <w:jc w:val="left"/>
              <w:rPr>
                <w:rFonts w:ascii="微软雅黑" w:eastAsia="微软雅黑" w:hAnsi="微软雅黑" w:cs="Consolas"/>
                <w:color w:val="000000"/>
                <w:kern w:val="0"/>
                <w:sz w:val="22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2E2729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A12C21" w14:textId="3B47C4C4" w:rsidR="008255A7" w:rsidRPr="00A15783" w:rsidRDefault="0025654F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</w:t>
            </w:r>
            <w:r w:rsidRPr="00A15783">
              <w:rPr>
                <w:rFonts w:ascii="微软雅黑" w:eastAsia="微软雅黑" w:hAnsi="微软雅黑"/>
                <w:szCs w:val="22"/>
              </w:rPr>
              <w:t>订单号，如：88392670884</w:t>
            </w:r>
          </w:p>
        </w:tc>
      </w:tr>
      <w:tr w:rsidR="00A72FAA" w:rsidRPr="00A15783" w14:paraId="48EB9CC4" w14:textId="77777777" w:rsidTr="001A47EC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C80FE9" w14:textId="11E9D443" w:rsidR="00A72FAA" w:rsidRPr="00A15783" w:rsidRDefault="00A72FAA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ref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1735E9" w14:textId="53FA1F65" w:rsidR="00A72FAA" w:rsidRPr="00A15783" w:rsidRDefault="00A72FAA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7C046F" w14:textId="2142FE9E" w:rsidR="00A72FAA" w:rsidRPr="00A15783" w:rsidRDefault="00AF2F4D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C2F987" w14:textId="35BEE7F3" w:rsidR="00A72FAA" w:rsidRPr="00A15783" w:rsidRDefault="00A72FAA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售后</w:t>
            </w:r>
            <w:r w:rsidRPr="00A15783">
              <w:rPr>
                <w:rFonts w:ascii="微软雅黑" w:eastAsia="微软雅黑" w:hAnsi="微软雅黑"/>
                <w:szCs w:val="22"/>
              </w:rPr>
              <w:t>服务单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号</w:t>
            </w:r>
          </w:p>
        </w:tc>
      </w:tr>
    </w:tbl>
    <w:p w14:paraId="4016A2BC" w14:textId="77777777" w:rsidR="008255A7" w:rsidRPr="00A15783" w:rsidRDefault="008255A7" w:rsidP="008255A7">
      <w:pPr>
        <w:rPr>
          <w:rFonts w:ascii="微软雅黑" w:eastAsia="微软雅黑" w:hAnsi="微软雅黑"/>
        </w:rPr>
      </w:pPr>
    </w:p>
    <w:p w14:paraId="3F6DCCCE" w14:textId="77777777" w:rsidR="008255A7" w:rsidRPr="00A15783" w:rsidRDefault="008255A7" w:rsidP="008255A7">
      <w:pPr>
        <w:rPr>
          <w:rFonts w:ascii="微软雅黑" w:eastAsia="微软雅黑" w:hAnsi="微软雅黑"/>
        </w:rPr>
      </w:pPr>
    </w:p>
    <w:p w14:paraId="7256D1C0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07B9A791" w14:textId="1B0EF2C6" w:rsidR="008255A7" w:rsidRPr="00A15783" w:rsidRDefault="006D5C69" w:rsidP="008255A7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  <w:r w:rsidR="008255A7" w:rsidRPr="00A15783">
        <w:rPr>
          <w:rFonts w:ascii="微软雅黑" w:eastAsia="微软雅黑" w:hAnsi="微软雅黑"/>
        </w:rPr>
        <w:br/>
      </w:r>
    </w:p>
    <w:p w14:paraId="785E200B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6"/>
        <w:gridCol w:w="2640"/>
        <w:gridCol w:w="628"/>
        <w:gridCol w:w="4464"/>
      </w:tblGrid>
      <w:tr w:rsidR="008255A7" w:rsidRPr="00A15783" w14:paraId="71D24DB9" w14:textId="77777777" w:rsidTr="00EA67A3">
        <w:trPr>
          <w:trHeight w:val="645"/>
          <w:tblCellSpacing w:w="7" w:type="dxa"/>
        </w:trPr>
        <w:tc>
          <w:tcPr>
            <w:tcW w:w="9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E0032F1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8AF2595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241C3C1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4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FFFC26A" w14:textId="77777777" w:rsidR="008255A7" w:rsidRPr="00A15783" w:rsidRDefault="008255A7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8255A7" w:rsidRPr="00A15783" w14:paraId="6999CC9D" w14:textId="77777777" w:rsidTr="00EA67A3">
        <w:trPr>
          <w:trHeight w:val="578"/>
          <w:tblCellSpacing w:w="7" w:type="dxa"/>
        </w:trPr>
        <w:tc>
          <w:tcPr>
            <w:tcW w:w="9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FC9DA8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2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538FBCB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6205258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4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03CB44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</w:rPr>
              <w:t>true成功 false失败</w:t>
            </w:r>
          </w:p>
        </w:tc>
      </w:tr>
      <w:tr w:rsidR="008255A7" w:rsidRPr="00A15783" w14:paraId="709855DA" w14:textId="77777777" w:rsidTr="00EA67A3">
        <w:trPr>
          <w:trHeight w:val="578"/>
          <w:tblCellSpacing w:w="7" w:type="dxa"/>
        </w:trPr>
        <w:tc>
          <w:tcPr>
            <w:tcW w:w="9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4B85DD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2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5B5F88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6C9BA1" w14:textId="77777777" w:rsidR="008255A7" w:rsidRPr="00A15783" w:rsidRDefault="008255A7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4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9B444F" w14:textId="77777777" w:rsidR="008255A7" w:rsidRPr="00A15783" w:rsidRDefault="008255A7" w:rsidP="001A47E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8255A7" w:rsidRPr="00A15783" w14:paraId="7C5FC781" w14:textId="77777777" w:rsidTr="00EA67A3">
        <w:trPr>
          <w:trHeight w:val="578"/>
          <w:tblCellSpacing w:w="7" w:type="dxa"/>
        </w:trPr>
        <w:tc>
          <w:tcPr>
            <w:tcW w:w="9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226D28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2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C24CCF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095A4B" w14:textId="77777777" w:rsidR="008255A7" w:rsidRPr="00A15783" w:rsidRDefault="008255A7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D9D8D1" w14:textId="77777777" w:rsidR="008255A7" w:rsidRPr="00A15783" w:rsidRDefault="008255A7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8255A7" w:rsidRPr="00A15783" w14:paraId="3CF2B838" w14:textId="77777777" w:rsidTr="00EA67A3">
        <w:trPr>
          <w:trHeight w:val="578"/>
          <w:tblCellSpacing w:w="7" w:type="dxa"/>
        </w:trPr>
        <w:tc>
          <w:tcPr>
            <w:tcW w:w="93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758A31" w14:textId="77777777" w:rsidR="008255A7" w:rsidRPr="00A15783" w:rsidRDefault="008255A7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2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4323B0" w14:textId="3CFE1624" w:rsidR="008255A7" w:rsidRPr="00A15783" w:rsidRDefault="0079076C" w:rsidP="0079076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List&lt;</w:t>
            </w:r>
            <w:r w:rsidR="00F9332A" w:rsidRPr="00A15783">
              <w:rPr>
                <w:rFonts w:ascii="微软雅黑" w:eastAsia="微软雅黑" w:hAnsi="微软雅黑"/>
              </w:rPr>
              <w:t>BizRefundDetailVo</w:t>
            </w:r>
            <w:r w:rsidR="00F9332A" w:rsidRPr="00A15783">
              <w:rPr>
                <w:rFonts w:ascii="微软雅黑" w:eastAsia="微软雅黑" w:hAnsi="微软雅黑" w:hint="eastAsia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</w:rPr>
              <w:t>&gt;</w:t>
            </w:r>
          </w:p>
        </w:tc>
        <w:tc>
          <w:tcPr>
            <w:tcW w:w="3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BCDF05" w14:textId="77777777" w:rsidR="008255A7" w:rsidRPr="00A15783" w:rsidRDefault="008255A7" w:rsidP="001A47EC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41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C49E1E" w14:textId="57DC7160" w:rsidR="008255A7" w:rsidRPr="00A15783" w:rsidRDefault="00F217E2" w:rsidP="001A47E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退款</w:t>
            </w:r>
            <w:r w:rsidR="00EA67A3" w:rsidRPr="00A15783">
              <w:rPr>
                <w:rFonts w:ascii="微软雅黑" w:eastAsia="微软雅黑" w:hAnsi="微软雅黑" w:hint="eastAsia"/>
              </w:rPr>
              <w:t>明细</w:t>
            </w:r>
            <w:r w:rsidRPr="00A15783">
              <w:rPr>
                <w:rFonts w:ascii="微软雅黑" w:eastAsia="微软雅黑" w:hAnsi="微软雅黑"/>
              </w:rPr>
              <w:t>列表</w:t>
            </w:r>
          </w:p>
        </w:tc>
      </w:tr>
    </w:tbl>
    <w:p w14:paraId="12A686D2" w14:textId="77777777" w:rsidR="00EA67A3" w:rsidRPr="00A15783" w:rsidRDefault="00EA67A3" w:rsidP="00EA67A3">
      <w:pPr>
        <w:rPr>
          <w:rFonts w:ascii="微软雅黑" w:eastAsia="微软雅黑" w:hAnsi="微软雅黑"/>
        </w:rPr>
      </w:pPr>
    </w:p>
    <w:p w14:paraId="198ED546" w14:textId="134E8A66" w:rsidR="00EA67A3" w:rsidRPr="00A15783" w:rsidRDefault="005246D2" w:rsidP="00EA67A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退款</w:t>
      </w:r>
      <w:r w:rsidR="00EA67A3" w:rsidRPr="00A15783">
        <w:rPr>
          <w:rFonts w:ascii="微软雅黑" w:eastAsia="微软雅黑" w:hAnsi="微软雅黑"/>
        </w:rPr>
        <w:t>明细BizRefundDetailVo</w:t>
      </w:r>
      <w:r w:rsidR="00EA67A3" w:rsidRPr="00A15783">
        <w:rPr>
          <w:rFonts w:ascii="微软雅黑" w:eastAsia="微软雅黑" w:hAnsi="微软雅黑" w:hint="eastAsia"/>
        </w:rPr>
        <w:t>实体参数</w:t>
      </w:r>
      <w:r w:rsidR="00EA67A3" w:rsidRPr="00A15783">
        <w:rPr>
          <w:rFonts w:ascii="微软雅黑" w:eastAsia="微软雅黑" w:hAnsi="微软雅黑"/>
        </w:rPr>
        <w:t>说明：</w:t>
      </w:r>
    </w:p>
    <w:tbl>
      <w:tblPr>
        <w:tblW w:w="5075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410"/>
        <w:gridCol w:w="3114"/>
        <w:gridCol w:w="1204"/>
        <w:gridCol w:w="2766"/>
      </w:tblGrid>
      <w:tr w:rsidR="00A14442" w:rsidRPr="00A15783" w14:paraId="3DC7D112" w14:textId="77777777" w:rsidTr="004B1AF7">
        <w:tc>
          <w:tcPr>
            <w:tcW w:w="1095" w:type="pct"/>
            <w:shd w:val="clear" w:color="auto" w:fill="C6D9F1" w:themeFill="text2" w:themeFillTint="33"/>
          </w:tcPr>
          <w:p w14:paraId="17988DA3" w14:textId="77777777" w:rsidR="00EA67A3" w:rsidRPr="00A15783" w:rsidRDefault="00EA67A3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429" w:type="pct"/>
            <w:shd w:val="clear" w:color="auto" w:fill="C6D9F1" w:themeFill="text2" w:themeFillTint="33"/>
          </w:tcPr>
          <w:p w14:paraId="527E6A53" w14:textId="77777777" w:rsidR="00EA67A3" w:rsidRPr="00A15783" w:rsidRDefault="00EA67A3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827" w:type="pct"/>
            <w:shd w:val="clear" w:color="auto" w:fill="C6D9F1" w:themeFill="text2" w:themeFillTint="33"/>
          </w:tcPr>
          <w:p w14:paraId="56C1D043" w14:textId="77777777" w:rsidR="00EA67A3" w:rsidRPr="00A15783" w:rsidRDefault="00EA67A3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1649" w:type="pct"/>
            <w:shd w:val="clear" w:color="auto" w:fill="C6D9F1" w:themeFill="text2" w:themeFillTint="33"/>
          </w:tcPr>
          <w:p w14:paraId="645F7992" w14:textId="77777777" w:rsidR="00EA67A3" w:rsidRPr="00A15783" w:rsidRDefault="00EA67A3" w:rsidP="001A47EC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A14442" w:rsidRPr="00A15783" w14:paraId="2946CBDC" w14:textId="77777777" w:rsidTr="004B1AF7">
        <w:tc>
          <w:tcPr>
            <w:tcW w:w="1095" w:type="pct"/>
          </w:tcPr>
          <w:p w14:paraId="35AC831F" w14:textId="3470EF73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questId</w:t>
            </w:r>
          </w:p>
        </w:tc>
        <w:tc>
          <w:tcPr>
            <w:tcW w:w="1429" w:type="pct"/>
          </w:tcPr>
          <w:p w14:paraId="362EFF19" w14:textId="77777777" w:rsidR="00EA67A3" w:rsidRPr="00A15783" w:rsidRDefault="00EA67A3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827" w:type="pct"/>
          </w:tcPr>
          <w:p w14:paraId="43FD3CD2" w14:textId="14626AD4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65131CDA" w14:textId="35D89DDE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售后服务单</w:t>
            </w:r>
            <w:r w:rsidRPr="00A15783">
              <w:rPr>
                <w:rFonts w:ascii="微软雅黑" w:eastAsia="微软雅黑" w:hAnsi="微软雅黑"/>
              </w:rPr>
              <w:t>号</w:t>
            </w:r>
          </w:p>
        </w:tc>
      </w:tr>
      <w:tr w:rsidR="00A14442" w:rsidRPr="00A15783" w14:paraId="45272620" w14:textId="77777777" w:rsidTr="004B1AF7">
        <w:tc>
          <w:tcPr>
            <w:tcW w:w="1095" w:type="pct"/>
          </w:tcPr>
          <w:p w14:paraId="1C0789A5" w14:textId="0A19E771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orderId</w:t>
            </w:r>
          </w:p>
        </w:tc>
        <w:tc>
          <w:tcPr>
            <w:tcW w:w="1429" w:type="pct"/>
          </w:tcPr>
          <w:p w14:paraId="683846CC" w14:textId="2503BE6C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827" w:type="pct"/>
          </w:tcPr>
          <w:p w14:paraId="57431057" w14:textId="1AB0B7CC" w:rsidR="00EA67A3" w:rsidRPr="00A15783" w:rsidRDefault="00A14442" w:rsidP="001A47EC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42D6CA99" w14:textId="1E262B4A" w:rsidR="00EA67A3" w:rsidRPr="00A15783" w:rsidRDefault="00A14442" w:rsidP="001A47EC">
            <w:pPr>
              <w:widowControl/>
              <w:jc w:val="left"/>
              <w:rPr>
                <w:rFonts w:ascii="微软雅黑" w:eastAsia="微软雅黑" w:hAnsi="微软雅黑" w:cs="Arial"/>
                <w:color w:val="333333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</w:rPr>
              <w:t>京东订单</w:t>
            </w:r>
            <w:r w:rsidRPr="00A15783">
              <w:rPr>
                <w:rFonts w:ascii="微软雅黑" w:eastAsia="微软雅黑" w:hAnsi="微软雅黑"/>
              </w:rPr>
              <w:t>号</w:t>
            </w:r>
          </w:p>
        </w:tc>
      </w:tr>
      <w:tr w:rsidR="00A14442" w:rsidRPr="00A15783" w14:paraId="46DD1E2E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09EE6B9A" w14:textId="118674F2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DetailType</w:t>
            </w:r>
          </w:p>
        </w:tc>
        <w:tc>
          <w:tcPr>
            <w:tcW w:w="1429" w:type="pct"/>
          </w:tcPr>
          <w:p w14:paraId="1AA29B7C" w14:textId="77777777" w:rsidR="00EA67A3" w:rsidRPr="00A15783" w:rsidRDefault="00EA67A3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Integer</w:t>
            </w:r>
          </w:p>
        </w:tc>
        <w:tc>
          <w:tcPr>
            <w:tcW w:w="827" w:type="pct"/>
          </w:tcPr>
          <w:p w14:paraId="6B33A1C9" w14:textId="6E4115FE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是</w:t>
            </w:r>
          </w:p>
        </w:tc>
        <w:tc>
          <w:tcPr>
            <w:tcW w:w="1649" w:type="pct"/>
          </w:tcPr>
          <w:p w14:paraId="36D28FA3" w14:textId="074FD994" w:rsidR="00EA67A3" w:rsidRPr="00A15783" w:rsidRDefault="000A0AFD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明细类型</w:t>
            </w:r>
          </w:p>
        </w:tc>
      </w:tr>
      <w:tr w:rsidR="00A14442" w:rsidRPr="00A15783" w14:paraId="3DB7C2C5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2BDBACDE" w14:textId="5351288D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sourceStatus</w:t>
            </w:r>
          </w:p>
        </w:tc>
        <w:tc>
          <w:tcPr>
            <w:tcW w:w="1429" w:type="pct"/>
          </w:tcPr>
          <w:p w14:paraId="2583988B" w14:textId="71E91D0C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Integer</w:t>
            </w:r>
          </w:p>
        </w:tc>
        <w:tc>
          <w:tcPr>
            <w:tcW w:w="827" w:type="pct"/>
          </w:tcPr>
          <w:p w14:paraId="447FC272" w14:textId="45C86627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是</w:t>
            </w:r>
          </w:p>
        </w:tc>
        <w:tc>
          <w:tcPr>
            <w:tcW w:w="1649" w:type="pct"/>
          </w:tcPr>
          <w:p w14:paraId="745360DC" w14:textId="4F4C8648" w:rsidR="00EA67A3" w:rsidRPr="00A15783" w:rsidRDefault="00EA67A3" w:rsidP="001A47EC">
            <w:pPr>
              <w:rPr>
                <w:rFonts w:ascii="微软雅黑" w:eastAsia="微软雅黑" w:hAnsi="微软雅黑"/>
                <w:highlight w:val="yellow"/>
              </w:rPr>
            </w:pPr>
          </w:p>
        </w:tc>
      </w:tr>
      <w:tr w:rsidR="00A14442" w:rsidRPr="00A15783" w14:paraId="7C6FBD07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4DB7DA4E" w14:textId="503F2724" w:rsidR="00EA67A3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Amount</w:t>
            </w:r>
          </w:p>
        </w:tc>
        <w:tc>
          <w:tcPr>
            <w:tcW w:w="1429" w:type="pct"/>
          </w:tcPr>
          <w:p w14:paraId="213EBAE7" w14:textId="77777777" w:rsidR="00EA67A3" w:rsidRPr="00A15783" w:rsidRDefault="00EA67A3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tring</w:t>
            </w:r>
          </w:p>
        </w:tc>
        <w:tc>
          <w:tcPr>
            <w:tcW w:w="827" w:type="pct"/>
          </w:tcPr>
          <w:p w14:paraId="7E94FE37" w14:textId="631190BC" w:rsidR="00EA67A3" w:rsidRPr="00A15783" w:rsidRDefault="000A0AFD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是</w:t>
            </w:r>
          </w:p>
        </w:tc>
        <w:tc>
          <w:tcPr>
            <w:tcW w:w="1649" w:type="pct"/>
          </w:tcPr>
          <w:p w14:paraId="34E97D11" w14:textId="5279F569" w:rsidR="00EA67A3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金额</w:t>
            </w:r>
          </w:p>
        </w:tc>
      </w:tr>
      <w:tr w:rsidR="00A14442" w:rsidRPr="00A15783" w14:paraId="399BE416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2B577A75" w14:textId="7EEA7C07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BankName</w:t>
            </w:r>
          </w:p>
        </w:tc>
        <w:tc>
          <w:tcPr>
            <w:tcW w:w="1429" w:type="pct"/>
          </w:tcPr>
          <w:p w14:paraId="56019DB7" w14:textId="496BCEE5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</w:t>
            </w:r>
            <w:r w:rsidRPr="00A15783">
              <w:rPr>
                <w:rFonts w:ascii="微软雅黑" w:eastAsia="微软雅黑" w:hAnsi="微软雅黑"/>
                <w:highlight w:val="yellow"/>
              </w:rPr>
              <w:t>tring</w:t>
            </w:r>
          </w:p>
        </w:tc>
        <w:tc>
          <w:tcPr>
            <w:tcW w:w="827" w:type="pct"/>
          </w:tcPr>
          <w:p w14:paraId="170C4CB3" w14:textId="47ED15A3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4DE732FD" w14:textId="2B2EA885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银行名称</w:t>
            </w:r>
          </w:p>
        </w:tc>
      </w:tr>
      <w:tr w:rsidR="00A14442" w:rsidRPr="00A15783" w14:paraId="19EC420C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124858D4" w14:textId="63410C80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BankProvince</w:t>
            </w:r>
          </w:p>
        </w:tc>
        <w:tc>
          <w:tcPr>
            <w:tcW w:w="1429" w:type="pct"/>
          </w:tcPr>
          <w:p w14:paraId="7C846C11" w14:textId="228A1BDD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</w:t>
            </w:r>
            <w:r w:rsidRPr="00A15783">
              <w:rPr>
                <w:rFonts w:ascii="微软雅黑" w:eastAsia="微软雅黑" w:hAnsi="微软雅黑"/>
                <w:highlight w:val="yellow"/>
              </w:rPr>
              <w:t>tring</w:t>
            </w:r>
          </w:p>
        </w:tc>
        <w:tc>
          <w:tcPr>
            <w:tcW w:w="827" w:type="pct"/>
          </w:tcPr>
          <w:p w14:paraId="7F32CB12" w14:textId="2ACA8B07" w:rsidR="00A14442" w:rsidRPr="00A15783" w:rsidRDefault="00A14442" w:rsidP="001A47EC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5AA57E54" w14:textId="67C07671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银行省份</w:t>
            </w:r>
          </w:p>
        </w:tc>
      </w:tr>
      <w:tr w:rsidR="00A14442" w:rsidRPr="00A15783" w14:paraId="569D3FD0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001FE0BC" w14:textId="355B8110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lastRenderedPageBreak/>
              <w:t>refundBankCity</w:t>
            </w:r>
          </w:p>
        </w:tc>
        <w:tc>
          <w:tcPr>
            <w:tcW w:w="1429" w:type="pct"/>
          </w:tcPr>
          <w:p w14:paraId="61FD3F19" w14:textId="21B603F4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</w:t>
            </w:r>
            <w:r w:rsidRPr="00A15783">
              <w:rPr>
                <w:rFonts w:ascii="微软雅黑" w:eastAsia="微软雅黑" w:hAnsi="微软雅黑"/>
                <w:highlight w:val="yellow"/>
              </w:rPr>
              <w:t>tring</w:t>
            </w:r>
          </w:p>
        </w:tc>
        <w:tc>
          <w:tcPr>
            <w:tcW w:w="827" w:type="pct"/>
          </w:tcPr>
          <w:p w14:paraId="4B6A81C4" w14:textId="5DFF4CE9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500122B4" w14:textId="2C356446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银行城市</w:t>
            </w:r>
          </w:p>
        </w:tc>
      </w:tr>
      <w:tr w:rsidR="00A14442" w:rsidRPr="00A15783" w14:paraId="096F8864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5640F96C" w14:textId="7827779C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SubBankName</w:t>
            </w:r>
          </w:p>
        </w:tc>
        <w:tc>
          <w:tcPr>
            <w:tcW w:w="1429" w:type="pct"/>
          </w:tcPr>
          <w:p w14:paraId="15AD8951" w14:textId="264211F5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</w:t>
            </w:r>
            <w:r w:rsidRPr="00A15783">
              <w:rPr>
                <w:rFonts w:ascii="微软雅黑" w:eastAsia="微软雅黑" w:hAnsi="微软雅黑"/>
                <w:highlight w:val="yellow"/>
              </w:rPr>
              <w:t>tring</w:t>
            </w:r>
          </w:p>
        </w:tc>
        <w:tc>
          <w:tcPr>
            <w:tcW w:w="827" w:type="pct"/>
          </w:tcPr>
          <w:p w14:paraId="3D799D2D" w14:textId="26365E03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7D8F9C63" w14:textId="45A667F7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支行名称</w:t>
            </w:r>
          </w:p>
        </w:tc>
      </w:tr>
      <w:tr w:rsidR="00A14442" w:rsidRPr="00A15783" w14:paraId="1AF082BB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67D26AC9" w14:textId="6E79BF61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refundCardNumber</w:t>
            </w:r>
          </w:p>
        </w:tc>
        <w:tc>
          <w:tcPr>
            <w:tcW w:w="1429" w:type="pct"/>
          </w:tcPr>
          <w:p w14:paraId="0E578115" w14:textId="4FB7B766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S</w:t>
            </w:r>
            <w:r w:rsidRPr="00A15783">
              <w:rPr>
                <w:rFonts w:ascii="微软雅黑" w:eastAsia="微软雅黑" w:hAnsi="微软雅黑"/>
                <w:highlight w:val="yellow"/>
              </w:rPr>
              <w:t>tring</w:t>
            </w:r>
          </w:p>
        </w:tc>
        <w:tc>
          <w:tcPr>
            <w:tcW w:w="827" w:type="pct"/>
          </w:tcPr>
          <w:p w14:paraId="4DFFB0DC" w14:textId="67A7B809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6530C488" w14:textId="45CB5A32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退款</w:t>
            </w:r>
            <w:r w:rsidRPr="00A15783">
              <w:rPr>
                <w:rFonts w:ascii="微软雅黑" w:eastAsia="微软雅黑" w:hAnsi="微软雅黑"/>
                <w:highlight w:val="yellow"/>
              </w:rPr>
              <w:t>卡号</w:t>
            </w:r>
          </w:p>
        </w:tc>
      </w:tr>
      <w:tr w:rsidR="00A14442" w:rsidRPr="00A15783" w14:paraId="44353257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03532A02" w14:textId="1ECF6BA4" w:rsidR="00A14442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couponNumber</w:t>
            </w:r>
          </w:p>
        </w:tc>
        <w:tc>
          <w:tcPr>
            <w:tcW w:w="1429" w:type="pct"/>
          </w:tcPr>
          <w:p w14:paraId="287F3D8F" w14:textId="2A95BAE3" w:rsidR="00A14442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I</w:t>
            </w:r>
            <w:r w:rsidRPr="00A15783">
              <w:rPr>
                <w:rFonts w:ascii="微软雅黑" w:eastAsia="微软雅黑" w:hAnsi="微软雅黑"/>
                <w:highlight w:val="yellow"/>
              </w:rPr>
              <w:t>nteger</w:t>
            </w:r>
          </w:p>
        </w:tc>
        <w:tc>
          <w:tcPr>
            <w:tcW w:w="827" w:type="pct"/>
          </w:tcPr>
          <w:p w14:paraId="34695E96" w14:textId="284C2F00" w:rsidR="00A14442" w:rsidRPr="00A15783" w:rsidRDefault="00A14442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495E5D7C" w14:textId="7B755CB3" w:rsidR="00A14442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优惠券</w:t>
            </w:r>
            <w:r w:rsidRPr="00A15783">
              <w:rPr>
                <w:rFonts w:ascii="微软雅黑" w:eastAsia="微软雅黑" w:hAnsi="微软雅黑"/>
                <w:highlight w:val="yellow"/>
              </w:rPr>
              <w:t>号码</w:t>
            </w:r>
          </w:p>
        </w:tc>
      </w:tr>
      <w:tr w:rsidR="00E87883" w:rsidRPr="00A15783" w14:paraId="3B408100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473A834B" w14:textId="68AE0AD2" w:rsidR="00E87883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couponPrice</w:t>
            </w:r>
          </w:p>
        </w:tc>
        <w:tc>
          <w:tcPr>
            <w:tcW w:w="1429" w:type="pct"/>
          </w:tcPr>
          <w:p w14:paraId="2ACBA7CB" w14:textId="30034D62" w:rsidR="00E87883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I</w:t>
            </w:r>
            <w:r w:rsidRPr="00A15783">
              <w:rPr>
                <w:rFonts w:ascii="微软雅黑" w:eastAsia="微软雅黑" w:hAnsi="微软雅黑"/>
                <w:highlight w:val="yellow"/>
              </w:rPr>
              <w:t>nteger</w:t>
            </w:r>
          </w:p>
        </w:tc>
        <w:tc>
          <w:tcPr>
            <w:tcW w:w="827" w:type="pct"/>
          </w:tcPr>
          <w:p w14:paraId="61F0DE87" w14:textId="09BC8810" w:rsidR="00E87883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否</w:t>
            </w:r>
          </w:p>
        </w:tc>
        <w:tc>
          <w:tcPr>
            <w:tcW w:w="1649" w:type="pct"/>
          </w:tcPr>
          <w:p w14:paraId="7095BB54" w14:textId="17474AE9" w:rsidR="00E87883" w:rsidRPr="00A15783" w:rsidRDefault="00E87883" w:rsidP="00A14442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优惠券</w:t>
            </w:r>
            <w:r w:rsidRPr="00A15783">
              <w:rPr>
                <w:rFonts w:ascii="微软雅黑" w:eastAsia="微软雅黑" w:hAnsi="微软雅黑"/>
                <w:highlight w:val="yellow"/>
              </w:rPr>
              <w:t>金额</w:t>
            </w:r>
          </w:p>
        </w:tc>
      </w:tr>
      <w:tr w:rsidR="00E87883" w:rsidRPr="00A15783" w14:paraId="19D58D92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6430693E" w14:textId="3B9CA3AC" w:rsidR="00E87883" w:rsidRPr="00A15783" w:rsidRDefault="00934A40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CardUser</w:t>
            </w:r>
          </w:p>
        </w:tc>
        <w:tc>
          <w:tcPr>
            <w:tcW w:w="1429" w:type="pct"/>
          </w:tcPr>
          <w:p w14:paraId="30424D7C" w14:textId="40E9F735" w:rsidR="00E87883" w:rsidRPr="00A15783" w:rsidRDefault="00934A40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827" w:type="pct"/>
          </w:tcPr>
          <w:p w14:paraId="7AA35F57" w14:textId="6ABD8259" w:rsidR="00E87883" w:rsidRPr="00A15783" w:rsidRDefault="00934A40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1649" w:type="pct"/>
          </w:tcPr>
          <w:p w14:paraId="688D8FE1" w14:textId="3BF4EC5E" w:rsidR="00E87883" w:rsidRPr="00A15783" w:rsidRDefault="00934A40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</w:t>
            </w:r>
            <w:r w:rsidRPr="00A15783">
              <w:rPr>
                <w:rFonts w:ascii="微软雅黑" w:eastAsia="微软雅黑" w:hAnsi="微软雅黑"/>
              </w:rPr>
              <w:t>卡拥有人</w:t>
            </w:r>
          </w:p>
        </w:tc>
      </w:tr>
      <w:tr w:rsidR="00934A40" w:rsidRPr="00A15783" w14:paraId="242ED3CA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3344FD2C" w14:textId="3A9E3E53" w:rsidR="00934A40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mmitBankId</w:t>
            </w:r>
          </w:p>
        </w:tc>
        <w:tc>
          <w:tcPr>
            <w:tcW w:w="1429" w:type="pct"/>
          </w:tcPr>
          <w:p w14:paraId="78B158B9" w14:textId="4EE8F07F" w:rsidR="00934A40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827" w:type="pct"/>
          </w:tcPr>
          <w:p w14:paraId="46A5A5F2" w14:textId="595F156C" w:rsidR="00934A40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1649" w:type="pct"/>
          </w:tcPr>
          <w:p w14:paraId="5BDC0EC0" w14:textId="345444C6" w:rsidR="00934A40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银行</w:t>
            </w:r>
            <w:r w:rsidRPr="00A15783">
              <w:rPr>
                <w:rFonts w:ascii="微软雅黑" w:eastAsia="微软雅黑" w:hAnsi="微软雅黑"/>
              </w:rPr>
              <w:t>ID</w:t>
            </w:r>
          </w:p>
        </w:tc>
      </w:tr>
      <w:tr w:rsidR="000A0AFD" w:rsidRPr="00A15783" w14:paraId="13975ACE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27942123" w14:textId="28B86041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financeNo</w:t>
            </w:r>
          </w:p>
        </w:tc>
        <w:tc>
          <w:tcPr>
            <w:tcW w:w="1429" w:type="pct"/>
          </w:tcPr>
          <w:p w14:paraId="78C7F94E" w14:textId="00B4791B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827" w:type="pct"/>
          </w:tcPr>
          <w:p w14:paraId="2AB40B04" w14:textId="1CC99262" w:rsidR="000A0AFD" w:rsidRPr="00A15783" w:rsidRDefault="00BA5E45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58175EA9" w14:textId="69D042FD" w:rsidR="000A0AFD" w:rsidRPr="00A15783" w:rsidRDefault="00BA5E45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财务号</w:t>
            </w:r>
          </w:p>
        </w:tc>
      </w:tr>
      <w:tr w:rsidR="000A0AFD" w:rsidRPr="00A15783" w14:paraId="5C275754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6FD26E37" w14:textId="4D5A70FC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confirmDate</w:t>
            </w:r>
          </w:p>
        </w:tc>
        <w:tc>
          <w:tcPr>
            <w:tcW w:w="1429" w:type="pct"/>
          </w:tcPr>
          <w:p w14:paraId="76DB3022" w14:textId="19B4D19D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</w:t>
            </w:r>
            <w:r w:rsidRPr="00A15783">
              <w:rPr>
                <w:rFonts w:ascii="微软雅黑" w:eastAsia="微软雅黑" w:hAnsi="微软雅黑"/>
              </w:rPr>
              <w:t>tring</w:t>
            </w:r>
          </w:p>
        </w:tc>
        <w:tc>
          <w:tcPr>
            <w:tcW w:w="827" w:type="pct"/>
          </w:tcPr>
          <w:p w14:paraId="51D287CE" w14:textId="62123846" w:rsidR="000A0AFD" w:rsidRPr="00A15783" w:rsidRDefault="00BA5E45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14B0C2A1" w14:textId="770F0DA8" w:rsidR="000A0AFD" w:rsidRPr="00A15783" w:rsidRDefault="00BA5E45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确认</w:t>
            </w:r>
            <w:r w:rsidRPr="00A15783">
              <w:rPr>
                <w:rFonts w:ascii="微软雅黑" w:eastAsia="微软雅黑" w:hAnsi="微软雅黑"/>
              </w:rPr>
              <w:t>时间，格式：2019-03-01 09:03:13</w:t>
            </w:r>
          </w:p>
        </w:tc>
      </w:tr>
      <w:tr w:rsidR="000A0AFD" w:rsidRPr="00A15783" w14:paraId="4DF36604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765E05C2" w14:textId="589D7BB1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actualRefundType</w:t>
            </w:r>
          </w:p>
        </w:tc>
        <w:tc>
          <w:tcPr>
            <w:tcW w:w="1429" w:type="pct"/>
          </w:tcPr>
          <w:p w14:paraId="100FC915" w14:textId="2C9F24B8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827" w:type="pct"/>
          </w:tcPr>
          <w:p w14:paraId="48A1E9CB" w14:textId="7E33A811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0692EF4F" w14:textId="442CD8BB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实际</w:t>
            </w:r>
            <w:r w:rsidRPr="00A15783">
              <w:rPr>
                <w:rFonts w:ascii="微软雅黑" w:eastAsia="微软雅黑" w:hAnsi="微软雅黑"/>
              </w:rPr>
              <w:t>退款类型</w:t>
            </w:r>
          </w:p>
        </w:tc>
      </w:tr>
      <w:tr w:rsidR="000A0AFD" w:rsidRPr="00A15783" w14:paraId="3D11518F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60D4DA5D" w14:textId="59A2E1C6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JdBankId</w:t>
            </w:r>
          </w:p>
        </w:tc>
        <w:tc>
          <w:tcPr>
            <w:tcW w:w="1429" w:type="pct"/>
          </w:tcPr>
          <w:p w14:paraId="60CA17A5" w14:textId="3723D85D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Integer</w:t>
            </w:r>
          </w:p>
        </w:tc>
        <w:tc>
          <w:tcPr>
            <w:tcW w:w="827" w:type="pct"/>
          </w:tcPr>
          <w:p w14:paraId="43FA0A6E" w14:textId="601A3F50" w:rsidR="000A0AFD" w:rsidRPr="00A15783" w:rsidRDefault="004B1AF7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6A6EF09B" w14:textId="0DC1E936" w:rsidR="000A0AFD" w:rsidRPr="00A15783" w:rsidRDefault="004B1AF7" w:rsidP="004B1AF7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京东</w:t>
            </w:r>
            <w:r w:rsidRPr="00A15783">
              <w:rPr>
                <w:rFonts w:ascii="微软雅黑" w:eastAsia="微软雅黑" w:hAnsi="微软雅黑" w:hint="eastAsia"/>
              </w:rPr>
              <w:t>退款</w:t>
            </w:r>
            <w:r w:rsidRPr="00A15783">
              <w:rPr>
                <w:rFonts w:ascii="微软雅黑" w:eastAsia="微软雅黑" w:hAnsi="微软雅黑"/>
              </w:rPr>
              <w:t>银行Id</w:t>
            </w:r>
          </w:p>
        </w:tc>
      </w:tr>
      <w:tr w:rsidR="000A0AFD" w:rsidRPr="00A15783" w14:paraId="52D52454" w14:textId="77777777" w:rsidTr="004B1A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95" w:type="pct"/>
          </w:tcPr>
          <w:p w14:paraId="2BB8BC70" w14:textId="4C013F72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PaymentInfoVo</w:t>
            </w:r>
          </w:p>
        </w:tc>
        <w:tc>
          <w:tcPr>
            <w:tcW w:w="1429" w:type="pct"/>
          </w:tcPr>
          <w:p w14:paraId="6921EB9A" w14:textId="43737B4C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List&lt;</w:t>
            </w:r>
            <w:r w:rsidRPr="00A15783">
              <w:rPr>
                <w:rFonts w:ascii="微软雅黑" w:eastAsia="微软雅黑" w:hAnsi="微软雅黑"/>
              </w:rPr>
              <w:t>RefundPaymentInfoVo</w:t>
            </w:r>
            <w:r w:rsidRPr="00A15783">
              <w:rPr>
                <w:rFonts w:ascii="微软雅黑" w:eastAsia="微软雅黑" w:hAnsi="微软雅黑" w:hint="eastAsia"/>
              </w:rPr>
              <w:t>&gt;</w:t>
            </w:r>
          </w:p>
        </w:tc>
        <w:tc>
          <w:tcPr>
            <w:tcW w:w="827" w:type="pct"/>
          </w:tcPr>
          <w:p w14:paraId="555867C2" w14:textId="406D2916" w:rsidR="000A0AFD" w:rsidRPr="00A15783" w:rsidRDefault="000A0AFD" w:rsidP="00A1444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649" w:type="pct"/>
          </w:tcPr>
          <w:p w14:paraId="3B915E22" w14:textId="10EFF01B" w:rsidR="000A0AFD" w:rsidRPr="00A15783" w:rsidRDefault="004B1AF7" w:rsidP="005246D2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</w:t>
            </w:r>
            <w:r w:rsidR="005246D2" w:rsidRPr="00A15783">
              <w:rPr>
                <w:rFonts w:ascii="微软雅黑" w:eastAsia="微软雅黑" w:hAnsi="微软雅黑" w:hint="eastAsia"/>
              </w:rPr>
              <w:t>支付信息</w:t>
            </w:r>
            <w:r w:rsidRPr="00A15783">
              <w:rPr>
                <w:rFonts w:ascii="微软雅黑" w:eastAsia="微软雅黑" w:hAnsi="微软雅黑"/>
              </w:rPr>
              <w:t>列表</w:t>
            </w:r>
          </w:p>
        </w:tc>
      </w:tr>
    </w:tbl>
    <w:p w14:paraId="46921595" w14:textId="77777777" w:rsidR="008255A7" w:rsidRPr="00A15783" w:rsidRDefault="008255A7" w:rsidP="008255A7">
      <w:pPr>
        <w:rPr>
          <w:rFonts w:ascii="微软雅黑" w:eastAsia="微软雅黑" w:hAnsi="微软雅黑"/>
        </w:rPr>
      </w:pPr>
    </w:p>
    <w:p w14:paraId="63ABCE71" w14:textId="1FC10CDC" w:rsidR="003A7DAE" w:rsidRPr="00A15783" w:rsidRDefault="003A7DAE" w:rsidP="003A7DA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退款</w:t>
      </w:r>
      <w:r w:rsidR="004F1419" w:rsidRPr="00A15783">
        <w:rPr>
          <w:rFonts w:ascii="微软雅黑" w:eastAsia="微软雅黑" w:hAnsi="微软雅黑" w:hint="eastAsia"/>
        </w:rPr>
        <w:t>支付</w:t>
      </w:r>
      <w:r w:rsidRPr="00A15783">
        <w:rPr>
          <w:rFonts w:ascii="微软雅黑" w:eastAsia="微软雅黑" w:hAnsi="微软雅黑"/>
        </w:rPr>
        <w:t>信息RefundPaymentInfoVo</w:t>
      </w:r>
      <w:r w:rsidRPr="00A15783">
        <w:rPr>
          <w:rFonts w:ascii="微软雅黑" w:eastAsia="微软雅黑" w:hAnsi="微软雅黑" w:hint="eastAsia"/>
        </w:rPr>
        <w:t>实体参数</w:t>
      </w:r>
      <w:r w:rsidRPr="00A15783">
        <w:rPr>
          <w:rFonts w:ascii="微软雅黑" w:eastAsia="微软雅黑" w:hAnsi="微软雅黑"/>
        </w:rPr>
        <w:t>说明：</w:t>
      </w:r>
    </w:p>
    <w:tbl>
      <w:tblPr>
        <w:tblW w:w="5075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119"/>
        <w:gridCol w:w="2316"/>
        <w:gridCol w:w="1751"/>
        <w:gridCol w:w="3308"/>
      </w:tblGrid>
      <w:tr w:rsidR="000214A6" w:rsidRPr="00A15783" w14:paraId="287456A4" w14:textId="5AD4FE0F" w:rsidTr="0066080B">
        <w:tc>
          <w:tcPr>
            <w:tcW w:w="969" w:type="pct"/>
            <w:shd w:val="clear" w:color="auto" w:fill="C6D9F1" w:themeFill="text2" w:themeFillTint="33"/>
          </w:tcPr>
          <w:p w14:paraId="511BBBE3" w14:textId="1BED425C" w:rsidR="000214A6" w:rsidRPr="00A15783" w:rsidRDefault="00802BAF" w:rsidP="000214A6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参数名称</w:t>
            </w:r>
          </w:p>
        </w:tc>
        <w:tc>
          <w:tcPr>
            <w:tcW w:w="1269" w:type="pct"/>
            <w:shd w:val="clear" w:color="auto" w:fill="C6D9F1" w:themeFill="text2" w:themeFillTint="33"/>
          </w:tcPr>
          <w:p w14:paraId="1D60B594" w14:textId="5E8FE12B" w:rsidR="000214A6" w:rsidRPr="00A15783" w:rsidRDefault="000214A6" w:rsidP="000214A6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971" w:type="pct"/>
            <w:shd w:val="clear" w:color="auto" w:fill="C6D9F1" w:themeFill="text2" w:themeFillTint="33"/>
          </w:tcPr>
          <w:p w14:paraId="2222B487" w14:textId="3BBF931C" w:rsidR="000214A6" w:rsidRPr="00A15783" w:rsidRDefault="00802BAF" w:rsidP="000214A6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1791" w:type="pct"/>
            <w:shd w:val="clear" w:color="auto" w:fill="C6D9F1" w:themeFill="text2" w:themeFillTint="33"/>
          </w:tcPr>
          <w:p w14:paraId="382361FD" w14:textId="7C3D5FAD" w:rsidR="000214A6" w:rsidRPr="00A15783" w:rsidRDefault="00802BAF" w:rsidP="000214A6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214A6" w:rsidRPr="00A15783" w14:paraId="27046624" w14:textId="4072E6E6" w:rsidTr="0066080B">
        <w:tc>
          <w:tcPr>
            <w:tcW w:w="969" w:type="pct"/>
          </w:tcPr>
          <w:p w14:paraId="122CA2E1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payId</w:t>
            </w:r>
          </w:p>
        </w:tc>
        <w:tc>
          <w:tcPr>
            <w:tcW w:w="1269" w:type="pct"/>
          </w:tcPr>
          <w:p w14:paraId="75EEFB59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971" w:type="pct"/>
          </w:tcPr>
          <w:p w14:paraId="6C2D7592" w14:textId="21A9D55E" w:rsidR="000214A6" w:rsidRPr="00A15783" w:rsidRDefault="00D224E8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791" w:type="pct"/>
          </w:tcPr>
          <w:p w14:paraId="1310E40B" w14:textId="2CB1847A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支付单号</w:t>
            </w:r>
          </w:p>
        </w:tc>
      </w:tr>
      <w:tr w:rsidR="000214A6" w:rsidRPr="00A15783" w14:paraId="2D6C6619" w14:textId="0A092F59" w:rsidTr="0066080B">
        <w:tc>
          <w:tcPr>
            <w:tcW w:w="969" w:type="pct"/>
          </w:tcPr>
          <w:p w14:paraId="6ECF2F8B" w14:textId="77777777" w:rsidR="000214A6" w:rsidRPr="00A15783" w:rsidRDefault="000214A6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payType</w:t>
            </w:r>
          </w:p>
        </w:tc>
        <w:tc>
          <w:tcPr>
            <w:tcW w:w="1269" w:type="pct"/>
          </w:tcPr>
          <w:p w14:paraId="00E44B66" w14:textId="77777777" w:rsidR="000214A6" w:rsidRPr="00A15783" w:rsidRDefault="000214A6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Integer</w:t>
            </w:r>
          </w:p>
        </w:tc>
        <w:tc>
          <w:tcPr>
            <w:tcW w:w="971" w:type="pct"/>
          </w:tcPr>
          <w:p w14:paraId="540A625D" w14:textId="1C12AA14" w:rsidR="000214A6" w:rsidRPr="00A15783" w:rsidRDefault="002B24CE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是</w:t>
            </w:r>
          </w:p>
        </w:tc>
        <w:tc>
          <w:tcPr>
            <w:tcW w:w="1791" w:type="pct"/>
          </w:tcPr>
          <w:p w14:paraId="1D6A2966" w14:textId="24B3B096" w:rsidR="000214A6" w:rsidRPr="00A15783" w:rsidRDefault="00D224E8" w:rsidP="000214A6">
            <w:pPr>
              <w:widowControl/>
              <w:jc w:val="left"/>
              <w:rPr>
                <w:rFonts w:ascii="微软雅黑" w:eastAsia="微软雅黑" w:hAnsi="微软雅黑" w:cs="Arial"/>
                <w:color w:val="333333"/>
                <w:kern w:val="0"/>
                <w:szCs w:val="21"/>
                <w:highlight w:val="yellow"/>
              </w:rPr>
            </w:pPr>
            <w:r w:rsidRPr="00A15783">
              <w:rPr>
                <w:rFonts w:ascii="微软雅黑" w:eastAsia="微软雅黑" w:hAnsi="微软雅黑" w:cs="Arial" w:hint="eastAsia"/>
                <w:color w:val="333333"/>
                <w:kern w:val="0"/>
                <w:szCs w:val="21"/>
                <w:highlight w:val="yellow"/>
              </w:rPr>
              <w:t>支付</w:t>
            </w:r>
            <w:r w:rsidRPr="00A15783">
              <w:rPr>
                <w:rFonts w:ascii="微软雅黑" w:eastAsia="微软雅黑" w:hAnsi="微软雅黑" w:cs="Arial"/>
                <w:color w:val="333333"/>
                <w:kern w:val="0"/>
                <w:szCs w:val="21"/>
                <w:highlight w:val="yellow"/>
              </w:rPr>
              <w:t>方式：</w:t>
            </w:r>
            <w:r w:rsidRPr="00A15783">
              <w:rPr>
                <w:rFonts w:ascii="微软雅黑" w:eastAsia="微软雅黑" w:hAnsi="微软雅黑" w:cs="Arial" w:hint="eastAsia"/>
                <w:color w:val="333333"/>
                <w:kern w:val="0"/>
                <w:szCs w:val="21"/>
                <w:highlight w:val="yellow"/>
              </w:rPr>
              <w:t>6：</w:t>
            </w:r>
            <w:r w:rsidRPr="00A15783">
              <w:rPr>
                <w:rFonts w:ascii="微软雅黑" w:eastAsia="微软雅黑" w:hAnsi="微软雅黑" w:cs="Arial"/>
                <w:color w:val="333333"/>
                <w:kern w:val="0"/>
                <w:szCs w:val="21"/>
                <w:highlight w:val="yellow"/>
              </w:rPr>
              <w:t>在线支付</w:t>
            </w:r>
          </w:p>
        </w:tc>
      </w:tr>
      <w:tr w:rsidR="000214A6" w:rsidRPr="00A15783" w14:paraId="2FCC500B" w14:textId="0CC2ED26" w:rsidTr="0066080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69" w:type="pct"/>
          </w:tcPr>
          <w:p w14:paraId="32959E88" w14:textId="77777777" w:rsidR="000214A6" w:rsidRPr="00A15783" w:rsidRDefault="000214A6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payEnum</w:t>
            </w:r>
          </w:p>
        </w:tc>
        <w:tc>
          <w:tcPr>
            <w:tcW w:w="1269" w:type="pct"/>
          </w:tcPr>
          <w:p w14:paraId="70D6846A" w14:textId="77777777" w:rsidR="000214A6" w:rsidRPr="00A15783" w:rsidRDefault="000214A6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/>
                <w:highlight w:val="yellow"/>
              </w:rPr>
              <w:t>Integer</w:t>
            </w:r>
          </w:p>
        </w:tc>
        <w:tc>
          <w:tcPr>
            <w:tcW w:w="971" w:type="pct"/>
          </w:tcPr>
          <w:p w14:paraId="70A2C77F" w14:textId="13138095" w:rsidR="000214A6" w:rsidRPr="00A15783" w:rsidRDefault="002B24CE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是</w:t>
            </w:r>
          </w:p>
        </w:tc>
        <w:tc>
          <w:tcPr>
            <w:tcW w:w="1791" w:type="pct"/>
          </w:tcPr>
          <w:p w14:paraId="2D107C09" w14:textId="34E44458" w:rsidR="000214A6" w:rsidRPr="00A15783" w:rsidRDefault="000214A6" w:rsidP="000214A6">
            <w:pPr>
              <w:rPr>
                <w:rFonts w:ascii="微软雅黑" w:eastAsia="微软雅黑" w:hAnsi="微软雅黑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highlight w:val="yellow"/>
              </w:rPr>
              <w:t>支付枚举值</w:t>
            </w:r>
          </w:p>
        </w:tc>
      </w:tr>
      <w:tr w:rsidR="000214A6" w:rsidRPr="00A15783" w14:paraId="7BE85808" w14:textId="6C7325B5" w:rsidTr="0066080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69" w:type="pct"/>
          </w:tcPr>
          <w:p w14:paraId="4C27880B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fundableAmount</w:t>
            </w:r>
          </w:p>
        </w:tc>
        <w:tc>
          <w:tcPr>
            <w:tcW w:w="1269" w:type="pct"/>
          </w:tcPr>
          <w:p w14:paraId="08247546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</w:t>
            </w:r>
            <w:r w:rsidRPr="00A15783">
              <w:rPr>
                <w:rFonts w:ascii="微软雅黑" w:eastAsia="微软雅黑" w:hAnsi="微软雅黑" w:hint="eastAsia"/>
              </w:rPr>
              <w:t>igDecimal</w:t>
            </w:r>
          </w:p>
        </w:tc>
        <w:tc>
          <w:tcPr>
            <w:tcW w:w="971" w:type="pct"/>
          </w:tcPr>
          <w:p w14:paraId="79B3A5B0" w14:textId="6E389A42" w:rsidR="000214A6" w:rsidRPr="00A15783" w:rsidRDefault="002B24CE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791" w:type="pct"/>
          </w:tcPr>
          <w:p w14:paraId="187A72B0" w14:textId="341EC168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退款金额</w:t>
            </w:r>
          </w:p>
        </w:tc>
      </w:tr>
      <w:tr w:rsidR="000214A6" w:rsidRPr="00A15783" w14:paraId="082ACD4E" w14:textId="2C8E8D00" w:rsidTr="0066080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969" w:type="pct"/>
          </w:tcPr>
          <w:p w14:paraId="1B8617EE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payTime</w:t>
            </w:r>
          </w:p>
        </w:tc>
        <w:tc>
          <w:tcPr>
            <w:tcW w:w="1269" w:type="pct"/>
          </w:tcPr>
          <w:p w14:paraId="6F7D0DB7" w14:textId="77777777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971" w:type="pct"/>
          </w:tcPr>
          <w:p w14:paraId="2B842922" w14:textId="0C82D6C8" w:rsidR="000214A6" w:rsidRPr="00A15783" w:rsidRDefault="002B24CE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1791" w:type="pct"/>
          </w:tcPr>
          <w:p w14:paraId="73C40247" w14:textId="1AEE79AA" w:rsidR="000214A6" w:rsidRPr="00A15783" w:rsidRDefault="000214A6" w:rsidP="000214A6">
            <w:pPr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支付时间</w:t>
            </w:r>
          </w:p>
        </w:tc>
      </w:tr>
    </w:tbl>
    <w:p w14:paraId="43E5D867" w14:textId="77777777" w:rsidR="003A7DAE" w:rsidRPr="00A15783" w:rsidRDefault="003A7DAE" w:rsidP="008255A7">
      <w:pPr>
        <w:rPr>
          <w:rFonts w:ascii="微软雅黑" w:eastAsia="微软雅黑" w:hAnsi="微软雅黑"/>
        </w:rPr>
      </w:pPr>
    </w:p>
    <w:p w14:paraId="6D52DBC7" w14:textId="77777777" w:rsidR="008255A7" w:rsidRPr="00A15783" w:rsidRDefault="008255A7" w:rsidP="008255A7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示例</w:t>
      </w:r>
    </w:p>
    <w:p w14:paraId="3AB6E0F9" w14:textId="1D30EA31" w:rsidR="008255A7" w:rsidRPr="00A15783" w:rsidRDefault="009F693E" w:rsidP="008255A7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{"success":true,"resultMessage":"成功","resultCode":"0","result":[{"requestId":"555476603","orderId":"88392670884","refundDetailType":9,"sourceStatus":5,"refundAmount":21.290,"refundBankName":null,"refundBankProvince":null,"refundBankCity":null,"refundSubBan</w:t>
      </w:r>
      <w:r w:rsidRPr="00A15783">
        <w:rPr>
          <w:rFonts w:ascii="微软雅黑" w:eastAsia="微软雅黑" w:hAnsi="微软雅黑"/>
        </w:rPr>
        <w:t>kName":null,"refundCardNumber":null,"couponNumber":null,"couponPrice":null,"refundCardUser":null,"commitBankId":null,"financeNo":"6600710003897483","confirmDate":"2019-03-01 09:03:13","actualRefundType":null,"refundPaymentInfoVo":[{"payId":"72922619022611580006064","payType":6,"payEnum":729,"refundableAmount":21.290,"payTime":"2019-02-26 11:58:00"}],"refundJdBankId":729},{"requestId":"555476220","orderId":"88392670884","refundDetailType":9,"sourceStatus":5,"refundAmount":89.010,"refundBankName":null,"refundBankProvince":null,"refundBankCity":null,"refundSubBankName":null,"refundCardNumber":null,"couponNumber":null,"couponPrice":null,"refundCardUser":null,"commitBankId":null,"financeNo":"6700850003921525","confirmDate":"2019-03-01 09:53:31","actualRefundType":null,"refundPaymentInfoVo":[{"payId":"72922619022611580006064","payType":6,"payEnum":729,"refundableAmount":89.010,"payTime":"2019-02-26 11:58:00"}],"refundJdBankId":729}]}</w:t>
      </w:r>
    </w:p>
    <w:p w14:paraId="52B8FF2B" w14:textId="77777777" w:rsidR="008255A7" w:rsidRPr="00A15783" w:rsidRDefault="008255A7" w:rsidP="008255A7">
      <w:pPr>
        <w:rPr>
          <w:rFonts w:ascii="微软雅黑" w:eastAsia="微软雅黑" w:hAnsi="微软雅黑"/>
        </w:rPr>
      </w:pPr>
    </w:p>
    <w:p w14:paraId="3E19D5BB" w14:textId="77777777" w:rsidR="006C69DA" w:rsidRPr="00A15783" w:rsidRDefault="006C69DA" w:rsidP="006C69DA">
      <w:pPr>
        <w:pStyle w:val="a8"/>
        <w:keepNext/>
        <w:keepLines/>
        <w:numPr>
          <w:ilvl w:val="0"/>
          <w:numId w:val="22"/>
        </w:numPr>
        <w:spacing w:before="260" w:after="260" w:line="416" w:lineRule="auto"/>
        <w:ind w:firstLineChars="0"/>
        <w:outlineLvl w:val="2"/>
        <w:rPr>
          <w:rFonts w:ascii="微软雅黑" w:eastAsia="微软雅黑" w:hAnsi="微软雅黑"/>
          <w:b/>
          <w:bCs/>
          <w:vanish/>
          <w:sz w:val="30"/>
          <w:szCs w:val="32"/>
        </w:rPr>
      </w:pPr>
      <w:bookmarkStart w:id="860" w:name="_Toc503775051"/>
      <w:bookmarkStart w:id="861" w:name="_Toc511393152"/>
      <w:bookmarkStart w:id="862" w:name="_Toc513473081"/>
      <w:bookmarkStart w:id="863" w:name="_Toc2813344"/>
      <w:bookmarkStart w:id="864" w:name="_Toc4010091"/>
      <w:bookmarkEnd w:id="860"/>
      <w:bookmarkEnd w:id="861"/>
      <w:bookmarkEnd w:id="862"/>
      <w:bookmarkEnd w:id="863"/>
      <w:bookmarkEnd w:id="864"/>
    </w:p>
    <w:p w14:paraId="002938E9" w14:textId="77777777" w:rsidR="006C69DA" w:rsidRPr="00A15783" w:rsidRDefault="006C69DA" w:rsidP="006C69DA">
      <w:pPr>
        <w:pStyle w:val="a8"/>
        <w:keepNext/>
        <w:keepLines/>
        <w:numPr>
          <w:ilvl w:val="1"/>
          <w:numId w:val="22"/>
        </w:numPr>
        <w:spacing w:before="260" w:after="260" w:line="416" w:lineRule="auto"/>
        <w:ind w:firstLineChars="0"/>
        <w:outlineLvl w:val="2"/>
        <w:rPr>
          <w:rFonts w:ascii="微软雅黑" w:eastAsia="微软雅黑" w:hAnsi="微软雅黑"/>
          <w:b/>
          <w:bCs/>
          <w:vanish/>
          <w:sz w:val="30"/>
          <w:szCs w:val="32"/>
        </w:rPr>
      </w:pPr>
      <w:bookmarkStart w:id="865" w:name="_Toc503775052"/>
      <w:bookmarkStart w:id="866" w:name="_Toc511393153"/>
      <w:bookmarkStart w:id="867" w:name="_Toc513473082"/>
      <w:bookmarkStart w:id="868" w:name="_Toc2813345"/>
      <w:bookmarkStart w:id="869" w:name="_Toc4010092"/>
      <w:bookmarkEnd w:id="865"/>
      <w:bookmarkEnd w:id="866"/>
      <w:bookmarkEnd w:id="867"/>
      <w:bookmarkEnd w:id="868"/>
      <w:bookmarkEnd w:id="869"/>
    </w:p>
    <w:p w14:paraId="053A221E" w14:textId="0F027F0A" w:rsidR="00C61870" w:rsidRPr="00A15783" w:rsidRDefault="00C61870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08553778" w14:textId="2DBF9E0A" w:rsidR="00167EA0" w:rsidRPr="00A15783" w:rsidRDefault="00167EA0" w:rsidP="004037A5">
      <w:pPr>
        <w:pStyle w:val="2"/>
        <w:tabs>
          <w:tab w:val="clear" w:pos="2978"/>
        </w:tabs>
        <w:ind w:leftChars="-2" w:left="-4" w:firstLine="2"/>
        <w:rPr>
          <w:rFonts w:ascii="微软雅黑" w:eastAsia="微软雅黑" w:hAnsi="微软雅黑"/>
          <w:b w:val="0"/>
        </w:rPr>
      </w:pPr>
      <w:bookmarkStart w:id="870" w:name="_Toc4010093"/>
      <w:r w:rsidRPr="00A15783">
        <w:rPr>
          <w:rFonts w:ascii="微软雅黑" w:eastAsia="微软雅黑" w:hAnsi="微软雅黑" w:hint="eastAsia"/>
          <w:b w:val="0"/>
        </w:rPr>
        <w:lastRenderedPageBreak/>
        <w:t>发票</w:t>
      </w:r>
      <w:r w:rsidR="00D33CF3" w:rsidRPr="00A15783">
        <w:rPr>
          <w:rFonts w:ascii="微软雅黑" w:eastAsia="微软雅黑" w:hAnsi="微软雅黑" w:hint="eastAsia"/>
          <w:b w:val="0"/>
        </w:rPr>
        <w:t>A</w:t>
      </w:r>
      <w:r w:rsidR="00D33CF3" w:rsidRPr="00A15783">
        <w:rPr>
          <w:rFonts w:ascii="微软雅黑" w:eastAsia="微软雅黑" w:hAnsi="微软雅黑"/>
          <w:b w:val="0"/>
        </w:rPr>
        <w:t>PI</w:t>
      </w:r>
      <w:r w:rsidRPr="00A15783">
        <w:rPr>
          <w:rFonts w:ascii="微软雅黑" w:eastAsia="微软雅黑" w:hAnsi="微软雅黑" w:hint="eastAsia"/>
          <w:b w:val="0"/>
        </w:rPr>
        <w:t>接口</w:t>
      </w:r>
      <w:bookmarkEnd w:id="870"/>
    </w:p>
    <w:p w14:paraId="365541E5" w14:textId="4A226918" w:rsidR="00167EA0" w:rsidRPr="00A15783" w:rsidRDefault="00167EA0" w:rsidP="00167EA0">
      <w:pPr>
        <w:pStyle w:val="3"/>
        <w:ind w:left="709"/>
        <w:rPr>
          <w:rFonts w:ascii="微软雅黑" w:eastAsia="微软雅黑" w:hAnsi="微软雅黑"/>
        </w:rPr>
      </w:pPr>
      <w:bookmarkStart w:id="871" w:name="_申请开票接口.v1"/>
      <w:bookmarkStart w:id="872" w:name="_Toc4010094"/>
      <w:bookmarkEnd w:id="871"/>
      <w:r w:rsidRPr="00A15783">
        <w:rPr>
          <w:rFonts w:ascii="微软雅黑" w:eastAsia="微软雅黑" w:hAnsi="微软雅黑" w:hint="eastAsia"/>
        </w:rPr>
        <w:t>申请开票</w:t>
      </w:r>
      <w:bookmarkEnd w:id="872"/>
    </w:p>
    <w:p w14:paraId="581537CE" w14:textId="6280E8D0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419004F2" w14:textId="5D5AAF84" w:rsidR="00370339" w:rsidRPr="00A15783" w:rsidRDefault="00370339" w:rsidP="00370339">
      <w:pPr>
        <w:pStyle w:val="a8"/>
        <w:widowControl/>
        <w:ind w:left="84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申请开具发票。</w:t>
      </w:r>
    </w:p>
    <w:p w14:paraId="2EBEE1D6" w14:textId="6992D8B2" w:rsidR="000F6A01" w:rsidRPr="00A15783" w:rsidRDefault="000F6A01" w:rsidP="004037A5">
      <w:pPr>
        <w:pStyle w:val="a8"/>
        <w:widowControl/>
        <w:ind w:left="84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每个批次订单数不能超过500，超过500要拆分多个批次。</w:t>
      </w:r>
    </w:p>
    <w:p w14:paraId="6BEA8E21" w14:textId="77777777" w:rsidR="000F6A01" w:rsidRPr="00A15783" w:rsidRDefault="000F6A01" w:rsidP="004037A5">
      <w:pPr>
        <w:pStyle w:val="a8"/>
        <w:widowControl/>
        <w:ind w:left="84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总批次超过1时，当所有批次都收到后，融聚才会推送开票。</w:t>
      </w:r>
    </w:p>
    <w:p w14:paraId="205B7B74" w14:textId="77777777" w:rsidR="000F6A01" w:rsidRPr="00A15783" w:rsidRDefault="000F6A01" w:rsidP="004037A5">
      <w:pPr>
        <w:pStyle w:val="a8"/>
        <w:widowControl/>
        <w:ind w:left="84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一个第三方申请单号可以对应多个当前批次，但总批次应该一样。</w:t>
      </w:r>
    </w:p>
    <w:p w14:paraId="410AC821" w14:textId="67ECD688" w:rsidR="000F6A01" w:rsidRPr="00A15783" w:rsidRDefault="000F6A01" w:rsidP="004037A5">
      <w:pPr>
        <w:pStyle w:val="a8"/>
        <w:widowControl/>
        <w:ind w:left="840" w:firstLineChars="0" w:firstLine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结算单号主要用于对账，与开票无关。一个结算单号可以对应多个第三方申请单号。</w:t>
      </w:r>
    </w:p>
    <w:p w14:paraId="03EF0995" w14:textId="77777777" w:rsidR="000F6A01" w:rsidRPr="00A15783" w:rsidRDefault="000F6A01" w:rsidP="000F6A01">
      <w:pPr>
        <w:widowControl/>
        <w:ind w:left="420"/>
        <w:rPr>
          <w:rFonts w:ascii="微软雅黑" w:eastAsia="微软雅黑" w:hAnsi="微软雅黑"/>
        </w:rPr>
      </w:pPr>
    </w:p>
    <w:p w14:paraId="55AC8236" w14:textId="71E6D997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1F23FE7C" w14:textId="290BE850" w:rsidR="000F6A01" w:rsidRPr="00A15783" w:rsidRDefault="000F6A01" w:rsidP="000F6A01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</w:t>
      </w:r>
      <w:r w:rsidRPr="00A15783">
        <w:rPr>
          <w:rFonts w:ascii="微软雅黑" w:eastAsia="微软雅黑" w:hAnsi="微软雅黑" w:hint="eastAsia"/>
          <w:sz w:val="28"/>
          <w:szCs w:val="28"/>
        </w:rPr>
        <w:t>invoice</w:t>
      </w:r>
      <w:r w:rsidRPr="00A15783">
        <w:rPr>
          <w:rFonts w:ascii="微软雅黑" w:eastAsia="微软雅黑" w:hAnsi="微软雅黑" w:hint="eastAsia"/>
        </w:rPr>
        <w:t>/</w:t>
      </w:r>
      <w:r w:rsidRPr="00A15783">
        <w:rPr>
          <w:rFonts w:ascii="微软雅黑" w:eastAsia="微软雅黑" w:hAnsi="微软雅黑"/>
        </w:rPr>
        <w:t>submit</w:t>
      </w:r>
    </w:p>
    <w:p w14:paraId="2FBA6D56" w14:textId="40367203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515E5D9" w14:textId="1A7E3EF9" w:rsidR="00A2712F" w:rsidRPr="00A15783" w:rsidRDefault="000F6A01" w:rsidP="00A2712F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A2712F" w:rsidRPr="00A15783">
        <w:rPr>
          <w:rFonts w:ascii="微软雅黑" w:eastAsia="微软雅黑" w:hAnsi="微软雅黑"/>
        </w:rPr>
        <w:tab/>
      </w:r>
      <w:r w:rsidR="00A2712F" w:rsidRPr="00A15783">
        <w:rPr>
          <w:rStyle w:val="4Char"/>
          <w:rFonts w:ascii="微软雅黑" w:eastAsia="微软雅黑" w:hAnsi="微软雅黑" w:hint="eastAsia"/>
        </w:rPr>
        <w:t>访问</w:t>
      </w:r>
      <w:r w:rsidR="00A2712F" w:rsidRPr="00A15783">
        <w:rPr>
          <w:rStyle w:val="4Char"/>
          <w:rFonts w:ascii="微软雅黑" w:eastAsia="微软雅黑" w:hAnsi="微软雅黑"/>
        </w:rPr>
        <w:t>方式</w:t>
      </w:r>
      <w:r w:rsidR="00A2712F" w:rsidRPr="00A15783">
        <w:rPr>
          <w:rStyle w:val="4Char"/>
          <w:rFonts w:ascii="微软雅黑" w:eastAsia="微软雅黑" w:hAnsi="微软雅黑" w:hint="eastAsia"/>
        </w:rPr>
        <w:t>：</w:t>
      </w:r>
      <w:r w:rsidR="00A2712F"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5D77BF7B" w14:textId="55F9C24D" w:rsidR="00A2712F" w:rsidRPr="00A15783" w:rsidRDefault="00A2712F" w:rsidP="00A2712F">
      <w:pPr>
        <w:rPr>
          <w:rFonts w:ascii="微软雅黑" w:eastAsia="微软雅黑" w:hAnsi="微软雅黑"/>
        </w:rPr>
      </w:pPr>
    </w:p>
    <w:p w14:paraId="2DDD0E4F" w14:textId="03C0B62F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47AB59C" w14:textId="77777777" w:rsidR="000F6A01" w:rsidRPr="00A15783" w:rsidRDefault="000F6A01" w:rsidP="000F6A01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4295CB08" w14:textId="011CC3F3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69"/>
        <w:gridCol w:w="1260"/>
        <w:gridCol w:w="982"/>
        <w:gridCol w:w="3833"/>
      </w:tblGrid>
      <w:tr w:rsidR="000F6A01" w:rsidRPr="00A15783" w14:paraId="76A7CB18" w14:textId="77777777" w:rsidTr="00ED6231">
        <w:trPr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A81955E" w14:textId="77777777" w:rsidR="000F6A01" w:rsidRPr="00A15783" w:rsidRDefault="000F6A01" w:rsidP="00ED623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84C437D" w14:textId="77777777" w:rsidR="000F6A01" w:rsidRPr="00A15783" w:rsidRDefault="000F6A01" w:rsidP="00ED623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0C5F47F" w14:textId="7EEC6F0F" w:rsidR="000F6A01" w:rsidRPr="00A15783" w:rsidRDefault="000F6A01" w:rsidP="000F6A0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54156B2" w14:textId="3B7FECE5" w:rsidR="000F6A01" w:rsidRPr="00A15783" w:rsidRDefault="000F6A01" w:rsidP="00ED623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0F6A01" w:rsidRPr="00A15783" w14:paraId="183DA3DC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275A9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CC45D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9F951B" w14:textId="54833F94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28046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0F6A01" w:rsidRPr="00A15783" w14:paraId="2AF209D3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C3EA7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upplierOrder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07A6C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954927" w14:textId="6C8261F3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242D7D" w14:textId="31430277" w:rsidR="000F6A01" w:rsidRPr="00A15783" w:rsidRDefault="000F6A01" w:rsidP="00980E6D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子订单号，批量以</w:t>
            </w:r>
            <w:r w:rsidR="00980E6D" w:rsidRPr="00A15783">
              <w:rPr>
                <w:rFonts w:ascii="微软雅黑" w:eastAsia="微软雅黑" w:hAnsi="微软雅黑" w:hint="eastAsia"/>
                <w:szCs w:val="22"/>
              </w:rPr>
              <w:t>英文逗号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分割</w:t>
            </w:r>
          </w:p>
        </w:tc>
      </w:tr>
      <w:tr w:rsidR="000F6A01" w:rsidRPr="00A15783" w14:paraId="136D8B32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6FAF68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markId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A8F4C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C2975C" w14:textId="6149CBE7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3578F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第三方申请单号：申请发票的唯一id标识 (该标记下可以对应多张发票信息)</w:t>
            </w:r>
          </w:p>
        </w:tc>
      </w:tr>
      <w:tr w:rsidR="000F6A01" w:rsidRPr="00A15783" w14:paraId="35DE2CF9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81C85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ttlementId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EEAC6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58073D" w14:textId="7702EF0E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1A8E9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结算单号（一个结算单号可对对应多个第三方申请单号）</w:t>
            </w:r>
          </w:p>
        </w:tc>
      </w:tr>
      <w:tr w:rsidR="000F6A01" w:rsidRPr="00A15783" w14:paraId="19CEB4D5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7023AD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ttlementNum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1567D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3C4060" w14:textId="182A9A28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7E63FC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结算单子订单总数</w:t>
            </w:r>
          </w:p>
        </w:tc>
      </w:tr>
      <w:tr w:rsidR="000F6A01" w:rsidRPr="00A15783" w14:paraId="69D53325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FC13A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ttlement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Naked</w:t>
            </w:r>
            <w:r w:rsidRPr="00A15783">
              <w:rPr>
                <w:rFonts w:ascii="微软雅黑" w:eastAsia="微软雅黑" w:hAnsi="微软雅黑"/>
                <w:szCs w:val="22"/>
              </w:rPr>
              <w:t>Pri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8A404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D02155" w14:textId="09FE5730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9B8F4D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结算单不含税总金额</w:t>
            </w:r>
          </w:p>
        </w:tc>
      </w:tr>
      <w:tr w:rsidR="000F6A01" w:rsidRPr="00A15783" w14:paraId="36D9AC1A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17F8C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ttlement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Tax</w:t>
            </w:r>
            <w:r w:rsidRPr="00A15783">
              <w:rPr>
                <w:rFonts w:ascii="微软雅黑" w:eastAsia="微软雅黑" w:hAnsi="微软雅黑"/>
                <w:szCs w:val="22"/>
              </w:rPr>
              <w:t>Pri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B0623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B54D25" w14:textId="166D8ABD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5D6AD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结算单总税额</w:t>
            </w:r>
          </w:p>
        </w:tc>
      </w:tr>
      <w:tr w:rsidR="000F6A01" w:rsidRPr="00A15783" w14:paraId="1E91D73A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AC390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Typ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14F51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0A9579" w14:textId="180F5E26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C49DB0" w14:textId="77777777" w:rsidR="00C57749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类型</w:t>
            </w:r>
          </w:p>
          <w:p w14:paraId="011505F2" w14:textId="3FE217EB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1</w:t>
            </w:r>
            <w:r w:rsidR="00C57749" w:rsidRPr="00A15783">
              <w:rPr>
                <w:rFonts w:ascii="微软雅黑" w:eastAsia="微软雅黑" w:hAnsi="微软雅黑" w:hint="eastAsia"/>
                <w:szCs w:val="22"/>
              </w:rPr>
              <w:t>：</w:t>
            </w: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值税普通发票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2</w:t>
            </w:r>
            <w:r w:rsidR="00C57749" w:rsidRPr="00A15783">
              <w:rPr>
                <w:rFonts w:ascii="微软雅黑" w:eastAsia="微软雅黑" w:hAnsi="微软雅黑" w:hint="eastAsia"/>
                <w:szCs w:val="22"/>
              </w:rPr>
              <w:t>：</w:t>
            </w: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增值税专用发票</w:t>
            </w:r>
          </w:p>
        </w:tc>
      </w:tr>
      <w:tr w:rsidR="000F6A01" w:rsidRPr="00A15783" w14:paraId="41F0F521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FA9C6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Org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4EA93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BF89E3" w14:textId="09D67F5C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19A58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票机构ID（联系京东业务确定）</w:t>
            </w:r>
          </w:p>
        </w:tc>
      </w:tr>
      <w:tr w:rsidR="000F6A01" w:rsidRPr="00A15783" w14:paraId="3F08EC4D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F8C3D6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zInvoiceContent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7DC236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904073" w14:textId="36F03CE9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05436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票内容：</w:t>
            </w:r>
          </w:p>
          <w:p w14:paraId="11F7DF8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, "明细"</w:t>
            </w:r>
          </w:p>
          <w:p w14:paraId="6D45E87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2, "办公用品（附购物清单）"</w:t>
            </w:r>
          </w:p>
          <w:p w14:paraId="2DF5366A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3, "电脑配件"</w:t>
            </w:r>
          </w:p>
          <w:p w14:paraId="3335581A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4,"耗材"</w:t>
            </w:r>
          </w:p>
          <w:p w14:paraId="20819DE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5, "食品"</w:t>
            </w:r>
          </w:p>
          <w:p w14:paraId="2792C90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6, "礼品"</w:t>
            </w:r>
          </w:p>
          <w:p w14:paraId="4537214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7, "IT数码"</w:t>
            </w:r>
          </w:p>
          <w:p w14:paraId="6F03A34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8, "通讯器材"</w:t>
            </w:r>
          </w:p>
          <w:p w14:paraId="799C1E3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9, "体育休闲"</w:t>
            </w:r>
          </w:p>
          <w:p w14:paraId="753FA64D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0, "饰品"</w:t>
            </w:r>
          </w:p>
          <w:p w14:paraId="25DBCA1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lastRenderedPageBreak/>
              <w:t>11, "家用电器"</w:t>
            </w:r>
          </w:p>
          <w:p w14:paraId="7BE4A068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2, "汽车用品"</w:t>
            </w:r>
          </w:p>
          <w:p w14:paraId="0CEA9DA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3, "化妆品"</w:t>
            </w:r>
          </w:p>
          <w:p w14:paraId="1FAE206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4, "玩具"</w:t>
            </w:r>
          </w:p>
          <w:p w14:paraId="761DCD0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5, "箱包皮具"</w:t>
            </w:r>
          </w:p>
          <w:p w14:paraId="704EAB6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6, "服装"</w:t>
            </w:r>
          </w:p>
          <w:p w14:paraId="15127AF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7, "劳保用品"</w:t>
            </w:r>
          </w:p>
          <w:p w14:paraId="01051D6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8, "图书"</w:t>
            </w:r>
          </w:p>
          <w:p w14:paraId="3C456B3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19, "资料"</w:t>
            </w:r>
          </w:p>
          <w:p w14:paraId="4E2F917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  <w:highlight w:val="yellow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20, "教材"</w:t>
            </w:r>
          </w:p>
          <w:p w14:paraId="11ECA88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  <w:highlight w:val="yellow"/>
              </w:rPr>
              <w:t>21, "音像"</w:t>
            </w:r>
          </w:p>
        </w:tc>
      </w:tr>
      <w:tr w:rsidR="000F6A01" w:rsidRPr="00A15783" w14:paraId="0ABE43B4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5E097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lastRenderedPageBreak/>
              <w:t>invoiceDat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9EA6C6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70D3C4" w14:textId="5499A0EF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78FE3D" w14:textId="1A82500C" w:rsidR="000F6A01" w:rsidRPr="00A15783" w:rsidRDefault="000F6A01" w:rsidP="00197408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期望开票时间</w:t>
            </w:r>
            <w:r w:rsidR="00197408" w:rsidRPr="00A15783">
              <w:rPr>
                <w:rFonts w:ascii="微软雅黑" w:eastAsia="微软雅黑" w:hAnsi="微软雅黑" w:hint="eastAsia"/>
                <w:szCs w:val="22"/>
              </w:rPr>
              <w:t>，</w:t>
            </w:r>
            <w:r w:rsidR="00197408" w:rsidRPr="00A15783">
              <w:rPr>
                <w:rFonts w:ascii="微软雅黑" w:eastAsia="微软雅黑" w:hAnsi="微软雅黑"/>
                <w:szCs w:val="22"/>
              </w:rPr>
              <w:t>格式：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2013-11-8</w:t>
            </w:r>
          </w:p>
        </w:tc>
      </w:tr>
      <w:tr w:rsidR="000F6A01" w:rsidRPr="00A15783" w14:paraId="1FD7DD62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38063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itl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52495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D34ECA" w14:textId="6F892E00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827538" w14:textId="2542BE86" w:rsidR="000F6A01" w:rsidRPr="00A15783" w:rsidRDefault="000F6A01" w:rsidP="008C3B3C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抬头</w:t>
            </w:r>
          </w:p>
        </w:tc>
      </w:tr>
      <w:tr w:rsidR="000F6A01" w:rsidRPr="00A15783" w14:paraId="226BCAF7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54ABA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Party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490DB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9FF13B" w14:textId="007B9B7F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F656C6" w14:textId="305E127D" w:rsidR="000F6A01" w:rsidRPr="00A15783" w:rsidRDefault="000F6A01" w:rsidP="00E54ECF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</w:t>
            </w:r>
            <w:r w:rsidRPr="00A15783">
              <w:rPr>
                <w:rFonts w:ascii="微软雅黑" w:eastAsia="微软雅黑" w:hAnsi="微软雅黑"/>
                <w:szCs w:val="22"/>
              </w:rPr>
              <w:t>单位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</w:t>
            </w:r>
          </w:p>
        </w:tc>
      </w:tr>
      <w:tr w:rsidR="000F6A01" w:rsidRPr="00A15783" w14:paraId="1A23F568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5621D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enterpriseTaxpayer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C690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3709EB" w14:textId="706AD76A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8428F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纳税人识别号（</w:t>
            </w:r>
            <w:r w:rsidRPr="00A15783">
              <w:rPr>
                <w:rFonts w:ascii="微软雅黑" w:eastAsia="微软雅黑" w:hAnsi="微软雅黑" w:hint="eastAsia"/>
                <w:sz w:val="20"/>
                <w:szCs w:val="20"/>
              </w:rPr>
              <w:t>专票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必须） </w:t>
            </w:r>
          </w:p>
        </w:tc>
      </w:tr>
      <w:tr w:rsidR="000F6A01" w:rsidRPr="00A15783" w14:paraId="08E3F63B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8A454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er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91E03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5247EA" w14:textId="4C97C7EA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9D9183" w14:textId="7F18BEA8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</w:t>
            </w:r>
            <w:r w:rsidRPr="00A15783">
              <w:rPr>
                <w:rFonts w:ascii="微软雅黑" w:eastAsia="微软雅黑" w:hAnsi="微软雅黑"/>
                <w:szCs w:val="22"/>
              </w:rPr>
              <w:t>人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</w:t>
            </w:r>
            <w:r w:rsidR="00ED0D7A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ED0D7A" w:rsidRPr="00A15783">
              <w:rPr>
                <w:rFonts w:ascii="微软雅黑" w:eastAsia="微软雅黑" w:hAnsi="微软雅黑"/>
                <w:szCs w:val="22"/>
              </w:rPr>
              <w:t>必须</w:t>
            </w:r>
            <w:r w:rsidR="00ED0D7A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0F6A01" w:rsidRPr="00A15783" w14:paraId="136CCF45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69EC48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Contact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9A5E7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280DE6" w14:textId="6EA83403" w:rsidR="000F6A01" w:rsidRPr="00A15783" w:rsidRDefault="009D7BDC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A9E96C" w14:textId="5ACDC808" w:rsidR="000F6A01" w:rsidRPr="00A15783" w:rsidRDefault="000F6A01" w:rsidP="00ED0D7A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</w:t>
            </w:r>
            <w:r w:rsidR="00ED0D7A" w:rsidRPr="00A15783">
              <w:rPr>
                <w:rFonts w:ascii="微软雅黑" w:eastAsia="微软雅黑" w:hAnsi="微软雅黑"/>
                <w:szCs w:val="22"/>
              </w:rPr>
              <w:t>人联系</w:t>
            </w:r>
            <w:r w:rsidR="00ED0D7A" w:rsidRPr="00A15783">
              <w:rPr>
                <w:rFonts w:ascii="微软雅黑" w:eastAsia="微软雅黑" w:hAnsi="微软雅黑" w:hint="eastAsia"/>
                <w:szCs w:val="22"/>
              </w:rPr>
              <w:t>电话</w:t>
            </w:r>
          </w:p>
        </w:tc>
      </w:tr>
      <w:tr w:rsidR="000F6A01" w:rsidRPr="00A15783" w14:paraId="15AED827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584748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Provin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B37E5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0343CC" w14:textId="2921CB6C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4CC1AD" w14:textId="7EACA00E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人</w:t>
            </w:r>
            <w:r w:rsidRPr="00A15783">
              <w:rPr>
                <w:rFonts w:ascii="微软雅黑" w:eastAsia="微软雅黑" w:hAnsi="微软雅黑"/>
                <w:szCs w:val="22"/>
              </w:rPr>
              <w:t>地址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省</w:t>
            </w:r>
            <w:r w:rsidRPr="00A15783">
              <w:rPr>
                <w:rFonts w:ascii="微软雅黑" w:eastAsia="微软雅黑" w:hAnsi="微软雅黑"/>
                <w:szCs w:val="22"/>
              </w:rPr>
              <w:t>）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 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E234CE" w:rsidRPr="00A15783">
              <w:rPr>
                <w:rFonts w:ascii="微软雅黑" w:eastAsia="微软雅黑" w:hAnsi="微软雅黑"/>
                <w:szCs w:val="22"/>
              </w:rPr>
              <w:t>必须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0F6A01" w:rsidRPr="00A15783" w14:paraId="31DF091D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A6FC86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City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328EE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A0EEE3" w14:textId="728B09EC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F95282" w14:textId="73025413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人</w:t>
            </w:r>
            <w:r w:rsidRPr="00A15783">
              <w:rPr>
                <w:rFonts w:ascii="微软雅黑" w:eastAsia="微软雅黑" w:hAnsi="微软雅黑"/>
                <w:szCs w:val="22"/>
              </w:rPr>
              <w:t>地址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市</w:t>
            </w:r>
            <w:r w:rsidRPr="00A15783">
              <w:rPr>
                <w:rFonts w:ascii="微软雅黑" w:eastAsia="微软雅黑" w:hAnsi="微软雅黑"/>
                <w:szCs w:val="22"/>
              </w:rPr>
              <w:t>）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 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E234CE" w:rsidRPr="00A15783">
              <w:rPr>
                <w:rFonts w:ascii="微软雅黑" w:eastAsia="微软雅黑" w:hAnsi="微软雅黑"/>
                <w:szCs w:val="22"/>
              </w:rPr>
              <w:t>必须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0F6A01" w:rsidRPr="00A15783" w14:paraId="69C3CE67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6D66B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County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0B634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EBCBD2" w14:textId="752BE542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F6FFE5" w14:textId="7A81CAE5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人</w:t>
            </w:r>
            <w:r w:rsidRPr="00A15783">
              <w:rPr>
                <w:rFonts w:ascii="微软雅黑" w:eastAsia="微软雅黑" w:hAnsi="微软雅黑"/>
                <w:szCs w:val="22"/>
              </w:rPr>
              <w:t>地址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区</w:t>
            </w:r>
            <w:r w:rsidRPr="00A15783">
              <w:rPr>
                <w:rFonts w:ascii="微软雅黑" w:eastAsia="微软雅黑" w:hAnsi="微软雅黑"/>
                <w:szCs w:val="22"/>
              </w:rPr>
              <w:t>）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 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E234CE" w:rsidRPr="00A15783">
              <w:rPr>
                <w:rFonts w:ascii="微软雅黑" w:eastAsia="微软雅黑" w:hAnsi="微软雅黑"/>
                <w:szCs w:val="22"/>
              </w:rPr>
              <w:t>必须</w:t>
            </w:r>
            <w:r w:rsidR="00E234CE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0F6A01" w:rsidRPr="00A15783" w14:paraId="0E61C0D1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D239E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Town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054A9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0C12C6" w14:textId="1B5CB088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38F026" w14:textId="1C42CD1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人</w:t>
            </w:r>
            <w:r w:rsidRPr="00A15783">
              <w:rPr>
                <w:rFonts w:ascii="微软雅黑" w:eastAsia="微软雅黑" w:hAnsi="微软雅黑"/>
                <w:szCs w:val="22"/>
              </w:rPr>
              <w:t>地址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街道</w:t>
            </w:r>
            <w:r w:rsidRPr="00A15783">
              <w:rPr>
                <w:rFonts w:ascii="微软雅黑" w:eastAsia="微软雅黑" w:hAnsi="微软雅黑"/>
                <w:szCs w:val="22"/>
              </w:rPr>
              <w:t>）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</w:t>
            </w:r>
            <w:r w:rsidR="00AB3BAA" w:rsidRPr="00A15783">
              <w:rPr>
                <w:rFonts w:ascii="微软雅黑" w:eastAsia="微软雅黑" w:hAnsi="微软雅黑" w:hint="eastAsia"/>
                <w:szCs w:val="22"/>
              </w:rPr>
              <w:t>专票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有四级地址则必传，否则传0）</w:t>
            </w:r>
          </w:p>
        </w:tc>
      </w:tr>
      <w:tr w:rsidR="000F6A01" w:rsidRPr="00A15783" w14:paraId="6659E14D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2ED1B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billToAddress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2F3CE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3F6BD0" w14:textId="1A93303F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17EFDE" w14:textId="08C64D3A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票人</w:t>
            </w:r>
            <w:r w:rsidRPr="00A15783">
              <w:rPr>
                <w:rFonts w:ascii="微软雅黑" w:eastAsia="微软雅黑" w:hAnsi="微软雅黑"/>
                <w:szCs w:val="22"/>
              </w:rPr>
              <w:t>地址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详细</w:t>
            </w:r>
            <w:r w:rsidRPr="00A15783">
              <w:rPr>
                <w:rFonts w:ascii="微软雅黑" w:eastAsia="微软雅黑" w:hAnsi="微软雅黑"/>
                <w:szCs w:val="22"/>
              </w:rPr>
              <w:t>地址）</w:t>
            </w:r>
            <w:r w:rsidR="00FD6D4C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FD6D4C" w:rsidRPr="00A15783">
              <w:rPr>
                <w:rFonts w:ascii="微软雅黑" w:eastAsia="微软雅黑" w:hAnsi="微软雅黑"/>
                <w:szCs w:val="22"/>
              </w:rPr>
              <w:t>必须</w:t>
            </w:r>
            <w:r w:rsidR="00FD6D4C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0F6A01" w:rsidRPr="00A15783" w14:paraId="75A5DDEF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25360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repaymentDat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9618A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3BEF3F" w14:textId="17E832A2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56090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预计还款时间</w:t>
            </w:r>
            <w:r w:rsidRPr="00A15783">
              <w:rPr>
                <w:rFonts w:ascii="微软雅黑" w:eastAsia="微软雅黑" w:hAnsi="微软雅黑"/>
                <w:szCs w:val="22"/>
              </w:rPr>
              <w:t>2013-11-8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开票方式为预借时必传）</w:t>
            </w:r>
          </w:p>
        </w:tc>
      </w:tr>
      <w:tr w:rsidR="000F6A01" w:rsidRPr="00A15783" w14:paraId="607D2D7B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400C3D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lastRenderedPageBreak/>
              <w:t>invoiceNum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22681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FFEB70" w14:textId="0452F87F" w:rsidR="000F6A01" w:rsidRPr="00A15783" w:rsidRDefault="002458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F7DA4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当前</w:t>
            </w:r>
            <w:r w:rsidRPr="00A15783">
              <w:rPr>
                <w:rFonts w:ascii="微软雅黑" w:eastAsia="微软雅黑" w:hAnsi="微软雅黑"/>
                <w:szCs w:val="22"/>
              </w:rPr>
              <w:t>批次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子</w:t>
            </w:r>
            <w:r w:rsidRPr="00A15783">
              <w:rPr>
                <w:rFonts w:ascii="微软雅黑" w:eastAsia="微软雅黑" w:hAnsi="微软雅黑"/>
                <w:szCs w:val="22"/>
              </w:rPr>
              <w:t>订单总数</w:t>
            </w:r>
          </w:p>
        </w:tc>
      </w:tr>
      <w:tr w:rsidR="000F6A01" w:rsidRPr="00A15783" w14:paraId="42F28D7E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46AC2A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NakedPri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4790FC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92098F" w14:textId="794CE91A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85900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当前</w:t>
            </w:r>
            <w:r w:rsidRPr="00A15783">
              <w:rPr>
                <w:rFonts w:ascii="微软雅黑" w:eastAsia="微软雅黑" w:hAnsi="微软雅黑"/>
                <w:szCs w:val="22"/>
              </w:rPr>
              <w:t>批次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不含税总金额（单位：元）</w:t>
            </w:r>
          </w:p>
        </w:tc>
      </w:tr>
      <w:tr w:rsidR="000F6A01" w:rsidRPr="00A15783" w14:paraId="5F511D0F" w14:textId="77777777" w:rsidTr="00B17E80">
        <w:trPr>
          <w:trHeight w:val="561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2B02D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axPri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19242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8C1C5E" w14:textId="4C225155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29313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当前</w:t>
            </w:r>
            <w:r w:rsidRPr="00A15783">
              <w:rPr>
                <w:rFonts w:ascii="微软雅黑" w:eastAsia="微软雅黑" w:hAnsi="微软雅黑"/>
                <w:szCs w:val="22"/>
              </w:rPr>
              <w:t>批次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总税额(参考</w:t>
            </w:r>
            <w:r w:rsidRPr="00A15783">
              <w:rPr>
                <w:rFonts w:ascii="微软雅黑" w:eastAsia="微软雅黑" w:hAnsi="微软雅黑"/>
                <w:szCs w:val="22"/>
              </w:rPr>
              <w:t>用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)</w:t>
            </w:r>
          </w:p>
        </w:tc>
      </w:tr>
      <w:tr w:rsidR="000F6A01" w:rsidRPr="00A15783" w14:paraId="269F1638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D4B6D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Pric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765F1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2BF105" w14:textId="086F0537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CA0E9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当前</w:t>
            </w:r>
            <w:r w:rsidRPr="00A15783">
              <w:rPr>
                <w:rFonts w:ascii="微软雅黑" w:eastAsia="微软雅黑" w:hAnsi="微软雅黑"/>
                <w:szCs w:val="22"/>
              </w:rPr>
              <w:t>批次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含税</w:t>
            </w:r>
            <w:r w:rsidRPr="00A15783">
              <w:rPr>
                <w:rFonts w:ascii="微软雅黑" w:eastAsia="微软雅黑" w:hAnsi="微软雅黑"/>
                <w:szCs w:val="22"/>
              </w:rPr>
              <w:t>总金额</w:t>
            </w:r>
          </w:p>
        </w:tc>
      </w:tr>
      <w:tr w:rsidR="000F6A01" w:rsidRPr="00A15783" w14:paraId="133C5D13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2427E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currentBatch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1AABC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3D6869" w14:textId="5CEEC499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DB3992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当前</w:t>
            </w:r>
            <w:r w:rsidRPr="00A15783">
              <w:rPr>
                <w:rFonts w:ascii="微软雅黑" w:eastAsia="微软雅黑" w:hAnsi="微软雅黑"/>
                <w:szCs w:val="22"/>
              </w:rPr>
              <w:t>批次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号</w:t>
            </w:r>
          </w:p>
        </w:tc>
      </w:tr>
      <w:tr w:rsidR="000F6A01" w:rsidRPr="00A15783" w14:paraId="3E232ACA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CB5CE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talBatch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B6AEFA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639019" w14:textId="4472A622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9C02C6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批次数</w:t>
            </w:r>
          </w:p>
        </w:tc>
      </w:tr>
      <w:tr w:rsidR="000F6A01" w:rsidRPr="00A15783" w14:paraId="73DF7C94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62D5E7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talBatchInvoiceNaked</w:t>
            </w:r>
            <w:r w:rsidRPr="00A15783">
              <w:rPr>
                <w:rFonts w:ascii="微软雅黑" w:eastAsia="微软雅黑" w:hAnsi="微软雅黑"/>
                <w:szCs w:val="22"/>
              </w:rPr>
              <w:t>Amount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8D3E29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96A9AC" w14:textId="4D9B82D0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F8123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批次开发票金额（不含税）</w:t>
            </w:r>
          </w:p>
        </w:tc>
      </w:tr>
      <w:tr w:rsidR="000F6A01" w:rsidRPr="00A15783" w14:paraId="21BB681F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BB273C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otalBatch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InvoiceTax</w:t>
            </w:r>
            <w:r w:rsidRPr="00A15783">
              <w:rPr>
                <w:rFonts w:ascii="微软雅黑" w:eastAsia="微软雅黑" w:hAnsi="微软雅黑"/>
                <w:szCs w:val="22"/>
              </w:rPr>
              <w:t>Amount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DD112C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E89FCD" w14:textId="419FE4EC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4734A5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批次开发票税额</w:t>
            </w:r>
          </w:p>
        </w:tc>
      </w:tr>
      <w:tr w:rsidR="000F6A01" w:rsidRPr="00A15783" w14:paraId="5A56F996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96405C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talBatchInvoice</w:t>
            </w:r>
            <w:r w:rsidRPr="00A15783">
              <w:rPr>
                <w:rFonts w:ascii="微软雅黑" w:eastAsia="微软雅黑" w:hAnsi="微软雅黑"/>
                <w:szCs w:val="22"/>
              </w:rPr>
              <w:t>Amount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2FCDC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F55820" w14:textId="58C3B634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42BCE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批次开发票价税合计</w:t>
            </w:r>
          </w:p>
        </w:tc>
      </w:tr>
      <w:tr w:rsidR="000F6A01" w:rsidRPr="00A15783" w14:paraId="362359BD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B1C46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llingTyp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C7DC17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5314D4" w14:textId="5241717A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52E4E0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1-集中开票，2-分别开票（不传默认为集中开票）</w:t>
            </w:r>
          </w:p>
        </w:tc>
      </w:tr>
      <w:tr w:rsidR="000F6A01" w:rsidRPr="00A15783" w14:paraId="5C9834D9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53684F3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sMerge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97173A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62C159" w14:textId="4C2B47D0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A02C6D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合并开票，（不传默认为合并开票）</w:t>
            </w:r>
          </w:p>
          <w:p w14:paraId="70D53B2B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1-合并SKU，</w:t>
            </w:r>
          </w:p>
          <w:p w14:paraId="3F4BDE34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空和其他-分别开票</w:t>
            </w:r>
          </w:p>
        </w:tc>
      </w:tr>
      <w:tr w:rsidR="000F6A01" w:rsidRPr="00A15783" w14:paraId="1EB02773" w14:textId="77777777" w:rsidTr="00ED6231">
        <w:trPr>
          <w:trHeight w:val="559"/>
          <w:tblCellSpacing w:w="7" w:type="dxa"/>
        </w:trPr>
        <w:tc>
          <w:tcPr>
            <w:tcW w:w="173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6305F5E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oNo</w:t>
            </w:r>
          </w:p>
        </w:tc>
        <w:tc>
          <w:tcPr>
            <w:tcW w:w="6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C780A1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1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9E4E0C" w14:textId="3CF5F453" w:rsidR="000F6A01" w:rsidRPr="00A15783" w:rsidRDefault="00C82009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0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24E69F" w14:textId="77777777" w:rsidR="000F6A01" w:rsidRPr="00A15783" w:rsidRDefault="000F6A01" w:rsidP="00ED623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采购单号，长度范围[</w:t>
            </w:r>
            <w:r w:rsidRPr="00A15783">
              <w:rPr>
                <w:rFonts w:ascii="微软雅黑" w:eastAsia="微软雅黑" w:hAnsi="微软雅黑"/>
                <w:szCs w:val="22"/>
              </w:rPr>
              <w:t>1-26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]</w:t>
            </w:r>
          </w:p>
        </w:tc>
      </w:tr>
    </w:tbl>
    <w:p w14:paraId="01D15641" w14:textId="5BB3A620" w:rsidR="000F6A01" w:rsidRPr="00A15783" w:rsidRDefault="000F6A01" w:rsidP="000F6A01">
      <w:pPr>
        <w:ind w:left="851"/>
        <w:rPr>
          <w:rFonts w:ascii="微软雅黑" w:eastAsia="微软雅黑" w:hAnsi="微软雅黑"/>
        </w:rPr>
      </w:pPr>
    </w:p>
    <w:p w14:paraId="4795DFB3" w14:textId="1F77C5FF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5CBFECEB" w14:textId="19D9653E" w:rsidR="00030F62" w:rsidRPr="00A15783" w:rsidRDefault="00162438" w:rsidP="004037A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101BFADB" w14:textId="77777777" w:rsidR="00E057CD" w:rsidRPr="00A15783" w:rsidRDefault="00E057CD" w:rsidP="004037A5">
      <w:pPr>
        <w:rPr>
          <w:rFonts w:ascii="微软雅黑" w:eastAsia="微软雅黑" w:hAnsi="微软雅黑"/>
        </w:rPr>
      </w:pPr>
    </w:p>
    <w:p w14:paraId="2A2DFD88" w14:textId="39CF568F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75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1028"/>
        <w:gridCol w:w="631"/>
        <w:gridCol w:w="6108"/>
      </w:tblGrid>
      <w:tr w:rsidR="00693BF5" w:rsidRPr="00A15783" w14:paraId="311126F3" w14:textId="77777777" w:rsidTr="00693BF5">
        <w:trPr>
          <w:tblCellSpacing w:w="7" w:type="dxa"/>
        </w:trPr>
        <w:tc>
          <w:tcPr>
            <w:tcW w:w="8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FFDE383" w14:textId="77777777" w:rsidR="00693BF5" w:rsidRPr="00A15783" w:rsidRDefault="00693BF5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A0DDCB4" w14:textId="77777777" w:rsidR="00693BF5" w:rsidRPr="00A15783" w:rsidRDefault="00693BF5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DF81499" w14:textId="660E0F1E" w:rsidR="00693BF5" w:rsidRPr="00A15783" w:rsidRDefault="00693BF5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32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0D89D24" w14:textId="665D7022" w:rsidR="00693BF5" w:rsidRPr="00A15783" w:rsidRDefault="00693BF5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693BF5" w:rsidRPr="00A15783" w14:paraId="39D04811" w14:textId="77777777" w:rsidTr="00693BF5">
        <w:trPr>
          <w:trHeight w:val="559"/>
          <w:tblCellSpacing w:w="7" w:type="dxa"/>
        </w:trPr>
        <w:tc>
          <w:tcPr>
            <w:tcW w:w="8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100CF1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54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CD837E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olean</w:t>
            </w:r>
          </w:p>
        </w:tc>
        <w:tc>
          <w:tcPr>
            <w:tcW w:w="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051C9FF" w14:textId="29A3B779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32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3A620C" w14:textId="413B0594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接口</w:t>
            </w:r>
            <w:r w:rsidRPr="00A15783">
              <w:rPr>
                <w:rFonts w:ascii="微软雅黑" w:eastAsia="微软雅黑" w:hAnsi="微软雅黑"/>
                <w:szCs w:val="22"/>
              </w:rPr>
              <w:t>是否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正常</w:t>
            </w:r>
            <w:r w:rsidRPr="00A15783">
              <w:rPr>
                <w:rFonts w:ascii="微软雅黑" w:eastAsia="微软雅黑" w:hAnsi="微软雅黑"/>
                <w:szCs w:val="22"/>
              </w:rPr>
              <w:t>响应;true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表示</w:t>
            </w:r>
            <w:r w:rsidRPr="00A15783">
              <w:rPr>
                <w:rFonts w:ascii="微软雅黑" w:eastAsia="微软雅黑" w:hAnsi="微软雅黑"/>
                <w:szCs w:val="22"/>
              </w:rPr>
              <w:t>正常处理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请求</w:t>
            </w:r>
          </w:p>
        </w:tc>
      </w:tr>
      <w:tr w:rsidR="00693BF5" w:rsidRPr="00A15783" w14:paraId="3D059314" w14:textId="77777777" w:rsidTr="00693BF5">
        <w:trPr>
          <w:trHeight w:val="559"/>
          <w:tblCellSpacing w:w="7" w:type="dxa"/>
        </w:trPr>
        <w:tc>
          <w:tcPr>
            <w:tcW w:w="8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6988A0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54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AB0A70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60464E5" w14:textId="08C25EBF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2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BC39E3" w14:textId="2D1BF1FA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93BF5" w:rsidRPr="00A15783" w14:paraId="7D036D58" w14:textId="77777777" w:rsidTr="00693BF5">
        <w:trPr>
          <w:trHeight w:val="559"/>
          <w:tblCellSpacing w:w="7" w:type="dxa"/>
        </w:trPr>
        <w:tc>
          <w:tcPr>
            <w:tcW w:w="8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E84966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54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548D71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A87549" w14:textId="23B98B4C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2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C31B83" w14:textId="12BC7097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  <w:r w:rsidR="00F91B1E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【错误</w:t>
            </w:r>
            <w:r w:rsidR="00F91B1E"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693BF5" w:rsidRPr="00A15783" w14:paraId="687E5E74" w14:textId="77777777" w:rsidTr="00693BF5">
        <w:trPr>
          <w:trHeight w:val="559"/>
          <w:tblCellSpacing w:w="7" w:type="dxa"/>
        </w:trPr>
        <w:tc>
          <w:tcPr>
            <w:tcW w:w="8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86B35F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54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9BF44A" w14:textId="77777777" w:rsidR="00693BF5" w:rsidRPr="00A15783" w:rsidRDefault="00693BF5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olean</w:t>
            </w:r>
          </w:p>
        </w:tc>
        <w:tc>
          <w:tcPr>
            <w:tcW w:w="3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F87C144" w14:textId="2021A825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327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F79E3D" w14:textId="02A859C0" w:rsidR="00693BF5" w:rsidRPr="00A15783" w:rsidRDefault="00693BF5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提报成功</w:t>
            </w:r>
          </w:p>
        </w:tc>
      </w:tr>
    </w:tbl>
    <w:p w14:paraId="62388556" w14:textId="77777777" w:rsidR="000F6A01" w:rsidRPr="00A15783" w:rsidRDefault="000F6A01" w:rsidP="000F6A01">
      <w:pPr>
        <w:ind w:left="709"/>
        <w:rPr>
          <w:rFonts w:ascii="微软雅黑" w:eastAsia="微软雅黑" w:hAnsi="微软雅黑"/>
        </w:rPr>
      </w:pPr>
    </w:p>
    <w:p w14:paraId="2D6028D5" w14:textId="54D69793" w:rsidR="000F6A01" w:rsidRPr="00A15783" w:rsidRDefault="000F6A01" w:rsidP="000F6A01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示例</w:t>
      </w:r>
    </w:p>
    <w:p w14:paraId="0306DBE3" w14:textId="77777777" w:rsidR="00693BF5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392E4405" w14:textId="77777777" w:rsidR="00693BF5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3EF44245" w14:textId="77777777" w:rsidR="00693BF5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操作成功，发票邮寄方式为：快递配送",</w:t>
      </w:r>
    </w:p>
    <w:p w14:paraId="3B9F225D" w14:textId="77777777" w:rsidR="00693BF5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4",</w:t>
      </w:r>
    </w:p>
    <w:p w14:paraId="62F626B2" w14:textId="77777777" w:rsidR="00693BF5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true</w:t>
      </w:r>
    </w:p>
    <w:p w14:paraId="3C421ACB" w14:textId="18375D7F" w:rsidR="00583794" w:rsidRPr="00A15783" w:rsidRDefault="00693BF5" w:rsidP="00693BF5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1F0A9B05" w14:textId="77777777" w:rsidR="00693BF5" w:rsidRPr="00A15783" w:rsidRDefault="00693BF5" w:rsidP="00693BF5">
      <w:pPr>
        <w:rPr>
          <w:rFonts w:ascii="微软雅黑" w:eastAsia="微软雅黑" w:hAnsi="微软雅黑"/>
        </w:rPr>
      </w:pPr>
    </w:p>
    <w:p w14:paraId="3A02E503" w14:textId="073B906D" w:rsidR="00AC203B" w:rsidRPr="00A15783" w:rsidRDefault="00AC203B" w:rsidP="00AC203B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73" w:name="_Toc4010095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</w:t>
      </w:r>
      <w:r w:rsidR="00AA4035" w:rsidRPr="00A15783">
        <w:rPr>
          <w:rFonts w:ascii="微软雅黑" w:eastAsia="微软雅黑" w:hAnsi="微软雅黑" w:hint="eastAsia"/>
          <w:b w:val="0"/>
          <w:szCs w:val="32"/>
        </w:rPr>
        <w:t>发票</w:t>
      </w:r>
      <w:r w:rsidRPr="00A15783">
        <w:rPr>
          <w:rFonts w:ascii="微软雅黑" w:eastAsia="微软雅黑" w:hAnsi="微软雅黑" w:hint="eastAsia"/>
          <w:b w:val="0"/>
          <w:szCs w:val="32"/>
        </w:rPr>
        <w:t>第三方申请单号</w:t>
      </w:r>
      <w:bookmarkEnd w:id="873"/>
    </w:p>
    <w:p w14:paraId="1C186402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6EC151E1" w14:textId="20B2C638" w:rsidR="00AC203B" w:rsidRPr="00A15783" w:rsidRDefault="00370339" w:rsidP="00AC203B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通过的订单号查询对应的第三方申请单号</w:t>
      </w:r>
      <w:r w:rsidR="008B31E2" w:rsidRPr="00A15783">
        <w:rPr>
          <w:rFonts w:ascii="微软雅黑" w:eastAsia="微软雅黑" w:hAnsi="微软雅黑" w:hint="eastAsia"/>
        </w:rPr>
        <w:t>。</w:t>
      </w:r>
    </w:p>
    <w:p w14:paraId="096F0493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030F3B2C" w14:textId="77777777" w:rsidR="00AC203B" w:rsidRPr="00A15783" w:rsidRDefault="00AC203B" w:rsidP="00AC203B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queryThrApplyNo</w:t>
      </w:r>
    </w:p>
    <w:p w14:paraId="7A5DAA33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0E6F6641" w14:textId="6FC169E8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62B28C46" w14:textId="77777777" w:rsidR="00AC203B" w:rsidRPr="00A15783" w:rsidRDefault="00AC203B" w:rsidP="00AC203B">
      <w:pPr>
        <w:rPr>
          <w:rFonts w:ascii="微软雅黑" w:eastAsia="微软雅黑" w:hAnsi="微软雅黑"/>
        </w:rPr>
      </w:pPr>
    </w:p>
    <w:p w14:paraId="76BC5043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31601DB1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4F5FD2D0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AC203B" w:rsidRPr="00A15783" w14:paraId="1BCB5937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A27424A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F26EAB9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3078CE1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3B46D20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C203B" w:rsidRPr="00A15783" w14:paraId="7CE45AA4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2A5EBB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B811E46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734450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1085A9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AC203B" w:rsidRPr="00A15783" w14:paraId="7FEF0E31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7632E6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8B7BFE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20A255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004F4D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</w:t>
            </w:r>
            <w:r w:rsidRPr="00A15783">
              <w:rPr>
                <w:rFonts w:ascii="微软雅黑" w:eastAsia="微软雅黑" w:hAnsi="微软雅黑"/>
                <w:szCs w:val="22"/>
              </w:rPr>
              <w:t>订单号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，</w:t>
            </w:r>
            <w:r w:rsidRPr="00A15783">
              <w:rPr>
                <w:rFonts w:ascii="微软雅黑" w:eastAsia="微软雅黑" w:hAnsi="微软雅黑" w:hint="eastAsia"/>
              </w:rPr>
              <w:t>例如：</w:t>
            </w:r>
            <w:r w:rsidRPr="00A15783">
              <w:rPr>
                <w:rFonts w:ascii="微软雅黑" w:eastAsia="微软雅黑" w:hAnsi="微软雅黑"/>
              </w:rPr>
              <w:t>42747145688</w:t>
            </w:r>
          </w:p>
        </w:tc>
      </w:tr>
    </w:tbl>
    <w:p w14:paraId="11006A1C" w14:textId="77777777" w:rsidR="00AC203B" w:rsidRPr="00A15783" w:rsidRDefault="00AC203B" w:rsidP="00AC203B">
      <w:pPr>
        <w:rPr>
          <w:rFonts w:ascii="微软雅黑" w:eastAsia="微软雅黑" w:hAnsi="微软雅黑"/>
        </w:rPr>
      </w:pPr>
    </w:p>
    <w:p w14:paraId="57F374D5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31D60637" w14:textId="5D16FE96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7AB948F7" w14:textId="77777777" w:rsidR="00AC203B" w:rsidRPr="00A15783" w:rsidRDefault="00AC203B" w:rsidP="00AC203B">
      <w:pPr>
        <w:rPr>
          <w:rFonts w:ascii="微软雅黑" w:eastAsia="微软雅黑" w:hAnsi="微软雅黑"/>
        </w:rPr>
      </w:pPr>
    </w:p>
    <w:p w14:paraId="31311588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AC203B" w:rsidRPr="00A15783" w14:paraId="0027003F" w14:textId="77777777" w:rsidTr="00250704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313C82A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8F2D137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65122A4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1AACA7E" w14:textId="77777777" w:rsidR="00AC203B" w:rsidRPr="00A15783" w:rsidRDefault="00AC203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C203B" w:rsidRPr="00A15783" w14:paraId="7F870CEC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411466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B89102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D9FB6A5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2EA545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Pr="00A15783">
              <w:rPr>
                <w:rFonts w:ascii="微软雅黑" w:eastAsia="微软雅黑" w:hAnsi="微软雅黑"/>
                <w:szCs w:val="22"/>
              </w:rPr>
              <w:t>查询到第三方申请单号</w:t>
            </w:r>
          </w:p>
        </w:tc>
      </w:tr>
      <w:tr w:rsidR="00AC203B" w:rsidRPr="00A15783" w14:paraId="63157526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07B729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0AA2CB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D142C2D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EF7984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AC203B" w:rsidRPr="00A15783" w14:paraId="00B449F3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3C157C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11185B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7E01A86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665ABF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AC203B" w:rsidRPr="00A15783" w14:paraId="0250C7A0" w14:textId="77777777" w:rsidTr="00250704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85ACB9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3FE695" w14:textId="77777777" w:rsidR="00AC203B" w:rsidRPr="00A15783" w:rsidRDefault="00AC203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7DE25F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621873" w14:textId="77777777" w:rsidR="00AC203B" w:rsidRPr="00A15783" w:rsidRDefault="00AC203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第三方申请单号，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成功时有值</w:t>
            </w:r>
          </w:p>
        </w:tc>
      </w:tr>
    </w:tbl>
    <w:p w14:paraId="7007026A" w14:textId="77777777" w:rsidR="00AC203B" w:rsidRPr="00A15783" w:rsidRDefault="00AC203B" w:rsidP="00AC203B">
      <w:pPr>
        <w:rPr>
          <w:rFonts w:ascii="微软雅黑" w:eastAsia="微软雅黑" w:hAnsi="微软雅黑"/>
        </w:rPr>
      </w:pPr>
    </w:p>
    <w:p w14:paraId="57F48CAD" w14:textId="77777777" w:rsidR="00AC203B" w:rsidRPr="00A15783" w:rsidRDefault="00AC203B" w:rsidP="00AC203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5BC5B677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4AF5E978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570A6C32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操作成功",</w:t>
      </w:r>
    </w:p>
    <w:p w14:paraId="45E59E91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150109CE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"GD1523381993"</w:t>
      </w:r>
    </w:p>
    <w:p w14:paraId="63E1D13E" w14:textId="77777777" w:rsidR="00AC203B" w:rsidRPr="00A15783" w:rsidRDefault="00AC203B" w:rsidP="00AC203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BD2CD26" w14:textId="77777777" w:rsidR="00014088" w:rsidRPr="00A15783" w:rsidRDefault="00014088" w:rsidP="00014088">
      <w:pPr>
        <w:rPr>
          <w:rFonts w:ascii="微软雅黑" w:eastAsia="微软雅黑" w:hAnsi="微软雅黑"/>
        </w:rPr>
      </w:pPr>
    </w:p>
    <w:p w14:paraId="7FCDBC90" w14:textId="6D54274F" w:rsidR="00167EA0" w:rsidRPr="00A15783" w:rsidRDefault="00167EA0" w:rsidP="00167EA0">
      <w:pPr>
        <w:pStyle w:val="3"/>
        <w:ind w:left="709"/>
        <w:rPr>
          <w:rFonts w:ascii="微软雅黑" w:eastAsia="微软雅黑" w:hAnsi="微软雅黑"/>
        </w:rPr>
      </w:pPr>
      <w:bookmarkStart w:id="874" w:name="_Toc4010096"/>
      <w:r w:rsidRPr="00A15783">
        <w:rPr>
          <w:rFonts w:ascii="微软雅黑" w:eastAsia="微软雅黑" w:hAnsi="微软雅黑" w:hint="eastAsia"/>
        </w:rPr>
        <w:lastRenderedPageBreak/>
        <w:t>查询发票</w:t>
      </w:r>
      <w:r w:rsidR="00E141E6" w:rsidRPr="00A15783">
        <w:rPr>
          <w:rFonts w:ascii="微软雅黑" w:eastAsia="微软雅黑" w:hAnsi="微软雅黑" w:hint="eastAsia"/>
        </w:rPr>
        <w:t>概要</w:t>
      </w:r>
      <w:bookmarkEnd w:id="874"/>
    </w:p>
    <w:p w14:paraId="4E69CA62" w14:textId="77777777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382029D9" w14:textId="06AE26BE" w:rsidR="00F5667A" w:rsidRPr="00A15783" w:rsidRDefault="002D699D" w:rsidP="00F5667A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第三方申请单号下的发票概要信息。</w:t>
      </w:r>
    </w:p>
    <w:p w14:paraId="44F24CD0" w14:textId="77777777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1E799F61" w14:textId="13DCF102" w:rsidR="00F5667A" w:rsidRPr="00A15783" w:rsidRDefault="00F5667A" w:rsidP="00F5667A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</w:t>
      </w:r>
      <w:r w:rsidRPr="00A15783">
        <w:rPr>
          <w:rFonts w:ascii="微软雅黑" w:eastAsia="微软雅黑" w:hAnsi="微软雅黑" w:hint="eastAsia"/>
          <w:sz w:val="28"/>
          <w:szCs w:val="28"/>
        </w:rPr>
        <w:t>invoice</w:t>
      </w:r>
      <w:r w:rsidRPr="00A15783">
        <w:rPr>
          <w:rFonts w:ascii="微软雅黑" w:eastAsia="微软雅黑" w:hAnsi="微软雅黑" w:hint="eastAsia"/>
        </w:rPr>
        <w:t>/</w:t>
      </w:r>
      <w:r w:rsidRPr="00A15783">
        <w:rPr>
          <w:rFonts w:ascii="微软雅黑" w:eastAsia="微软雅黑" w:hAnsi="微软雅黑"/>
        </w:rPr>
        <w:t>select</w:t>
      </w:r>
    </w:p>
    <w:p w14:paraId="3AE42195" w14:textId="77777777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68FF8528" w14:textId="15813B36" w:rsidR="00D66C30" w:rsidRPr="00A15783" w:rsidRDefault="00F5667A" w:rsidP="00D66C3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D66C30" w:rsidRPr="00A15783">
        <w:rPr>
          <w:rFonts w:ascii="微软雅黑" w:eastAsia="微软雅黑" w:hAnsi="微软雅黑"/>
        </w:rPr>
        <w:tab/>
      </w:r>
      <w:r w:rsidR="00D66C30" w:rsidRPr="00A15783">
        <w:rPr>
          <w:rStyle w:val="4Char"/>
          <w:rFonts w:ascii="微软雅黑" w:eastAsia="微软雅黑" w:hAnsi="微软雅黑" w:hint="eastAsia"/>
        </w:rPr>
        <w:t>访问</w:t>
      </w:r>
      <w:r w:rsidR="00D66C30" w:rsidRPr="00A15783">
        <w:rPr>
          <w:rStyle w:val="4Char"/>
          <w:rFonts w:ascii="微软雅黑" w:eastAsia="微软雅黑" w:hAnsi="微软雅黑"/>
        </w:rPr>
        <w:t>方式</w:t>
      </w:r>
      <w:r w:rsidR="00D66C30" w:rsidRPr="00A15783">
        <w:rPr>
          <w:rStyle w:val="4Char"/>
          <w:rFonts w:ascii="微软雅黑" w:eastAsia="微软雅黑" w:hAnsi="微软雅黑" w:hint="eastAsia"/>
        </w:rPr>
        <w:t>：</w:t>
      </w:r>
      <w:r w:rsidR="00D66C30"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39CDDE47" w14:textId="29D51E17" w:rsidR="00D66C30" w:rsidRPr="00A15783" w:rsidRDefault="00D66C30" w:rsidP="00D66C30">
      <w:pPr>
        <w:rPr>
          <w:rFonts w:ascii="微软雅黑" w:eastAsia="微软雅黑" w:hAnsi="微软雅黑"/>
        </w:rPr>
      </w:pPr>
    </w:p>
    <w:p w14:paraId="46FACDD3" w14:textId="77777777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EB6F6E3" w14:textId="77777777" w:rsidR="00F5667A" w:rsidRPr="00A15783" w:rsidRDefault="00F5667A" w:rsidP="00F566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1373AE5C" w14:textId="175E8A5D" w:rsidR="00D503FD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D503FD" w:rsidRPr="00A15783" w14:paraId="551833FD" w14:textId="77777777" w:rsidTr="00D503FD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7F4B8E4" w14:textId="77777777" w:rsidR="00D503FD" w:rsidRPr="00A15783" w:rsidRDefault="00D503FD" w:rsidP="00240BE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265E8E1" w14:textId="77777777" w:rsidR="00D503FD" w:rsidRPr="00A15783" w:rsidRDefault="00D503FD" w:rsidP="00240BE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AA3E8B6" w14:textId="1561926E" w:rsidR="00D503FD" w:rsidRPr="00A15783" w:rsidRDefault="00F5667A" w:rsidP="00240BE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D237A4F" w14:textId="09C1FBFD" w:rsidR="00D503FD" w:rsidRPr="00A15783" w:rsidRDefault="00F5667A" w:rsidP="00240BE3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="00D503FD"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503FD" w:rsidRPr="00A15783" w14:paraId="3884FC62" w14:textId="77777777" w:rsidTr="00D503FD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8F6487" w14:textId="77777777" w:rsidR="00D503FD" w:rsidRPr="00A15783" w:rsidRDefault="00D503FD" w:rsidP="00240BE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4104CEF" w14:textId="77777777" w:rsidR="00D503FD" w:rsidRPr="00A15783" w:rsidRDefault="00D503FD" w:rsidP="00240BE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644803" w14:textId="1A6E531F" w:rsidR="00D503FD" w:rsidRPr="00A15783" w:rsidRDefault="00C82009" w:rsidP="00240BE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2B771A" w14:textId="77777777" w:rsidR="00D503FD" w:rsidRPr="00A15783" w:rsidRDefault="00D503FD" w:rsidP="00240BE3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D503FD" w:rsidRPr="00A15783" w14:paraId="6A1297F7" w14:textId="77777777" w:rsidTr="00D503FD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D31092" w14:textId="0484FDD0" w:rsidR="00D503FD" w:rsidRPr="00A15783" w:rsidRDefault="00D503FD" w:rsidP="00240BE3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ark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2F8A22" w14:textId="2569B17A" w:rsidR="00D503FD" w:rsidRPr="00A15783" w:rsidRDefault="00D503FD" w:rsidP="00240BE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D2ECB4" w14:textId="094578CE" w:rsidR="00D503FD" w:rsidRPr="00A15783" w:rsidRDefault="00F5667A" w:rsidP="00240BE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CF91A1" w14:textId="150A225F" w:rsidR="00D503FD" w:rsidRPr="00A15783" w:rsidRDefault="00D503FD" w:rsidP="00240BE3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第三方申请单号：申请发票的唯一id标识</w:t>
            </w:r>
          </w:p>
        </w:tc>
      </w:tr>
    </w:tbl>
    <w:p w14:paraId="7E9FBFC8" w14:textId="77777777" w:rsidR="00D503FD" w:rsidRPr="00A15783" w:rsidRDefault="00D503FD" w:rsidP="00D503FD">
      <w:pPr>
        <w:rPr>
          <w:rFonts w:ascii="微软雅黑" w:eastAsia="微软雅黑" w:hAnsi="微软雅黑"/>
        </w:rPr>
      </w:pPr>
    </w:p>
    <w:p w14:paraId="48055300" w14:textId="6530FD92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</w:t>
      </w:r>
      <w:r w:rsidRPr="00A15783">
        <w:rPr>
          <w:rFonts w:ascii="微软雅黑" w:eastAsia="微软雅黑" w:hAnsi="微软雅黑"/>
        </w:rPr>
        <w:t>示例</w:t>
      </w:r>
    </w:p>
    <w:p w14:paraId="237CBFAE" w14:textId="1899003F" w:rsidR="00F5667A" w:rsidRPr="00A15783" w:rsidRDefault="007E24EF" w:rsidP="00F566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245D002A" w14:textId="77777777" w:rsidR="00F5667A" w:rsidRPr="00A15783" w:rsidRDefault="00F5667A" w:rsidP="00F5667A">
      <w:pPr>
        <w:rPr>
          <w:rFonts w:ascii="微软雅黑" w:eastAsia="微软雅黑" w:hAnsi="微软雅黑"/>
        </w:rPr>
      </w:pPr>
    </w:p>
    <w:p w14:paraId="03D2306F" w14:textId="4DAF7238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758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3080"/>
        <w:gridCol w:w="612"/>
        <w:gridCol w:w="3670"/>
      </w:tblGrid>
      <w:tr w:rsidR="00F5667A" w:rsidRPr="00A15783" w14:paraId="2C0604FF" w14:textId="77777777" w:rsidTr="00CD587B">
        <w:trPr>
          <w:tblCellSpacing w:w="7" w:type="dxa"/>
        </w:trPr>
        <w:tc>
          <w:tcPr>
            <w:tcW w:w="83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A973C9B" w14:textId="77777777" w:rsidR="00F5667A" w:rsidRPr="00A15783" w:rsidRDefault="00F5667A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7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6FCCB65" w14:textId="77777777" w:rsidR="00F5667A" w:rsidRPr="00A15783" w:rsidRDefault="00F5667A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81ABE8F" w14:textId="260282B5" w:rsidR="00F5667A" w:rsidRPr="00A15783" w:rsidRDefault="00F5667A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06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B13A74D" w14:textId="4B9F8231" w:rsidR="00F5667A" w:rsidRPr="00A15783" w:rsidRDefault="00F5667A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F5667A" w:rsidRPr="00A15783" w14:paraId="5EF3A0E9" w14:textId="77777777" w:rsidTr="00CD587B">
        <w:trPr>
          <w:trHeight w:val="559"/>
          <w:tblCellSpacing w:w="7" w:type="dxa"/>
        </w:trPr>
        <w:tc>
          <w:tcPr>
            <w:tcW w:w="83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FA842C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7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AD8E83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F3BA01" w14:textId="495D24E9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6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40FB40" w14:textId="4E7BE006" w:rsidR="00F5667A" w:rsidRPr="00A15783" w:rsidRDefault="004F4ADC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Pr="00A15783">
              <w:rPr>
                <w:rFonts w:ascii="微软雅黑" w:eastAsia="微软雅黑" w:hAnsi="微软雅黑"/>
                <w:szCs w:val="22"/>
              </w:rPr>
              <w:t>成功开票</w:t>
            </w:r>
          </w:p>
        </w:tc>
      </w:tr>
      <w:tr w:rsidR="00F5667A" w:rsidRPr="00A15783" w14:paraId="29EC8389" w14:textId="77777777" w:rsidTr="00CD587B">
        <w:trPr>
          <w:trHeight w:val="559"/>
          <w:tblCellSpacing w:w="7" w:type="dxa"/>
        </w:trPr>
        <w:tc>
          <w:tcPr>
            <w:tcW w:w="83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71029B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7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7DC6BA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BECED07" w14:textId="155DD03F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6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3DC648" w14:textId="2E637CD8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F5667A" w:rsidRPr="00A15783" w14:paraId="3152BAAB" w14:textId="77777777" w:rsidTr="00CD587B">
        <w:trPr>
          <w:trHeight w:val="559"/>
          <w:tblCellSpacing w:w="7" w:type="dxa"/>
        </w:trPr>
        <w:tc>
          <w:tcPr>
            <w:tcW w:w="83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7EEE44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7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879C31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C5C237A" w14:textId="4B0AACF2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6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7FD672" w14:textId="7B4E0D2B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F5667A" w:rsidRPr="00A15783" w14:paraId="2B9F7ED1" w14:textId="77777777" w:rsidTr="00CD587B">
        <w:trPr>
          <w:trHeight w:val="559"/>
          <w:tblCellSpacing w:w="7" w:type="dxa"/>
        </w:trPr>
        <w:tc>
          <w:tcPr>
            <w:tcW w:w="83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CFF123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7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629C57" w14:textId="77777777" w:rsidR="00F5667A" w:rsidRPr="00A15783" w:rsidRDefault="00F5667A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st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&lt;BizInvoiceDetailRespVo&gt;</w:t>
            </w:r>
          </w:p>
        </w:tc>
        <w:tc>
          <w:tcPr>
            <w:tcW w:w="3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4B4A33" w14:textId="686F657E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06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147A2B" w14:textId="442952D1" w:rsidR="00F5667A" w:rsidRPr="00A15783" w:rsidRDefault="00F5667A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信息列表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开票成功时有值</w:t>
            </w:r>
          </w:p>
        </w:tc>
      </w:tr>
    </w:tbl>
    <w:p w14:paraId="20D0DE6F" w14:textId="77777777" w:rsidR="00F5667A" w:rsidRPr="00A15783" w:rsidRDefault="00F5667A" w:rsidP="00F5667A">
      <w:pPr>
        <w:rPr>
          <w:rFonts w:ascii="微软雅黑" w:eastAsia="微软雅黑" w:hAnsi="微软雅黑"/>
        </w:rPr>
      </w:pPr>
    </w:p>
    <w:p w14:paraId="07F21F3F" w14:textId="2385F088" w:rsidR="00F5667A" w:rsidRPr="00A15783" w:rsidRDefault="00CD587B" w:rsidP="00F5667A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 w:hint="eastAsia"/>
          <w:kern w:val="0"/>
          <w:szCs w:val="21"/>
        </w:rPr>
        <w:t>发票</w:t>
      </w:r>
      <w:r w:rsidRPr="00A15783">
        <w:rPr>
          <w:rFonts w:ascii="微软雅黑" w:eastAsia="微软雅黑" w:hAnsi="微软雅黑" w:cs="宋体"/>
          <w:kern w:val="0"/>
          <w:szCs w:val="21"/>
        </w:rPr>
        <w:t>信息</w:t>
      </w:r>
      <w:r w:rsidR="00F5667A" w:rsidRPr="00A15783">
        <w:rPr>
          <w:rFonts w:ascii="微软雅黑" w:eastAsia="微软雅黑" w:hAnsi="微软雅黑" w:cs="宋体"/>
          <w:kern w:val="0"/>
          <w:szCs w:val="21"/>
        </w:rPr>
        <w:t>BizInvoiceDetailRespVo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说明</w:t>
      </w:r>
    </w:p>
    <w:tbl>
      <w:tblPr>
        <w:tblW w:w="4834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74"/>
        <w:gridCol w:w="1602"/>
        <w:gridCol w:w="952"/>
        <w:gridCol w:w="3906"/>
      </w:tblGrid>
      <w:tr w:rsidR="00207B64" w:rsidRPr="00A15783" w14:paraId="50860956" w14:textId="77777777" w:rsidTr="00207B64">
        <w:trPr>
          <w:trHeight w:val="629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EA55BF9" w14:textId="77777777" w:rsidR="00207B64" w:rsidRPr="00A15783" w:rsidRDefault="00207B6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8C6401D" w14:textId="77777777" w:rsidR="00207B64" w:rsidRPr="00A15783" w:rsidRDefault="00207B6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37381D5" w14:textId="2272FBE5" w:rsidR="00207B64" w:rsidRPr="00A15783" w:rsidRDefault="00207B6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8967EAA" w14:textId="7A157183" w:rsidR="00207B64" w:rsidRPr="00A15783" w:rsidRDefault="00207B6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207B64" w:rsidRPr="00A15783" w14:paraId="0B65348A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211051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Id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7BD8BB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5B7AE1" w14:textId="23B0B47D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364797" w14:textId="3148AE82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号</w:t>
            </w:r>
            <w:r w:rsidRPr="00A15783">
              <w:rPr>
                <w:rFonts w:ascii="微软雅黑" w:eastAsia="微软雅黑" w:hAnsi="微软雅黑"/>
                <w:szCs w:val="22"/>
              </w:rPr>
              <w:t>码</w:t>
            </w:r>
          </w:p>
        </w:tc>
      </w:tr>
      <w:tr w:rsidR="00207B64" w:rsidRPr="00A15783" w14:paraId="7E6C2B84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9D4CF4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Code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9DF6AB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A5F1D6" w14:textId="49733F89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0CE9A6" w14:textId="6C85F8C8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代码</w:t>
            </w:r>
          </w:p>
        </w:tc>
      </w:tr>
      <w:tr w:rsidR="00207B64" w:rsidRPr="00A15783" w14:paraId="7798A38E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CE5939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Date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419356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6F1D6BF" w14:textId="6559595D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BE037D" w14:textId="7B3B8F35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日期</w:t>
            </w:r>
          </w:p>
        </w:tc>
      </w:tr>
      <w:tr w:rsidR="00207B64" w:rsidRPr="00A15783" w14:paraId="34F1EBED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C773ED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NakedAmount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B70FF5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609BBE" w14:textId="4765A707" w:rsidR="00207B64" w:rsidRPr="00A15783" w:rsidRDefault="0050652F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EC0111" w14:textId="5180B462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金额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裸价）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50652F" w:rsidRPr="00A15783">
              <w:rPr>
                <w:rFonts w:ascii="微软雅黑" w:eastAsia="微软雅黑" w:hAnsi="微软雅黑"/>
                <w:szCs w:val="22"/>
              </w:rPr>
              <w:t>有值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207B64" w:rsidRPr="00A15783" w14:paraId="0802C8A4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F4BB97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axRate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CD5730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2E6B082" w14:textId="00BFDA9D" w:rsidR="00207B64" w:rsidRPr="00A15783" w:rsidRDefault="00861CE1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96A348" w14:textId="0A7ADB70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税率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50652F" w:rsidRPr="00A15783">
              <w:rPr>
                <w:rFonts w:ascii="微软雅黑" w:eastAsia="微软雅黑" w:hAnsi="微软雅黑"/>
                <w:szCs w:val="22"/>
              </w:rPr>
              <w:t>有值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207B64" w:rsidRPr="00A15783" w14:paraId="4037947A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D7F9FE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axAmount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9E6AE1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8E415B3" w14:textId="240DB36E" w:rsidR="00207B64" w:rsidRPr="00A15783" w:rsidRDefault="0050652F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76F8E8" w14:textId="5D85EE25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税额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（专票</w:t>
            </w:r>
            <w:r w:rsidR="0050652F" w:rsidRPr="00A15783">
              <w:rPr>
                <w:rFonts w:ascii="微软雅黑" w:eastAsia="微软雅黑" w:hAnsi="微软雅黑"/>
                <w:szCs w:val="22"/>
              </w:rPr>
              <w:t>有值</w:t>
            </w:r>
            <w:r w:rsidR="0050652F"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207B64" w:rsidRPr="00A15783" w14:paraId="135CBA68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47EF01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lastRenderedPageBreak/>
              <w:t>invoiceAmount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A8B54E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9A32221" w14:textId="760DE28C" w:rsidR="00207B64" w:rsidRPr="00A15783" w:rsidRDefault="0050652F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405729" w14:textId="61216817" w:rsidR="00207B64" w:rsidRPr="00A15783" w:rsidRDefault="00207B6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价税合计</w:t>
            </w:r>
          </w:p>
        </w:tc>
      </w:tr>
      <w:tr w:rsidR="00207B64" w:rsidRPr="00A15783" w14:paraId="1ACA0EF3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67DA95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ype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3965D1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3F41CB" w14:textId="0DB8FE49" w:rsidR="00207B64" w:rsidRPr="00A15783" w:rsidRDefault="0050652F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03B4AE" w14:textId="62613BC8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类型</w:t>
            </w:r>
          </w:p>
          <w:p w14:paraId="30374211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</w:rPr>
              <w:t>1：普票</w:t>
            </w:r>
          </w:p>
          <w:p w14:paraId="52EE4B42" w14:textId="77777777" w:rsidR="00207B64" w:rsidRPr="00A15783" w:rsidRDefault="00207B64" w:rsidP="00F41D61">
            <w:pPr>
              <w:widowControl/>
              <w:ind w:left="180" w:hangingChars="100" w:hanging="18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 w:val="18"/>
                <w:szCs w:val="18"/>
              </w:rPr>
              <w:t>2：专票</w:t>
            </w:r>
          </w:p>
        </w:tc>
      </w:tr>
      <w:tr w:rsidR="00207B64" w:rsidRPr="00A15783" w14:paraId="229F63C7" w14:textId="77777777" w:rsidTr="00207B64">
        <w:trPr>
          <w:trHeight w:val="564"/>
          <w:tblCellSpacing w:w="7" w:type="dxa"/>
        </w:trPr>
        <w:tc>
          <w:tcPr>
            <w:tcW w:w="14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AC504D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uccess</w:t>
            </w:r>
          </w:p>
        </w:tc>
        <w:tc>
          <w:tcPr>
            <w:tcW w:w="87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917382" w14:textId="77777777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olean</w:t>
            </w:r>
          </w:p>
        </w:tc>
        <w:tc>
          <w:tcPr>
            <w:tcW w:w="5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B46428" w14:textId="0CFFFFE1" w:rsidR="00207B64" w:rsidRPr="00A15783" w:rsidRDefault="0050652F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5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0944C0" w14:textId="60CBF64A" w:rsidR="00207B64" w:rsidRPr="00A15783" w:rsidRDefault="00207B6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票状态</w:t>
            </w:r>
          </w:p>
        </w:tc>
      </w:tr>
    </w:tbl>
    <w:p w14:paraId="5EBDBE49" w14:textId="77777777" w:rsidR="00F5667A" w:rsidRPr="00A15783" w:rsidRDefault="00F5667A" w:rsidP="00D503FD">
      <w:pPr>
        <w:rPr>
          <w:rFonts w:ascii="微软雅黑" w:eastAsia="微软雅黑" w:hAnsi="微软雅黑"/>
        </w:rPr>
      </w:pPr>
    </w:p>
    <w:p w14:paraId="3039DE99" w14:textId="7AF3A855" w:rsidR="00F5667A" w:rsidRPr="00A15783" w:rsidRDefault="00F5667A" w:rsidP="00F5667A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708DB3EC" w14:textId="19FA392A" w:rsidR="00F5667A" w:rsidRPr="00A15783" w:rsidRDefault="007C4015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专票</w:t>
      </w:r>
      <w:r w:rsidR="004F4ADC" w:rsidRPr="00A15783">
        <w:rPr>
          <w:rFonts w:ascii="微软雅黑" w:eastAsia="微软雅黑" w:hAnsi="微软雅黑" w:hint="eastAsia"/>
        </w:rPr>
        <w:t>开票</w:t>
      </w:r>
      <w:r w:rsidR="004F4ADC" w:rsidRPr="00A15783">
        <w:rPr>
          <w:rFonts w:ascii="微软雅黑" w:eastAsia="微软雅黑" w:hAnsi="微软雅黑"/>
        </w:rPr>
        <w:t>成功的示例：</w:t>
      </w:r>
    </w:p>
    <w:p w14:paraId="33C34F7B" w14:textId="263BEA06" w:rsidR="004F4ADC" w:rsidRPr="00A15783" w:rsidRDefault="004F4ADC" w:rsidP="004F4ADC">
      <w:pPr>
        <w:ind w:firstLine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6CCE5DE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5D9B71BA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全部发票可查阅",</w:t>
      </w:r>
    </w:p>
    <w:p w14:paraId="2F66E4FB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4",</w:t>
      </w:r>
    </w:p>
    <w:p w14:paraId="196B470E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"[{\"invoiceId\":\"27984311\",\"invoiceCode\":\"4400184130\",\"invoiceDate\":\"2019-03-01 00:00:00\",\"invoiceNakedAmount\":95.08,\"invoiceTaxRate\":0.16,\"invoiceTaxAmount\":15.22,\"invoiceAmount\":110.30,\"invoiceType\":2,\"success\":true}]"</w:t>
      </w:r>
    </w:p>
    <w:p w14:paraId="58D41A3F" w14:textId="43919DB5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7F3E328C" w14:textId="31FB6182" w:rsidR="004F4ADC" w:rsidRPr="00A15783" w:rsidRDefault="007C4015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电子票</w:t>
      </w:r>
      <w:r w:rsidRPr="00A15783">
        <w:rPr>
          <w:rFonts w:ascii="微软雅黑" w:eastAsia="微软雅黑" w:hAnsi="微软雅黑"/>
        </w:rPr>
        <w:t>开票成功的示例：</w:t>
      </w:r>
    </w:p>
    <w:p w14:paraId="03584FE1" w14:textId="77777777" w:rsidR="00387431" w:rsidRPr="00A15783" w:rsidRDefault="007C4015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387431" w:rsidRPr="00A15783">
        <w:rPr>
          <w:rFonts w:ascii="微软雅黑" w:eastAsia="微软雅黑" w:hAnsi="微软雅黑"/>
        </w:rPr>
        <w:t>{</w:t>
      </w:r>
    </w:p>
    <w:p w14:paraId="6DFD2435" w14:textId="77777777" w:rsidR="00387431" w:rsidRPr="00A15783" w:rsidRDefault="00387431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2362EB4F" w14:textId="77777777" w:rsidR="00387431" w:rsidRPr="00A15783" w:rsidRDefault="00387431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 xml:space="preserve">  "resultMessage": "全部发票可查阅",</w:t>
      </w:r>
    </w:p>
    <w:p w14:paraId="24E9F876" w14:textId="77777777" w:rsidR="00387431" w:rsidRPr="00A15783" w:rsidRDefault="00387431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4",</w:t>
      </w:r>
    </w:p>
    <w:p w14:paraId="3EED9AA3" w14:textId="77777777" w:rsidR="00387431" w:rsidRPr="00A15783" w:rsidRDefault="00387431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"[{\"invoiceId\":\"54906072\",\"invoiceCode\":\"044001800311\",\"invoiceDate\":\"2019-02-27 08:33:23\",\"invoiceNakedAmount\":null,\"invoiceTaxRate\":null,\"invoiceTaxAmount\":null,\"invoiceAmount\":89.00,\"invoiceType\":3,\"success\":true}]"</w:t>
      </w:r>
    </w:p>
    <w:p w14:paraId="3967836E" w14:textId="3C523BE7" w:rsidR="007C4015" w:rsidRPr="00A15783" w:rsidRDefault="00387431" w:rsidP="00387431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39D0DAD8" w14:textId="77777777" w:rsidR="00387431" w:rsidRPr="00A15783" w:rsidRDefault="00387431" w:rsidP="00387431">
      <w:pPr>
        <w:ind w:left="420"/>
        <w:rPr>
          <w:rFonts w:ascii="微软雅黑" w:eastAsia="微软雅黑" w:hAnsi="微软雅黑"/>
        </w:rPr>
      </w:pPr>
    </w:p>
    <w:p w14:paraId="1026201F" w14:textId="71079C5C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开票</w:t>
      </w:r>
      <w:r w:rsidRPr="00A15783">
        <w:rPr>
          <w:rFonts w:ascii="微软雅黑" w:eastAsia="微软雅黑" w:hAnsi="微软雅黑"/>
        </w:rPr>
        <w:t>失败的示例：</w:t>
      </w:r>
    </w:p>
    <w:p w14:paraId="36B4238E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{</w:t>
      </w:r>
    </w:p>
    <w:p w14:paraId="37C4D8A7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false,</w:t>
      </w:r>
    </w:p>
    <w:p w14:paraId="15B83EE2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有批次验证不通过，原因：{88415465741=88415465741订单开票状态必须为未开}",</w:t>
      </w:r>
    </w:p>
    <w:p w14:paraId="58513120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3302",</w:t>
      </w:r>
    </w:p>
    <w:p w14:paraId="3DD68E56" w14:textId="77777777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null</w:t>
      </w:r>
    </w:p>
    <w:p w14:paraId="4C065F85" w14:textId="6B1F60CA" w:rsidR="004F4ADC" w:rsidRPr="00A15783" w:rsidRDefault="004F4ADC" w:rsidP="004F4ADC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B07EAB6" w14:textId="26C2A2FF" w:rsidR="00E141E6" w:rsidRPr="00A15783" w:rsidRDefault="00E141E6" w:rsidP="00E141E6">
      <w:pPr>
        <w:pStyle w:val="3"/>
        <w:ind w:left="709"/>
        <w:rPr>
          <w:rFonts w:ascii="微软雅黑" w:eastAsia="微软雅黑" w:hAnsi="微软雅黑"/>
        </w:rPr>
      </w:pPr>
      <w:bookmarkStart w:id="875" w:name="_Toc4010097"/>
      <w:r w:rsidRPr="00A15783">
        <w:rPr>
          <w:rFonts w:ascii="微软雅黑" w:eastAsia="微软雅黑" w:hAnsi="微软雅黑" w:hint="eastAsia"/>
        </w:rPr>
        <w:t>查询发票明细</w:t>
      </w:r>
      <w:bookmarkEnd w:id="875"/>
    </w:p>
    <w:p w14:paraId="29C44B3E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6A875E91" w14:textId="5E792536" w:rsidR="00E141E6" w:rsidRPr="00A15783" w:rsidRDefault="002D699D" w:rsidP="00E141E6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发票明细信息。目前只支持纸质发票。</w:t>
      </w:r>
    </w:p>
    <w:p w14:paraId="6643C0BB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URL</w:t>
      </w:r>
    </w:p>
    <w:p w14:paraId="5045C0E4" w14:textId="77777777" w:rsidR="00E141E6" w:rsidRPr="00A15783" w:rsidRDefault="00E141E6" w:rsidP="00E141E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queryInvoiceItem</w:t>
      </w:r>
    </w:p>
    <w:p w14:paraId="3BC10102" w14:textId="2F6A49C7" w:rsidR="00E141E6" w:rsidRPr="00A15783" w:rsidRDefault="00E141E6" w:rsidP="004037A5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76508416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09E84272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2E49CC08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602526B8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0C4B5C8E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E141E6" w:rsidRPr="00A15783" w14:paraId="2499EEBB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22A62CA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F1CC9DA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E78B4AB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7B7E35B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E141E6" w:rsidRPr="00A15783" w14:paraId="77C68042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68392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655000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BB111A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8BEB1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E141E6" w:rsidRPr="00A15783" w14:paraId="2A65B92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3358F1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E7DDDB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36FF42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EB8BFA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号</w:t>
            </w:r>
          </w:p>
        </w:tc>
      </w:tr>
      <w:tr w:rsidR="00E141E6" w:rsidRPr="00A15783" w14:paraId="1824E89B" w14:textId="77777777" w:rsidTr="00250704">
        <w:trPr>
          <w:trHeight w:val="31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7DFEDE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Cod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A7465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435512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2373FA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代码</w:t>
            </w:r>
          </w:p>
        </w:tc>
      </w:tr>
    </w:tbl>
    <w:p w14:paraId="5AFC5148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1CC7223B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1E78FA91" w14:textId="6D758013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22314AF1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5814D737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3313"/>
        <w:gridCol w:w="494"/>
        <w:gridCol w:w="4007"/>
      </w:tblGrid>
      <w:tr w:rsidR="00E141E6" w:rsidRPr="00A15783" w14:paraId="2AB1124C" w14:textId="77777777" w:rsidTr="00250704">
        <w:trPr>
          <w:trHeight w:val="645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29146C0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A541190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63284AC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B189FA3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E141E6" w:rsidRPr="00A15783" w14:paraId="6CBA230A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17BE9B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F827B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6183E12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1200E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Pr="00A15783">
              <w:rPr>
                <w:rFonts w:ascii="微软雅黑" w:eastAsia="微软雅黑" w:hAnsi="微软雅黑"/>
                <w:szCs w:val="22"/>
              </w:rPr>
              <w:t>查询到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信息</w:t>
            </w:r>
          </w:p>
        </w:tc>
      </w:tr>
      <w:tr w:rsidR="00E141E6" w:rsidRPr="00A15783" w14:paraId="620D7F78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DF378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61603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BB651EA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714FC1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E141E6" w:rsidRPr="00A15783" w14:paraId="4D40DBC1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E00F10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EA4F1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FA7A0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276B01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E141E6" w:rsidRPr="00A15783" w14:paraId="6D4CC272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3B658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B229B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ItemResp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6F7CE4A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B1C12C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明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成功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时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有值</w:t>
            </w:r>
          </w:p>
        </w:tc>
      </w:tr>
    </w:tbl>
    <w:p w14:paraId="34CC8D38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26527649" w14:textId="77777777" w:rsidR="00E141E6" w:rsidRPr="00A15783" w:rsidRDefault="00E141E6" w:rsidP="00E141E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InvoiceItemResp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数</w:t>
      </w:r>
      <w:r w:rsidRPr="00A15783">
        <w:rPr>
          <w:rFonts w:ascii="微软雅黑" w:eastAsia="微软雅黑" w:hAnsi="微软雅黑" w:cs="宋体"/>
          <w:kern w:val="0"/>
          <w:szCs w:val="21"/>
        </w:rPr>
        <w:t>说明</w:t>
      </w:r>
    </w:p>
    <w:tbl>
      <w:tblPr>
        <w:tblW w:w="4975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5"/>
        <w:gridCol w:w="2389"/>
        <w:gridCol w:w="614"/>
        <w:gridCol w:w="4039"/>
      </w:tblGrid>
      <w:tr w:rsidR="00E141E6" w:rsidRPr="00A15783" w14:paraId="7361ACA3" w14:textId="77777777" w:rsidTr="00250704">
        <w:trPr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490994C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A55DD16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B0F8516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D716CA4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E141E6" w:rsidRPr="00A15783" w14:paraId="6563EE3E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28D9F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Id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3F5A4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767B48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6442D0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号</w:t>
            </w:r>
            <w:r w:rsidRPr="00A15783">
              <w:rPr>
                <w:rFonts w:ascii="微软雅黑" w:eastAsia="微软雅黑" w:hAnsi="微软雅黑"/>
                <w:szCs w:val="22"/>
              </w:rPr>
              <w:t>码</w:t>
            </w:r>
          </w:p>
        </w:tc>
      </w:tr>
      <w:tr w:rsidR="00E141E6" w:rsidRPr="00A15783" w14:paraId="260731C9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B7A1B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Cod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C366C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4AF22D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399B49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代码</w:t>
            </w:r>
          </w:p>
        </w:tc>
      </w:tr>
      <w:tr w:rsidR="00E141E6" w:rsidRPr="00A15783" w14:paraId="19F00A33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0DC601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at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721A5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869266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F2994D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状态</w:t>
            </w:r>
            <w:r w:rsidRPr="00A15783">
              <w:rPr>
                <w:rFonts w:ascii="微软雅黑" w:eastAsia="微软雅黑" w:hAnsi="微软雅黑"/>
                <w:szCs w:val="22"/>
              </w:rPr>
              <w:t>【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1正常2作废3冲红</w:t>
            </w:r>
            <w:r w:rsidRPr="00A15783">
              <w:rPr>
                <w:rFonts w:ascii="微软雅黑" w:eastAsia="微软雅黑" w:hAnsi="微软雅黑"/>
                <w:szCs w:val="22"/>
              </w:rPr>
              <w:t>】</w:t>
            </w:r>
          </w:p>
        </w:tc>
      </w:tr>
      <w:tr w:rsidR="00E141E6" w:rsidRPr="00A15783" w14:paraId="2BEB92BC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C3F74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originalInvoiceId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F34EB2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11EB099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699E52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冲红的原始发票号</w:t>
            </w:r>
          </w:p>
        </w:tc>
      </w:tr>
      <w:tr w:rsidR="00E141E6" w:rsidRPr="00A15783" w14:paraId="4BC3C7DF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68F77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originalInvoiceCod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EB2AE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8DAF954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9BD19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冲红的原始发票代码</w:t>
            </w:r>
          </w:p>
        </w:tc>
      </w:tr>
      <w:tr w:rsidR="00E141E6" w:rsidRPr="00A15783" w14:paraId="2F47355B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D79D30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Dat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B618D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E41194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831EF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日期</w:t>
            </w:r>
          </w:p>
        </w:tc>
      </w:tr>
      <w:tr w:rsidR="00E141E6" w:rsidRPr="00A15783" w14:paraId="0F7B2EBF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D6BF2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NakedAmount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70D00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E97C99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5DF48A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金额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（裸价）</w:t>
            </w:r>
          </w:p>
        </w:tc>
      </w:tr>
      <w:tr w:rsidR="00E141E6" w:rsidRPr="00A15783" w14:paraId="39B43210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BD1C5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axRat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F5365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23236F7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7384A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税率</w:t>
            </w:r>
          </w:p>
        </w:tc>
      </w:tr>
      <w:tr w:rsidR="00E141E6" w:rsidRPr="00A15783" w14:paraId="66298C31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F1694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axAmount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609DF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99BA8C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9632D9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</w:t>
            </w:r>
            <w:r w:rsidRPr="00A15783">
              <w:rPr>
                <w:rFonts w:ascii="微软雅黑" w:eastAsia="微软雅黑" w:hAnsi="微软雅黑"/>
                <w:szCs w:val="22"/>
              </w:rPr>
              <w:t>税额</w:t>
            </w:r>
          </w:p>
        </w:tc>
      </w:tr>
      <w:tr w:rsidR="00E141E6" w:rsidRPr="00A15783" w14:paraId="4DDC14D7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F41A1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lastRenderedPageBreak/>
              <w:t>invoiceAmount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9948C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8A007E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41A177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价税合计</w:t>
            </w:r>
          </w:p>
        </w:tc>
      </w:tr>
      <w:tr w:rsidR="00E141E6" w:rsidRPr="00A15783" w14:paraId="7590E3B1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18684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invoiceTyp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66425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C0CD550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60044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类型</w:t>
            </w:r>
            <w:r w:rsidRPr="00A15783">
              <w:rPr>
                <w:rFonts w:ascii="微软雅黑" w:eastAsia="微软雅黑" w:hAnsi="微软雅黑" w:hint="eastAsia"/>
                <w:sz w:val="18"/>
                <w:szCs w:val="18"/>
              </w:rPr>
              <w:t>1：普票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  <w:sz w:val="18"/>
                <w:szCs w:val="18"/>
              </w:rPr>
              <w:t>2：专票 3：</w:t>
            </w:r>
            <w:r w:rsidRPr="00A15783">
              <w:rPr>
                <w:rFonts w:ascii="微软雅黑" w:eastAsia="微软雅黑" w:hAnsi="微软雅黑"/>
                <w:sz w:val="18"/>
                <w:szCs w:val="18"/>
              </w:rPr>
              <w:t>电子票</w:t>
            </w:r>
          </w:p>
        </w:tc>
      </w:tr>
      <w:tr w:rsidR="00E141E6" w:rsidRPr="00A15783" w14:paraId="69D3C31F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7BFD94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itle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BBEF6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DC3E0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45477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抬头</w:t>
            </w:r>
          </w:p>
        </w:tc>
      </w:tr>
      <w:tr w:rsidR="00E141E6" w:rsidRPr="00A15783" w14:paraId="6B80E151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F1781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axpayer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99FA6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2823A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EC763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纳税人识别号（</w:t>
            </w:r>
            <w:r w:rsidRPr="00A15783">
              <w:rPr>
                <w:rFonts w:ascii="微软雅黑" w:eastAsia="微软雅黑" w:hAnsi="微软雅黑"/>
                <w:szCs w:val="22"/>
              </w:rPr>
              <w:t>专票有值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E141E6" w:rsidRPr="00A15783" w14:paraId="24E07F91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50D47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address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F4A730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9BEA5D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EE0FCB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地址（</w:t>
            </w:r>
            <w:r w:rsidRPr="00A15783">
              <w:rPr>
                <w:rFonts w:ascii="微软雅黑" w:eastAsia="微软雅黑" w:hAnsi="微软雅黑"/>
                <w:szCs w:val="22"/>
              </w:rPr>
              <w:t>专票有值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E141E6" w:rsidRPr="00A15783" w14:paraId="51704A52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8AA69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el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2588D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000148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201FCA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电话（</w:t>
            </w:r>
            <w:r w:rsidRPr="00A15783">
              <w:rPr>
                <w:rFonts w:ascii="微软雅黑" w:eastAsia="微软雅黑" w:hAnsi="微软雅黑"/>
                <w:szCs w:val="22"/>
              </w:rPr>
              <w:t>专票有值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E141E6" w:rsidRPr="00A15783" w14:paraId="12742C85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E00D6B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ank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6FB5B6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19AD9EB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A6B4D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户行（</w:t>
            </w:r>
            <w:r w:rsidRPr="00A15783">
              <w:rPr>
                <w:rFonts w:ascii="微软雅黑" w:eastAsia="微软雅黑" w:hAnsi="微软雅黑"/>
                <w:szCs w:val="22"/>
              </w:rPr>
              <w:t>专票有值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E141E6" w:rsidRPr="00A15783" w14:paraId="683E70EF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DCA0D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account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12B12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C2410D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A698B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账号（</w:t>
            </w:r>
            <w:r w:rsidRPr="00A15783">
              <w:rPr>
                <w:rFonts w:ascii="微软雅黑" w:eastAsia="微软雅黑" w:hAnsi="微软雅黑"/>
                <w:szCs w:val="22"/>
              </w:rPr>
              <w:t>专票有值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）</w:t>
            </w:r>
          </w:p>
        </w:tc>
      </w:tr>
      <w:tr w:rsidR="00E141E6" w:rsidRPr="00A15783" w14:paraId="723C61F9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7F7EB4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remark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2C9F3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6E533C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否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FF827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备注</w:t>
            </w:r>
          </w:p>
        </w:tc>
      </w:tr>
      <w:tr w:rsidR="00E141E6" w:rsidRPr="00A15783" w14:paraId="72380A8E" w14:textId="77777777" w:rsidTr="00250704">
        <w:trPr>
          <w:trHeight w:val="559"/>
          <w:tblCellSpacing w:w="7" w:type="dxa"/>
        </w:trPr>
        <w:tc>
          <w:tcPr>
            <w:tcW w:w="11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87726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kuDetails</w:t>
            </w:r>
          </w:p>
        </w:tc>
        <w:tc>
          <w:tcPr>
            <w:tcW w:w="126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3C0D3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ist&lt;InvoiceSkuDetail&gt;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D3DB3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8E67F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商品明细</w:t>
            </w:r>
          </w:p>
        </w:tc>
      </w:tr>
    </w:tbl>
    <w:p w14:paraId="6AF9EBE3" w14:textId="77777777" w:rsidR="00E141E6" w:rsidRPr="00A15783" w:rsidRDefault="00E141E6" w:rsidP="00E141E6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InvoiceSkuDetail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1"/>
        <w:gridCol w:w="2105"/>
        <w:gridCol w:w="632"/>
        <w:gridCol w:w="5066"/>
      </w:tblGrid>
      <w:tr w:rsidR="00E141E6" w:rsidRPr="00A15783" w14:paraId="1193C4DE" w14:textId="77777777" w:rsidTr="00250704">
        <w:trPr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0DB440D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6CE5F71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6305F25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8BEFA44" w14:textId="77777777" w:rsidR="00E141E6" w:rsidRPr="00A15783" w:rsidRDefault="00E141E6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E141E6" w:rsidRPr="00A15783" w14:paraId="7ABDE903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F43B0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jdOrderId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899F8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BB2250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205086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</w:t>
            </w:r>
            <w:r w:rsidRPr="00A15783">
              <w:rPr>
                <w:rFonts w:ascii="微软雅黑" w:eastAsia="微软雅黑" w:hAnsi="微软雅黑"/>
                <w:szCs w:val="22"/>
              </w:rPr>
              <w:t>订单号</w:t>
            </w:r>
          </w:p>
        </w:tc>
      </w:tr>
      <w:tr w:rsidR="00E141E6" w:rsidRPr="00A15783" w14:paraId="22379044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A10B1A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kuId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33DDC1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BCF11DF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ED9345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商品id</w:t>
            </w:r>
          </w:p>
        </w:tc>
      </w:tr>
      <w:tr w:rsidR="00E141E6" w:rsidRPr="00A15783" w14:paraId="2D534E55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A63E2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kuName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AAE92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C07E7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BFDB77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商品</w:t>
            </w:r>
            <w:r w:rsidRPr="00A15783">
              <w:rPr>
                <w:rFonts w:ascii="微软雅黑" w:eastAsia="微软雅黑" w:hAnsi="微软雅黑"/>
                <w:szCs w:val="22"/>
              </w:rPr>
              <w:t>名称</w:t>
            </w:r>
          </w:p>
        </w:tc>
      </w:tr>
      <w:tr w:rsidR="00E141E6" w:rsidRPr="00A15783" w14:paraId="72792E25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F0CE2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rice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21554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D17E1B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DF8835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单价</w:t>
            </w:r>
          </w:p>
        </w:tc>
      </w:tr>
      <w:tr w:rsidR="00E141E6" w:rsidRPr="00A15783" w14:paraId="0108A267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EC39ED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num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7715EF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914DB0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5E26F0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数量</w:t>
            </w:r>
          </w:p>
        </w:tc>
      </w:tr>
      <w:tr w:rsidR="00E141E6" w:rsidRPr="00A15783" w14:paraId="26F15E8C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4AFB65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axRate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9B3174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2C4F354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B79C3B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税率</w:t>
            </w:r>
          </w:p>
        </w:tc>
      </w:tr>
      <w:tr w:rsidR="00E141E6" w:rsidRPr="00A15783" w14:paraId="25AD2839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C4F5E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amount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1A7EF9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A86116B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56EC1E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金额（含税）</w:t>
            </w:r>
          </w:p>
        </w:tc>
      </w:tr>
      <w:tr w:rsidR="00E141E6" w:rsidRPr="00A15783" w14:paraId="656B518A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ECC6B4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lastRenderedPageBreak/>
              <w:t>amountUnTax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8FE9D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0AC017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F77E3CE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总金额（不含税）</w:t>
            </w:r>
          </w:p>
        </w:tc>
      </w:tr>
      <w:tr w:rsidR="00E141E6" w:rsidRPr="00A15783" w14:paraId="285F1D3F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241723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axAmount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988B28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71F5785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6D68ED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税额</w:t>
            </w:r>
          </w:p>
        </w:tc>
      </w:tr>
      <w:tr w:rsidR="00E141E6" w:rsidRPr="00A15783" w14:paraId="08180320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F1C8DC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pecification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B38AFE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BE821C3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6440D6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规格型号</w:t>
            </w:r>
          </w:p>
        </w:tc>
      </w:tr>
      <w:tr w:rsidR="00E141E6" w:rsidRPr="00A15783" w14:paraId="584E9878" w14:textId="77777777" w:rsidTr="00250704">
        <w:trPr>
          <w:trHeight w:val="559"/>
          <w:tblCellSpacing w:w="7" w:type="dxa"/>
        </w:trPr>
        <w:tc>
          <w:tcPr>
            <w:tcW w:w="8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3C8AA4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ttleUnit</w:t>
            </w:r>
          </w:p>
        </w:tc>
        <w:tc>
          <w:tcPr>
            <w:tcW w:w="111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9F68E7" w14:textId="77777777" w:rsidR="00E141E6" w:rsidRPr="00A15783" w:rsidRDefault="00E141E6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885004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728B16" w14:textId="77777777" w:rsidR="00E141E6" w:rsidRPr="00A15783" w:rsidRDefault="00E141E6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结算单位</w:t>
            </w:r>
          </w:p>
        </w:tc>
      </w:tr>
    </w:tbl>
    <w:p w14:paraId="5A3C0663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4BCDF927" w14:textId="77777777" w:rsidR="00E141E6" w:rsidRPr="00A15783" w:rsidRDefault="00E141E6" w:rsidP="00E141E6">
      <w:pPr>
        <w:rPr>
          <w:rFonts w:ascii="微软雅黑" w:eastAsia="微软雅黑" w:hAnsi="微软雅黑"/>
        </w:rPr>
      </w:pPr>
    </w:p>
    <w:p w14:paraId="37DC2A4E" w14:textId="77777777" w:rsidR="00E141E6" w:rsidRPr="00A15783" w:rsidRDefault="00E141E6" w:rsidP="00E141E6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144FC3B6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5313DAA2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3BB7579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"resultMessage": "操作成功",</w:t>
      </w:r>
    </w:p>
    <w:p w14:paraId="03A6F992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37C109B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{</w:t>
      </w:r>
    </w:p>
    <w:p w14:paraId="039F7E3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Code": "1100454540",</w:t>
      </w:r>
    </w:p>
    <w:p w14:paraId="18BAB73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Id": "54656577",</w:t>
      </w:r>
    </w:p>
    <w:p w14:paraId="4E127BC9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tate": 1,</w:t>
      </w:r>
    </w:p>
    <w:p w14:paraId="3623B592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iginalInvoiceId": null,</w:t>
      </w:r>
    </w:p>
    <w:p w14:paraId="12F97CE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originalInvoiceCode": null,</w:t>
      </w:r>
    </w:p>
    <w:p w14:paraId="083A769A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Date": "2019-02-12 00:00:00.0",</w:t>
      </w:r>
    </w:p>
    <w:p w14:paraId="45E4B801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NakedAmount": 981528.4,</w:t>
      </w:r>
    </w:p>
    <w:p w14:paraId="7273D1D5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TaxRate": 0.16,</w:t>
      </w:r>
    </w:p>
    <w:p w14:paraId="6045BF8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"invoiceTaxAmount": 157044.99,</w:t>
      </w:r>
    </w:p>
    <w:p w14:paraId="6ED28911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Amount": 1138573.39,</w:t>
      </w:r>
    </w:p>
    <w:p w14:paraId="1DE15341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invoiceType": 2,</w:t>
      </w:r>
    </w:p>
    <w:p w14:paraId="6843A4AD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"title": "中国*</w:t>
      </w:r>
      <w:r w:rsidRPr="00A15783">
        <w:rPr>
          <w:rFonts w:ascii="微软雅黑" w:eastAsia="微软雅黑" w:hAnsi="微软雅黑"/>
        </w:rPr>
        <w:t>***</w:t>
      </w:r>
      <w:r w:rsidRPr="00A15783">
        <w:rPr>
          <w:rFonts w:ascii="微软雅黑" w:eastAsia="微软雅黑" w:hAnsi="微软雅黑" w:hint="eastAsia"/>
        </w:rPr>
        <w:t>分公司",</w:t>
      </w:r>
    </w:p>
    <w:p w14:paraId="0611664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axpayer": null,</w:t>
      </w:r>
    </w:p>
    <w:p w14:paraId="648E6F9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ddress": null,</w:t>
      </w:r>
    </w:p>
    <w:p w14:paraId="475ACE1D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tel": null,</w:t>
      </w:r>
    </w:p>
    <w:p w14:paraId="01A21078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bank": null,</w:t>
      </w:r>
    </w:p>
    <w:p w14:paraId="415E8E94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account": null,</w:t>
      </w:r>
    </w:p>
    <w:p w14:paraId="6390AC71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remark": null,</w:t>
      </w:r>
    </w:p>
    <w:p w14:paraId="403446D7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"skuDetails": [</w:t>
      </w:r>
    </w:p>
    <w:p w14:paraId="308E6D24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62FDB90B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jdOrderId": "85368626822",</w:t>
      </w:r>
    </w:p>
    <w:p w14:paraId="3AB0D953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"100000177696",</w:t>
      </w:r>
    </w:p>
    <w:p w14:paraId="2D8E286F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skuName": "Apple iPhone XS (A2100)  256GB 银色 移动联通电信4G手机",</w:t>
      </w:r>
    </w:p>
    <w:p w14:paraId="41B1F7A7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rice": 9599,</w:t>
      </w:r>
    </w:p>
    <w:p w14:paraId="63768686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5513C01C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Rate": 0.16,</w:t>
      </w:r>
    </w:p>
    <w:p w14:paraId="71BDCE8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": 9599,</w:t>
      </w:r>
    </w:p>
    <w:p w14:paraId="19AA1C5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UnTax": 8275,</w:t>
      </w:r>
    </w:p>
    <w:p w14:paraId="2E0F0283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Amount": 1324,</w:t>
      </w:r>
    </w:p>
    <w:p w14:paraId="10E0368E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pecification": "iPhone XS",</w:t>
      </w:r>
    </w:p>
    <w:p w14:paraId="0499ACB2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 xml:space="preserve">                "settleUnit": "个"</w:t>
      </w:r>
    </w:p>
    <w:p w14:paraId="1682EA9B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376EE9CA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{</w:t>
      </w:r>
    </w:p>
    <w:p w14:paraId="350BCE0A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jdOrderId": "83306604044",</w:t>
      </w:r>
    </w:p>
    <w:p w14:paraId="20EC1F7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kuId": "100000077466",</w:t>
      </w:r>
    </w:p>
    <w:p w14:paraId="1D7EE24F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skuName": "美的（Midea）电热水瓶 304不锈钢电水壶 5L容量 多段温控电热水壶 凉白开一键通烧水壶PF703-50T",</w:t>
      </w:r>
    </w:p>
    <w:p w14:paraId="27BCA347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rice": 279,</w:t>
      </w:r>
    </w:p>
    <w:p w14:paraId="0AD0A593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num": 1,</w:t>
      </w:r>
    </w:p>
    <w:p w14:paraId="016CB686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Rate": 0.16,</w:t>
      </w:r>
    </w:p>
    <w:p w14:paraId="42A2D60C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": 279,</w:t>
      </w:r>
    </w:p>
    <w:p w14:paraId="7BFA5A02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amountUnTax": 240.52,</w:t>
      </w:r>
    </w:p>
    <w:p w14:paraId="4E5BE74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taxAmount": 38.48,</w:t>
      </w:r>
    </w:p>
    <w:p w14:paraId="36C36B13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specification": "PF703-50T",</w:t>
      </w:r>
    </w:p>
    <w:p w14:paraId="01EF962B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          "settleUnit": "个"</w:t>
      </w:r>
    </w:p>
    <w:p w14:paraId="5F609010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</w:t>
      </w:r>
    </w:p>
    <w:p w14:paraId="1683A89C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]</w:t>
      </w:r>
    </w:p>
    <w:p w14:paraId="53E81747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09D1D7E3" w14:textId="77777777" w:rsidR="00E141E6" w:rsidRPr="00A15783" w:rsidRDefault="00E141E6" w:rsidP="00E141E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073C4612" w14:textId="0D9BC3FA" w:rsidR="00F5667A" w:rsidRPr="00A15783" w:rsidRDefault="00F5667A" w:rsidP="00D503FD">
      <w:pPr>
        <w:rPr>
          <w:rFonts w:ascii="微软雅黑" w:eastAsia="微软雅黑" w:hAnsi="微软雅黑"/>
        </w:rPr>
      </w:pPr>
    </w:p>
    <w:p w14:paraId="1B0299EE" w14:textId="77777777" w:rsidR="00A000F4" w:rsidRPr="00A15783" w:rsidRDefault="00A000F4" w:rsidP="00A000F4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76" w:name="_Toc4010098"/>
      <w:r w:rsidRPr="00A15783">
        <w:rPr>
          <w:rFonts w:ascii="微软雅黑" w:eastAsia="微软雅黑" w:hAnsi="微软雅黑" w:hint="eastAsia"/>
          <w:b w:val="0"/>
          <w:szCs w:val="32"/>
        </w:rPr>
        <w:lastRenderedPageBreak/>
        <w:t>查询</w:t>
      </w:r>
      <w:r w:rsidRPr="00A15783">
        <w:rPr>
          <w:rFonts w:ascii="微软雅黑" w:eastAsia="微软雅黑" w:hAnsi="微软雅黑"/>
          <w:b w:val="0"/>
          <w:szCs w:val="32"/>
        </w:rPr>
        <w:t>电子</w:t>
      </w:r>
      <w:r w:rsidRPr="00A15783">
        <w:rPr>
          <w:rFonts w:ascii="微软雅黑" w:eastAsia="微软雅黑" w:hAnsi="微软雅黑" w:hint="eastAsia"/>
          <w:b w:val="0"/>
          <w:szCs w:val="32"/>
        </w:rPr>
        <w:t>发票明细</w:t>
      </w:r>
      <w:bookmarkEnd w:id="876"/>
    </w:p>
    <w:p w14:paraId="4DD80153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72B79A07" w14:textId="624FC26C" w:rsidR="00A000F4" w:rsidRPr="00A15783" w:rsidRDefault="002D699D" w:rsidP="00A000F4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电子发票明细信息。</w:t>
      </w:r>
    </w:p>
    <w:p w14:paraId="089CE653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063CA14C" w14:textId="77777777" w:rsidR="00A000F4" w:rsidRPr="00A15783" w:rsidRDefault="00A000F4" w:rsidP="00A000F4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getInvoiceList</w:t>
      </w:r>
    </w:p>
    <w:p w14:paraId="5F049B5A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04D92F8C" w14:textId="5ACE632C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1B01B3B3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2B57A974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5D0C8F4C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45E22D60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A000F4" w:rsidRPr="00A15783" w14:paraId="34236C2D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0F3A2C1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DB788A6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5022D89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F99A388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A000F4" w:rsidRPr="00A15783" w14:paraId="6789D1E8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F9D70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4BB423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E74E6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B7C83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A000F4" w:rsidRPr="00A15783" w14:paraId="5BC7CA2D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4693E3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A446C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3D106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ABD2E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订单号,</w:t>
            </w:r>
            <w:r w:rsidRPr="00A15783">
              <w:rPr>
                <w:rFonts w:ascii="微软雅黑" w:eastAsia="微软雅黑" w:hAnsi="微软雅黑"/>
                <w:szCs w:val="22"/>
              </w:rPr>
              <w:t xml:space="preserve"> 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例如：</w:t>
            </w:r>
            <w:r w:rsidRPr="00A15783">
              <w:rPr>
                <w:rFonts w:ascii="微软雅黑" w:eastAsia="微软雅黑" w:hAnsi="微软雅黑"/>
                <w:szCs w:val="22"/>
              </w:rPr>
              <w:t>42747145688</w:t>
            </w:r>
          </w:p>
        </w:tc>
      </w:tr>
      <w:tr w:rsidR="00A000F4" w:rsidRPr="00A15783" w14:paraId="48341E6F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A418C3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Type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56A05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522FF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06714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类型：1 普票，2 专票，3 电子发票</w:t>
            </w:r>
          </w:p>
        </w:tc>
      </w:tr>
      <w:tr w:rsidR="00A000F4" w:rsidRPr="00A15783" w14:paraId="5B9C25BB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807546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queryExts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1FB5F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941BF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01DA2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扩展参数：英文逗号间隔输入</w:t>
            </w:r>
          </w:p>
          <w:p w14:paraId="4719E01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prefixZer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：专票发票号前面补齐零</w:t>
            </w:r>
          </w:p>
          <w:p w14:paraId="46B6530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electronicVAT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电子化，（返回独立的对象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z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ChainInvoiceRespVo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）</w:t>
            </w:r>
          </w:p>
        </w:tc>
      </w:tr>
    </w:tbl>
    <w:p w14:paraId="1060703F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5EBED748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5A55E069" w14:textId="7DBF007C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2B8F14A1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2B174153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p w14:paraId="4BDBC888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tbl>
      <w:tblPr>
        <w:tblW w:w="4971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76"/>
        <w:gridCol w:w="1172"/>
        <w:gridCol w:w="722"/>
        <w:gridCol w:w="5520"/>
      </w:tblGrid>
      <w:tr w:rsidR="00A000F4" w:rsidRPr="00A15783" w14:paraId="2B797830" w14:textId="77777777" w:rsidTr="00250704">
        <w:trPr>
          <w:trHeight w:val="1069"/>
          <w:tblCellSpacing w:w="7" w:type="dxa"/>
        </w:trPr>
        <w:tc>
          <w:tcPr>
            <w:tcW w:w="9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49A8ED6F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6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0A9A7F8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379DBD78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96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97A7F7C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A000F4" w:rsidRPr="00A15783" w14:paraId="0ADDE708" w14:textId="77777777" w:rsidTr="00250704">
        <w:trPr>
          <w:trHeight w:val="479"/>
          <w:tblCellSpacing w:w="7" w:type="dxa"/>
        </w:trPr>
        <w:tc>
          <w:tcPr>
            <w:tcW w:w="9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048F7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6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01CE9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5FF7A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96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ABEE3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接口</w:t>
            </w:r>
            <w:r w:rsidRPr="00A15783">
              <w:rPr>
                <w:rFonts w:ascii="微软雅黑" w:eastAsia="微软雅黑" w:hAnsi="微软雅黑"/>
                <w:szCs w:val="22"/>
              </w:rPr>
              <w:t>是否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正常</w:t>
            </w:r>
            <w:r w:rsidRPr="00A15783">
              <w:rPr>
                <w:rFonts w:ascii="微软雅黑" w:eastAsia="微软雅黑" w:hAnsi="微软雅黑"/>
                <w:szCs w:val="22"/>
              </w:rPr>
              <w:t>响应;true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表示</w:t>
            </w:r>
            <w:r w:rsidRPr="00A15783">
              <w:rPr>
                <w:rFonts w:ascii="微软雅黑" w:eastAsia="微软雅黑" w:hAnsi="微软雅黑"/>
                <w:szCs w:val="22"/>
              </w:rPr>
              <w:t>正常处理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请求</w:t>
            </w:r>
          </w:p>
        </w:tc>
      </w:tr>
      <w:tr w:rsidR="00A000F4" w:rsidRPr="00A15783" w14:paraId="795C1CB8" w14:textId="77777777" w:rsidTr="00250704">
        <w:trPr>
          <w:trHeight w:val="479"/>
          <w:tblCellSpacing w:w="7" w:type="dxa"/>
        </w:trPr>
        <w:tc>
          <w:tcPr>
            <w:tcW w:w="9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F4E2D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6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AF302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D6AD6A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96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C7C1A1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11.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A000F4" w:rsidRPr="00A15783" w14:paraId="6B32AF70" w14:textId="77777777" w:rsidTr="00250704">
        <w:trPr>
          <w:trHeight w:val="479"/>
          <w:tblCellSpacing w:w="7" w:type="dxa"/>
        </w:trPr>
        <w:tc>
          <w:tcPr>
            <w:tcW w:w="9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C6B9E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6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D5AA1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EB9E95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96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2F8C9F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A000F4" w:rsidRPr="00A15783" w14:paraId="0EDE5E1E" w14:textId="77777777" w:rsidTr="00250704">
        <w:trPr>
          <w:trHeight w:val="479"/>
          <w:tblCellSpacing w:w="7" w:type="dxa"/>
        </w:trPr>
        <w:tc>
          <w:tcPr>
            <w:tcW w:w="99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81495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6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E62BA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st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&lt;T&gt;</w:t>
            </w:r>
          </w:p>
        </w:tc>
        <w:tc>
          <w:tcPr>
            <w:tcW w:w="3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2551E1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96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C2DEA8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信息列表，查询成功时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有值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： </w:t>
            </w:r>
          </w:p>
          <w:p w14:paraId="2DE4BC88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普通电子票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参数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实体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为：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z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ActualBillICRespVo</w:t>
            </w:r>
          </w:p>
          <w:p w14:paraId="3B217DA8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电子票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参数实体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为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z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ChainInvoiceRespVo</w:t>
            </w:r>
          </w:p>
        </w:tc>
      </w:tr>
    </w:tbl>
    <w:p w14:paraId="03CD4E56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7642FDE0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 w:hint="eastAsia"/>
          <w:kern w:val="0"/>
          <w:szCs w:val="21"/>
        </w:rPr>
        <w:t>普通</w:t>
      </w:r>
      <w:r w:rsidRPr="00A15783">
        <w:rPr>
          <w:rFonts w:ascii="微软雅黑" w:eastAsia="微软雅黑" w:hAnsi="微软雅黑" w:cs="宋体"/>
          <w:kern w:val="0"/>
          <w:szCs w:val="21"/>
        </w:rPr>
        <w:t>电子票响应实体BizInvoiceActualBillICRespVo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数</w:t>
      </w:r>
      <w:r w:rsidRPr="00A15783">
        <w:rPr>
          <w:rFonts w:ascii="微软雅黑" w:eastAsia="微软雅黑" w:hAnsi="微软雅黑" w:cs="宋体"/>
          <w:kern w:val="0"/>
          <w:szCs w:val="21"/>
        </w:rPr>
        <w:t>说明</w:t>
      </w:r>
    </w:p>
    <w:tbl>
      <w:tblPr>
        <w:tblW w:w="4899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26"/>
        <w:gridCol w:w="1341"/>
        <w:gridCol w:w="806"/>
        <w:gridCol w:w="4782"/>
      </w:tblGrid>
      <w:tr w:rsidR="00A000F4" w:rsidRPr="00A15783" w14:paraId="6673BD4B" w14:textId="77777777" w:rsidTr="00250704">
        <w:trPr>
          <w:trHeight w:val="627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31262E7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368FA60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D5A3981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95CC163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A000F4" w:rsidRPr="00A15783" w14:paraId="3A094A0A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31C74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lastRenderedPageBreak/>
              <w:t>ivcCod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B6D13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98651A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F74B1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代码</w:t>
            </w:r>
          </w:p>
        </w:tc>
      </w:tr>
      <w:tr w:rsidR="00A000F4" w:rsidRPr="00A15783" w14:paraId="7CE534FF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6A257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No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2B48A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8EF807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CDD15A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号</w:t>
            </w:r>
          </w:p>
        </w:tc>
      </w:tr>
      <w:tr w:rsidR="00A000F4" w:rsidRPr="00A15783" w14:paraId="2FFB4A3C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2F098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Typ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8D79A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80CDF0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696958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类型</w:t>
            </w:r>
          </w:p>
        </w:tc>
      </w:tr>
      <w:tr w:rsidR="00A000F4" w:rsidRPr="00A15783" w14:paraId="212BF667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5B9D8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ContentTyp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B7846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5E87DC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8EB7BE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内容</w:t>
            </w:r>
          </w:p>
        </w:tc>
      </w:tr>
      <w:tr w:rsidR="00A000F4" w:rsidRPr="00A15783" w14:paraId="40EC58A3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989A1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ContentNam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B776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300CCF0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C2EC34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内容名称</w:t>
            </w:r>
          </w:p>
        </w:tc>
      </w:tr>
      <w:tr w:rsidR="00A000F4" w:rsidRPr="00A15783" w14:paraId="3E309C3B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11459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vcTitl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A6E28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04C615A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D3FA883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抬头</w:t>
            </w:r>
          </w:p>
        </w:tc>
      </w:tr>
      <w:tr w:rsidR="00A000F4" w:rsidRPr="00A15783" w14:paraId="4E203700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E659F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flag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169DC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FB043A6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1FF50B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类别（1.正数；2.负数）</w:t>
            </w:r>
          </w:p>
          <w:p w14:paraId="7D089A9B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1代表蓝票 2代表红票</w:t>
            </w:r>
          </w:p>
        </w:tc>
      </w:tr>
      <w:tr w:rsidR="00A000F4" w:rsidRPr="00A15783" w14:paraId="746CD80D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EADD3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usinessId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35FF4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F8FB871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A37283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号</w:t>
            </w:r>
          </w:p>
        </w:tc>
      </w:tr>
      <w:tr w:rsidR="00A000F4" w:rsidRPr="00A15783" w14:paraId="43C5A524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A965B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im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B010C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812A7D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47E915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日期</w:t>
            </w:r>
          </w:p>
        </w:tc>
      </w:tr>
      <w:tr w:rsidR="00A000F4" w:rsidRPr="00A15783" w14:paraId="0D45B243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5D401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otalPric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471001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1E03C4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836EFD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开票金额,订单在本发票中的总金额</w:t>
            </w:r>
          </w:p>
        </w:tc>
      </w:tr>
      <w:tr w:rsidR="00A000F4" w:rsidRPr="00A15783" w14:paraId="13DFC91D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D4595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otalTaxPric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74C78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1188812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29138D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税额</w:t>
            </w:r>
          </w:p>
        </w:tc>
      </w:tr>
      <w:tr w:rsidR="00A000F4" w:rsidRPr="00A15783" w14:paraId="377EF620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331C8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lueIsn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DB1DD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B14D264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D827E3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红票对应蓝票序列号</w:t>
            </w:r>
          </w:p>
        </w:tc>
      </w:tr>
      <w:tr w:rsidR="00A000F4" w:rsidRPr="00A15783" w14:paraId="438DF22B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B4E81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sn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398D1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1E72637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B1EAEB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ISN</w:t>
            </w:r>
          </w:p>
        </w:tc>
      </w:tr>
      <w:tr w:rsidR="00A000F4" w:rsidRPr="00A15783" w14:paraId="4A8A2442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90295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mark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8E167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601A23C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B9B60F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备注</w:t>
            </w:r>
          </w:p>
        </w:tc>
      </w:tr>
      <w:tr w:rsidR="00A000F4" w:rsidRPr="00A15783" w14:paraId="68C11A46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9DC46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taxRate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8487C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gDecimal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A588C8C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148864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税率</w:t>
            </w:r>
          </w:p>
        </w:tc>
      </w:tr>
      <w:tr w:rsidR="00A000F4" w:rsidRPr="00A15783" w14:paraId="6B5114F3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19E73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fileUrl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C9110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9E719C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795F7D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电子票下载地址</w:t>
            </w:r>
          </w:p>
        </w:tc>
      </w:tr>
      <w:tr w:rsidR="00A000F4" w:rsidRPr="00A15783" w14:paraId="09630E71" w14:textId="77777777" w:rsidTr="00250704">
        <w:trPr>
          <w:trHeight w:val="561"/>
          <w:tblCellSpacing w:w="7" w:type="dxa"/>
        </w:trPr>
        <w:tc>
          <w:tcPr>
            <w:tcW w:w="120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9DA69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yn</w:t>
            </w:r>
          </w:p>
        </w:tc>
        <w:tc>
          <w:tcPr>
            <w:tcW w:w="7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0DA41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teger</w:t>
            </w:r>
          </w:p>
        </w:tc>
        <w:tc>
          <w:tcPr>
            <w:tcW w:w="43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55CABAC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0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32AA7E" w14:textId="77777777" w:rsidR="00A000F4" w:rsidRPr="00A15783" w:rsidRDefault="00A000F4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作废标识(1,有效；0.作废)</w:t>
            </w:r>
          </w:p>
          <w:p w14:paraId="15C388C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--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不作为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判断是否是冲红的标志</w:t>
            </w:r>
          </w:p>
        </w:tc>
      </w:tr>
    </w:tbl>
    <w:p w14:paraId="382DB7DA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4CF305E1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专票</w:t>
      </w:r>
      <w:r w:rsidRPr="00A15783">
        <w:rPr>
          <w:rFonts w:ascii="微软雅黑" w:eastAsia="微软雅黑" w:hAnsi="微软雅黑"/>
        </w:rPr>
        <w:t>电子票</w:t>
      </w:r>
      <w:r w:rsidRPr="00A15783">
        <w:rPr>
          <w:rFonts w:ascii="微软雅黑" w:eastAsia="微软雅黑" w:hAnsi="微软雅黑" w:hint="eastAsia"/>
        </w:rPr>
        <w:t>实体</w:t>
      </w:r>
      <w:r w:rsidRPr="00A15783">
        <w:rPr>
          <w:rFonts w:ascii="微软雅黑" w:eastAsia="微软雅黑" w:hAnsi="微软雅黑" w:cs="宋体"/>
          <w:kern w:val="0"/>
          <w:szCs w:val="21"/>
        </w:rPr>
        <w:t>B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iz</w:t>
      </w:r>
      <w:r w:rsidRPr="00A15783">
        <w:rPr>
          <w:rFonts w:ascii="微软雅黑" w:eastAsia="微软雅黑" w:hAnsi="微软雅黑" w:cs="宋体"/>
          <w:kern w:val="0"/>
          <w:szCs w:val="21"/>
        </w:rPr>
        <w:t>IvcChainInvoiceRespVo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数</w:t>
      </w:r>
      <w:r w:rsidRPr="00A15783">
        <w:rPr>
          <w:rFonts w:ascii="微软雅黑" w:eastAsia="微软雅黑" w:hAnsi="微软雅黑" w:cs="宋体"/>
          <w:kern w:val="0"/>
          <w:szCs w:val="21"/>
        </w:rPr>
        <w:t>说明：</w:t>
      </w:r>
    </w:p>
    <w:tbl>
      <w:tblPr>
        <w:tblW w:w="4975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6"/>
        <w:gridCol w:w="3191"/>
        <w:gridCol w:w="613"/>
        <w:gridCol w:w="3817"/>
      </w:tblGrid>
      <w:tr w:rsidR="00A000F4" w:rsidRPr="00A15783" w14:paraId="6CA5BBC7" w14:textId="77777777" w:rsidTr="00250704">
        <w:trPr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23560DB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4D17C69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39EB398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A5C93FB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A000F4" w:rsidRPr="00A15783" w14:paraId="74C9DF85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21B8F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uuid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1C145A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98F4E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CF8EDD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-</w:t>
            </w:r>
          </w:p>
        </w:tc>
      </w:tr>
      <w:tr w:rsidR="00A000F4" w:rsidRPr="00A15783" w14:paraId="6486BCF9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90DFF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Cod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EDAB5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D274D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D8D59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代码</w:t>
            </w:r>
          </w:p>
        </w:tc>
      </w:tr>
      <w:tr w:rsidR="00A000F4" w:rsidRPr="00A15783" w14:paraId="08C0E928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0C825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No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F1DE7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F022F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795BB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号码</w:t>
            </w:r>
          </w:p>
        </w:tc>
      </w:tr>
      <w:tr w:rsidR="00A000F4" w:rsidRPr="00A15783" w14:paraId="5E7DA41B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BD5D4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Dat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AB12E8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Date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A53166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8F8F6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票时间</w:t>
            </w:r>
          </w:p>
        </w:tc>
      </w:tr>
      <w:tr w:rsidR="00A000F4" w:rsidRPr="00A15783" w14:paraId="6BA5E0C4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0D8E6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Typ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41CE32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teger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34331E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3DF140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 xml:space="preserve">发票类型 </w:t>
            </w:r>
          </w:p>
          <w:p w14:paraId="000F727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2：增值税电子发票 1：增值税专用发票</w:t>
            </w:r>
          </w:p>
        </w:tc>
      </w:tr>
      <w:tr w:rsidR="00A000F4" w:rsidRPr="00A15783" w14:paraId="779BB5EE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ACB43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checkCod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8B8B8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73E40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FFA64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校验码</w:t>
            </w:r>
          </w:p>
        </w:tc>
      </w:tr>
      <w:tr w:rsidR="00A000F4" w:rsidRPr="00A15783" w14:paraId="38FAB15D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9F634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rinterNo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B038F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87237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68791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机器编号</w:t>
            </w:r>
          </w:p>
        </w:tc>
      </w:tr>
      <w:tr w:rsidR="00A000F4" w:rsidRPr="00A15783" w14:paraId="44E4473C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730B3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Nam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82DD7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76911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AA0DE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发票抬头</w:t>
            </w:r>
          </w:p>
        </w:tc>
      </w:tr>
      <w:tr w:rsidR="00A000F4" w:rsidRPr="00A15783" w14:paraId="761DF889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8DAD5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TaxNo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40266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A0DBC3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FA8DC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纳税人识别号</w:t>
            </w:r>
          </w:p>
        </w:tc>
      </w:tr>
      <w:tr w:rsidR="00A000F4" w:rsidRPr="00A15783" w14:paraId="3B727858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D4998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Address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12B05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0349B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303BC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纳税人地址</w:t>
            </w:r>
          </w:p>
        </w:tc>
      </w:tr>
      <w:tr w:rsidR="00A000F4" w:rsidRPr="00A15783" w14:paraId="15F52B19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17F982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Phon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FC848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0760F8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3DB27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电话</w:t>
            </w:r>
          </w:p>
        </w:tc>
      </w:tr>
      <w:tr w:rsidR="00A000F4" w:rsidRPr="00A15783" w14:paraId="5FB4B7F1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830ED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Bank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DDF14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7E053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9BC3D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开户行</w:t>
            </w:r>
          </w:p>
        </w:tc>
      </w:tr>
      <w:tr w:rsidR="00A000F4" w:rsidRPr="00A15783" w14:paraId="2426684F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01722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uyerAccoun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985986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533F3B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19A6F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购货方银行账号</w:t>
            </w:r>
          </w:p>
        </w:tc>
      </w:tr>
      <w:tr w:rsidR="00A000F4" w:rsidRPr="00A15783" w14:paraId="3626B6BF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07C62B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assword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EE49D7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78B51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C91B3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密码区</w:t>
            </w:r>
          </w:p>
        </w:tc>
      </w:tr>
      <w:tr w:rsidR="00A000F4" w:rsidRPr="00A15783" w14:paraId="553035CB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3D911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otalAmoun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F3A85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8E306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E2CF1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金额合计</w:t>
            </w:r>
          </w:p>
        </w:tc>
      </w:tr>
      <w:tr w:rsidR="00A000F4" w:rsidRPr="00A15783" w14:paraId="77373928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8C97A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otalTaxAmoun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DA35CA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2745B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AA7AD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税额合计</w:t>
            </w:r>
          </w:p>
        </w:tc>
      </w:tr>
      <w:tr w:rsidR="00A000F4" w:rsidRPr="00A15783" w14:paraId="50BA48AB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98B66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lastRenderedPageBreak/>
              <w:t>allAmoun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99B806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993B6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894F7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价税合计</w:t>
            </w:r>
          </w:p>
        </w:tc>
      </w:tr>
      <w:tr w:rsidR="00A000F4" w:rsidRPr="00A15783" w14:paraId="54BF5E62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82AA0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Nam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0C29E1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37013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366B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名称</w:t>
            </w:r>
          </w:p>
        </w:tc>
      </w:tr>
      <w:tr w:rsidR="00A000F4" w:rsidRPr="00A15783" w14:paraId="13DDD425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94C7A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TaxNo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BBC9F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3F544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9122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税号</w:t>
            </w:r>
          </w:p>
        </w:tc>
      </w:tr>
      <w:tr w:rsidR="00A000F4" w:rsidRPr="00A15783" w14:paraId="337350C3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203FB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Address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038689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11CD1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F5A97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地址</w:t>
            </w:r>
          </w:p>
        </w:tc>
      </w:tr>
      <w:tr w:rsidR="00A000F4" w:rsidRPr="00A15783" w14:paraId="4B7433A0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EE1F7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Phon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F39A47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166743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84606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电话</w:t>
            </w:r>
          </w:p>
        </w:tc>
      </w:tr>
      <w:tr w:rsidR="00A000F4" w:rsidRPr="00A15783" w14:paraId="7A34BB80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ED6EE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Bank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6C4250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CC5AB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C1505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银行</w:t>
            </w:r>
          </w:p>
        </w:tc>
      </w:tr>
      <w:tr w:rsidR="00A000F4" w:rsidRPr="00A15783" w14:paraId="2A45DDBE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0A14C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ellerAccoun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CC437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4448A3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47727FD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销货方银行账号</w:t>
            </w:r>
          </w:p>
        </w:tc>
      </w:tr>
      <w:tr w:rsidR="00A000F4" w:rsidRPr="00A15783" w14:paraId="2F41A8FE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588AC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aye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D0DC7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7A5C75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DC80B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收款人</w:t>
            </w:r>
          </w:p>
        </w:tc>
      </w:tr>
      <w:tr w:rsidR="00A000F4" w:rsidRPr="00A15783" w14:paraId="546A8B31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FCF5F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reviewer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73AD9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BD8271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5F988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复核人</w:t>
            </w:r>
          </w:p>
        </w:tc>
      </w:tr>
      <w:tr w:rsidR="00A000F4" w:rsidRPr="00A15783" w14:paraId="642A813B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6ABA1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rintor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77184F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9066FD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FE485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开票人</w:t>
            </w:r>
          </w:p>
        </w:tc>
      </w:tr>
      <w:tr w:rsidR="00A000F4" w:rsidRPr="00A15783" w14:paraId="461F1E78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AC9AC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remark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1BAEF8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B83039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2D04D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备注</w:t>
            </w:r>
          </w:p>
        </w:tc>
      </w:tr>
      <w:tr w:rsidR="00A000F4" w:rsidRPr="00A15783" w14:paraId="5BC0A01E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2E0B93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sSaleLis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22D26E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3941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8B36C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有销货清单</w:t>
            </w:r>
          </w:p>
        </w:tc>
      </w:tr>
      <w:tr w:rsidR="00A000F4" w:rsidRPr="00A15783" w14:paraId="3FBC15AC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CB917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df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79851A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  <w:p w14:paraId="1981623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3A0A23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7B8BC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pdf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下载链接</w:t>
            </w:r>
          </w:p>
          <w:p w14:paraId="62ADC71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</w:tr>
      <w:tr w:rsidR="00A000F4" w:rsidRPr="00A15783" w14:paraId="7954D05D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98508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voiceStat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56649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nteger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5D15D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1BF36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发票状态</w:t>
            </w:r>
          </w:p>
        </w:tc>
      </w:tr>
      <w:tr w:rsidR="00A000F4" w:rsidRPr="00A15783" w14:paraId="12A80DEC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CA70D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sRed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5838C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D87257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B5847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红票 true/false</w:t>
            </w:r>
          </w:p>
        </w:tc>
      </w:tr>
      <w:tr w:rsidR="00A000F4" w:rsidRPr="00A15783" w14:paraId="702BD540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2AC2C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lueCod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77FB81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9C63C1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FC5A9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红票对应的蓝票代码</w:t>
            </w:r>
          </w:p>
        </w:tc>
      </w:tr>
      <w:tr w:rsidR="00A000F4" w:rsidRPr="00A15783" w14:paraId="33315E2E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A0F14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lueNo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55458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FCC6E5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B10C4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红票对应的蓝票号码</w:t>
            </w:r>
          </w:p>
        </w:tc>
      </w:tr>
      <w:tr w:rsidR="00A000F4" w:rsidRPr="00A15783" w14:paraId="7A28BD79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F6E8C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createTime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64BBFA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Date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304427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7665B6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创建时间</w:t>
            </w:r>
          </w:p>
        </w:tc>
      </w:tr>
      <w:tr w:rsidR="00A000F4" w:rsidRPr="00A15783" w14:paraId="28DC00A1" w14:textId="77777777" w:rsidTr="00250704">
        <w:trPr>
          <w:trHeight w:val="559"/>
          <w:tblCellSpacing w:w="7" w:type="dxa"/>
        </w:trPr>
        <w:tc>
          <w:tcPr>
            <w:tcW w:w="88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F9BA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lastRenderedPageBreak/>
              <w:t>detailList</w:t>
            </w:r>
          </w:p>
        </w:tc>
        <w:tc>
          <w:tcPr>
            <w:tcW w:w="169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26CF2D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ist&lt;B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iz</w:t>
            </w:r>
            <w:r w:rsidRPr="00A15783">
              <w:rPr>
                <w:rFonts w:ascii="微软雅黑" w:eastAsia="微软雅黑" w:hAnsi="微软雅黑"/>
                <w:szCs w:val="22"/>
              </w:rPr>
              <w:t>IvcChainDetailRespVo&gt;</w:t>
            </w:r>
          </w:p>
        </w:tc>
        <w:tc>
          <w:tcPr>
            <w:tcW w:w="3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8AC036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20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0B918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明细列表</w:t>
            </w:r>
          </w:p>
        </w:tc>
      </w:tr>
    </w:tbl>
    <w:p w14:paraId="1B10E6B3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  <w:szCs w:val="22"/>
        </w:rPr>
        <w:t>专票</w:t>
      </w:r>
      <w:r w:rsidRPr="00A15783">
        <w:rPr>
          <w:rFonts w:ascii="微软雅黑" w:eastAsia="微软雅黑" w:hAnsi="微软雅黑"/>
          <w:szCs w:val="22"/>
        </w:rPr>
        <w:t>电子票明细实体B</w:t>
      </w:r>
      <w:r w:rsidRPr="00A15783">
        <w:rPr>
          <w:rFonts w:ascii="微软雅黑" w:eastAsia="微软雅黑" w:hAnsi="微软雅黑" w:hint="eastAsia"/>
          <w:szCs w:val="22"/>
        </w:rPr>
        <w:t>iz</w:t>
      </w:r>
      <w:r w:rsidRPr="00A15783">
        <w:rPr>
          <w:rFonts w:ascii="微软雅黑" w:eastAsia="微软雅黑" w:hAnsi="微软雅黑"/>
          <w:szCs w:val="22"/>
        </w:rPr>
        <w:t>IvcChainDetailRespVo</w:t>
      </w:r>
      <w:r w:rsidRPr="00A15783">
        <w:rPr>
          <w:rFonts w:ascii="微软雅黑" w:eastAsia="微软雅黑" w:hAnsi="微软雅黑" w:hint="eastAsia"/>
          <w:szCs w:val="22"/>
        </w:rPr>
        <w:t>参数</w:t>
      </w:r>
      <w:r w:rsidRPr="00A15783">
        <w:rPr>
          <w:rFonts w:ascii="微软雅黑" w:eastAsia="微软雅黑" w:hAnsi="微软雅黑"/>
          <w:szCs w:val="22"/>
        </w:rPr>
        <w:t>说明：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82"/>
        <w:gridCol w:w="2190"/>
        <w:gridCol w:w="2883"/>
        <w:gridCol w:w="2889"/>
      </w:tblGrid>
      <w:tr w:rsidR="00A000F4" w:rsidRPr="00A15783" w14:paraId="329F552D" w14:textId="77777777" w:rsidTr="00250704">
        <w:trPr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26F1C11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B94BD7A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435AA32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9CEEE79" w14:textId="77777777" w:rsidR="00A000F4" w:rsidRPr="00A15783" w:rsidRDefault="00A000F4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A000F4" w:rsidRPr="00A15783" w14:paraId="6E9A489A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93623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sDiscount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2A7FD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3762720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C7EB4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折扣行 true/false</w:t>
            </w:r>
          </w:p>
        </w:tc>
      </w:tr>
      <w:tr w:rsidR="00A000F4" w:rsidRPr="00A15783" w14:paraId="62DB1B5D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E02A2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vwName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5BE6E9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5A56ED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99519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货物名称</w:t>
            </w:r>
          </w:p>
        </w:tc>
      </w:tr>
      <w:tr w:rsidR="00A000F4" w:rsidRPr="00A15783" w14:paraId="54C456CD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B5AA0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vspec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647E5C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F47792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FEE5D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规格型号</w:t>
            </w:r>
          </w:p>
        </w:tc>
      </w:tr>
      <w:tr w:rsidR="00A000F4" w:rsidRPr="00A15783" w14:paraId="5C8EE940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42CD5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unit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CCB63E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1C4A00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3D450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单位</w:t>
            </w:r>
          </w:p>
        </w:tc>
      </w:tr>
      <w:tr w:rsidR="00A000F4" w:rsidRPr="00A15783" w14:paraId="2CCC029D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971AC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wnumb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EC59E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240EF1F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223EB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数量</w:t>
            </w:r>
          </w:p>
        </w:tc>
      </w:tr>
      <w:tr w:rsidR="00A000F4" w:rsidRPr="00A15783" w14:paraId="1B65C4C8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8D139C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wprice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4360198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6E7E75B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9A35E4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单价</w:t>
            </w:r>
          </w:p>
        </w:tc>
      </w:tr>
      <w:tr w:rsidR="00A000F4" w:rsidRPr="00A15783" w14:paraId="5950F9EF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3AFC7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amount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3F3D92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CDDFC3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2298E9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金额</w:t>
            </w:r>
          </w:p>
        </w:tc>
      </w:tr>
      <w:tr w:rsidR="00A000F4" w:rsidRPr="00A15783" w14:paraId="0173E0FD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91371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axRate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FC45F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414632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D2BB963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税率</w:t>
            </w:r>
          </w:p>
        </w:tc>
      </w:tr>
      <w:tr w:rsidR="00A000F4" w:rsidRPr="00A15783" w14:paraId="1F6804D6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8AEB1A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taxAmount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D6A303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igDecimal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DC7B4BE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6DE145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税额</w:t>
            </w:r>
          </w:p>
        </w:tc>
      </w:tr>
      <w:tr w:rsidR="00A000F4" w:rsidRPr="00A15783" w14:paraId="6FD665AC" w14:textId="77777777" w:rsidTr="00250704">
        <w:trPr>
          <w:trHeight w:val="559"/>
          <w:tblCellSpacing w:w="7" w:type="dxa"/>
        </w:trPr>
        <w:tc>
          <w:tcPr>
            <w:tcW w:w="72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8E4774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createTime</w:t>
            </w:r>
          </w:p>
        </w:tc>
        <w:tc>
          <w:tcPr>
            <w:tcW w:w="11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1581272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Date</w:t>
            </w:r>
          </w:p>
        </w:tc>
        <w:tc>
          <w:tcPr>
            <w:tcW w:w="153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C86911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73A037" w14:textId="77777777" w:rsidR="00A000F4" w:rsidRPr="00A15783" w:rsidRDefault="00A000F4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创建时间</w:t>
            </w:r>
          </w:p>
        </w:tc>
      </w:tr>
    </w:tbl>
    <w:p w14:paraId="0F0775E4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2C426FCA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0BC7688F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7C02F70F" w14:textId="77777777" w:rsidR="00A000F4" w:rsidRPr="00A15783" w:rsidRDefault="00A000F4" w:rsidP="00A000F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18CCF4BC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普通</w:t>
      </w:r>
      <w:r w:rsidRPr="00A15783">
        <w:rPr>
          <w:rFonts w:ascii="微软雅黑" w:eastAsia="微软雅黑" w:hAnsi="微软雅黑"/>
        </w:rPr>
        <w:t>电子票示例：</w:t>
      </w:r>
    </w:p>
    <w:p w14:paraId="09D5948F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1B0F7A1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"success": true,</w:t>
      </w:r>
    </w:p>
    <w:p w14:paraId="5D18D8D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操作成功",</w:t>
      </w:r>
    </w:p>
    <w:p w14:paraId="1D43ABE4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48260000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[</w:t>
      </w:r>
    </w:p>
    <w:p w14:paraId="74DAE659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0CC3E92F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vcCode": "044001800311",</w:t>
      </w:r>
    </w:p>
    <w:p w14:paraId="52D5657F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vcNo": "62575216",</w:t>
      </w:r>
    </w:p>
    <w:p w14:paraId="5FA3A68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vcType": 3,</w:t>
      </w:r>
    </w:p>
    <w:p w14:paraId="243890BD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vcContentType": 1,</w:t>
      </w:r>
    </w:p>
    <w:p w14:paraId="29157AA1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ivcContentName": "明细",</w:t>
      </w:r>
    </w:p>
    <w:p w14:paraId="380E2F6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ivcTitle": "广东电网有限责任公司东莞供电局",</w:t>
      </w:r>
    </w:p>
    <w:p w14:paraId="133D761C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flag": 1,</w:t>
      </w:r>
    </w:p>
    <w:p w14:paraId="37E8D50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businessId": "88088730177",</w:t>
      </w:r>
    </w:p>
    <w:p w14:paraId="7A416AF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nvoiceTime": "2019-03-01 17:14:00.0",</w:t>
      </w:r>
    </w:p>
    <w:p w14:paraId="3AB1AED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totalPrice": 17.00000000,</w:t>
      </w:r>
    </w:p>
    <w:p w14:paraId="4D8D6CF5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totalTaxPrice": 0.000000,</w:t>
      </w:r>
    </w:p>
    <w:p w14:paraId="4599E0B3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blueIsn": null,</w:t>
      </w:r>
    </w:p>
    <w:p w14:paraId="3B4E09DF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sn": "044001800311-62575216",</w:t>
      </w:r>
    </w:p>
    <w:p w14:paraId="3BDD777E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remark": null,</w:t>
      </w:r>
    </w:p>
    <w:p w14:paraId="3A3E018D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taxRate": null,</w:t>
      </w:r>
    </w:p>
    <w:p w14:paraId="77CE63D3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fileUrl": "http://storage.jd.com/eicore-fm.jd.com/044001800311-62575216.pdf?Expires=2497511452&amp;AccessKey=bfac05320eaf11cc80cf1823e4fb87d98523fc</w:t>
      </w:r>
      <w:r w:rsidRPr="00A15783">
        <w:rPr>
          <w:rFonts w:ascii="微软雅黑" w:eastAsia="微软雅黑" w:hAnsi="微软雅黑"/>
        </w:rPr>
        <w:lastRenderedPageBreak/>
        <w:t>94&amp;Signature=Yzc7C65f33G7XTxGS861QjhvNgk%3D",</w:t>
      </w:r>
    </w:p>
    <w:p w14:paraId="43D87B2E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yn": 1</w:t>
      </w:r>
    </w:p>
    <w:p w14:paraId="62FA7258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3D01839E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]</w:t>
      </w:r>
    </w:p>
    <w:p w14:paraId="7E232294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24F29455" w14:textId="77777777" w:rsidR="00A000F4" w:rsidRPr="00A15783" w:rsidRDefault="00A000F4" w:rsidP="00A000F4">
      <w:pPr>
        <w:rPr>
          <w:rFonts w:ascii="微软雅黑" w:eastAsia="微软雅黑" w:hAnsi="微软雅黑"/>
        </w:rPr>
      </w:pPr>
    </w:p>
    <w:p w14:paraId="0931516E" w14:textId="77777777" w:rsidR="00A000F4" w:rsidRPr="00A15783" w:rsidRDefault="00A000F4" w:rsidP="00A000F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专票电子票</w:t>
      </w:r>
      <w:r w:rsidRPr="00A15783">
        <w:rPr>
          <w:rFonts w:ascii="微软雅黑" w:eastAsia="微软雅黑" w:hAnsi="微软雅黑"/>
        </w:rPr>
        <w:t>示例：</w:t>
      </w:r>
    </w:p>
    <w:p w14:paraId="2BBA0797" w14:textId="651FF443" w:rsidR="00A000F4" w:rsidRPr="00A15783" w:rsidRDefault="00A000F4" w:rsidP="00D503FD">
      <w:pPr>
        <w:rPr>
          <w:rFonts w:ascii="微软雅黑" w:eastAsia="微软雅黑" w:hAnsi="微软雅黑"/>
        </w:rPr>
      </w:pPr>
    </w:p>
    <w:p w14:paraId="4E751AA3" w14:textId="77777777" w:rsidR="00A000F4" w:rsidRPr="00A15783" w:rsidRDefault="00A000F4" w:rsidP="00D503FD">
      <w:pPr>
        <w:rPr>
          <w:rFonts w:ascii="微软雅黑" w:eastAsia="微软雅黑" w:hAnsi="微软雅黑"/>
        </w:rPr>
      </w:pPr>
    </w:p>
    <w:p w14:paraId="7FF587A9" w14:textId="072FF97C" w:rsidR="00167EA0" w:rsidRPr="00A15783" w:rsidRDefault="00167EA0" w:rsidP="00167EA0">
      <w:pPr>
        <w:pStyle w:val="3"/>
        <w:ind w:left="709"/>
        <w:rPr>
          <w:rFonts w:ascii="微软雅黑" w:eastAsia="微软雅黑" w:hAnsi="微软雅黑"/>
        </w:rPr>
      </w:pPr>
      <w:bookmarkStart w:id="877" w:name="_Toc4010099"/>
      <w:r w:rsidRPr="00A15783">
        <w:rPr>
          <w:rFonts w:ascii="微软雅黑" w:eastAsia="微软雅黑" w:hAnsi="微软雅黑" w:hint="eastAsia"/>
        </w:rPr>
        <w:t>查询发票运单号</w:t>
      </w:r>
      <w:bookmarkEnd w:id="877"/>
    </w:p>
    <w:p w14:paraId="6040BC82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2E8CB200" w14:textId="5BF391EF" w:rsidR="004D6F09" w:rsidRPr="00A15783" w:rsidRDefault="002D699D" w:rsidP="004D6F09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纸质发票如果需要邮寄，使用此接口查询配送单号。</w:t>
      </w:r>
    </w:p>
    <w:p w14:paraId="66957D9E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10010B84" w14:textId="1DE78428" w:rsidR="004D6F09" w:rsidRPr="00A15783" w:rsidRDefault="004D6F09" w:rsidP="004D6F09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waybill</w:t>
      </w:r>
    </w:p>
    <w:p w14:paraId="132376C3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5204B340" w14:textId="1A76792E" w:rsidR="00D66C30" w:rsidRPr="00A15783" w:rsidRDefault="004D6F09" w:rsidP="00D66C3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D66C30" w:rsidRPr="00A15783">
        <w:rPr>
          <w:rFonts w:ascii="微软雅黑" w:eastAsia="微软雅黑" w:hAnsi="微软雅黑"/>
        </w:rPr>
        <w:tab/>
      </w:r>
      <w:r w:rsidR="00D66C30" w:rsidRPr="00A15783">
        <w:rPr>
          <w:rStyle w:val="4Char"/>
          <w:rFonts w:ascii="微软雅黑" w:eastAsia="微软雅黑" w:hAnsi="微软雅黑" w:hint="eastAsia"/>
        </w:rPr>
        <w:t>访问</w:t>
      </w:r>
      <w:r w:rsidR="00D66C30" w:rsidRPr="00A15783">
        <w:rPr>
          <w:rStyle w:val="4Char"/>
          <w:rFonts w:ascii="微软雅黑" w:eastAsia="微软雅黑" w:hAnsi="微软雅黑"/>
        </w:rPr>
        <w:t>方式</w:t>
      </w:r>
      <w:r w:rsidR="00D66C30" w:rsidRPr="00A15783">
        <w:rPr>
          <w:rStyle w:val="4Char"/>
          <w:rFonts w:ascii="微软雅黑" w:eastAsia="微软雅黑" w:hAnsi="微软雅黑" w:hint="eastAsia"/>
        </w:rPr>
        <w:t>：</w:t>
      </w:r>
      <w:r w:rsidR="00D66C30"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78ABFCCB" w14:textId="790DE7D6" w:rsidR="00D66C30" w:rsidRPr="00A15783" w:rsidRDefault="00D66C30" w:rsidP="00D66C30">
      <w:pPr>
        <w:rPr>
          <w:rFonts w:ascii="微软雅黑" w:eastAsia="微软雅黑" w:hAnsi="微软雅黑"/>
        </w:rPr>
      </w:pPr>
    </w:p>
    <w:p w14:paraId="5C9335D0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6844B80" w14:textId="77777777" w:rsidR="004D6F09" w:rsidRPr="00A15783" w:rsidRDefault="004D6F09" w:rsidP="004D6F09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6C51264B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4D6F09" w:rsidRPr="00A15783" w14:paraId="366BDA2E" w14:textId="77777777" w:rsidTr="00F41D61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036FF50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8ED6179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5C14EC1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3F70447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D6F09" w:rsidRPr="00A15783" w14:paraId="5DD1D26A" w14:textId="77777777" w:rsidTr="00F41D61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9DEE00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FC0674A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47744C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456F76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4D6F09" w:rsidRPr="00A15783" w14:paraId="0E7ADF2D" w14:textId="77777777" w:rsidTr="00F41D61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821076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ark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BE648B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2414FF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462EB6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第三方申请单号：申请发票的唯一id标识</w:t>
            </w:r>
          </w:p>
        </w:tc>
      </w:tr>
    </w:tbl>
    <w:p w14:paraId="1AD079C5" w14:textId="77777777" w:rsidR="004D6F09" w:rsidRPr="00A15783" w:rsidRDefault="004D6F09" w:rsidP="004D6F09">
      <w:pPr>
        <w:rPr>
          <w:rFonts w:ascii="微软雅黑" w:eastAsia="微软雅黑" w:hAnsi="微软雅黑"/>
        </w:rPr>
      </w:pPr>
    </w:p>
    <w:p w14:paraId="4ADC4BCA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15A7DB4B" w14:textId="183C4623" w:rsidR="00857C1E" w:rsidRPr="00A15783" w:rsidRDefault="00857C1E" w:rsidP="004D6F09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3C3A5237" w14:textId="77777777" w:rsidR="004D6F09" w:rsidRPr="00A15783" w:rsidRDefault="004D6F09" w:rsidP="004D6F09">
      <w:pPr>
        <w:rPr>
          <w:rFonts w:ascii="微软雅黑" w:eastAsia="微软雅黑" w:hAnsi="微软雅黑"/>
        </w:rPr>
      </w:pPr>
    </w:p>
    <w:p w14:paraId="2470DFB9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88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3472"/>
        <w:gridCol w:w="630"/>
        <w:gridCol w:w="3690"/>
      </w:tblGrid>
      <w:tr w:rsidR="004D6F09" w:rsidRPr="00A15783" w14:paraId="633FEB09" w14:textId="77777777" w:rsidTr="004D6F09">
        <w:trPr>
          <w:tblCellSpacing w:w="7" w:type="dxa"/>
        </w:trPr>
        <w:tc>
          <w:tcPr>
            <w:tcW w:w="8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9438A96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8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F284FD1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3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588AEF06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1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65009ACF" w14:textId="77777777" w:rsidR="004D6F09" w:rsidRPr="00A15783" w:rsidRDefault="004D6F09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4D6F09" w:rsidRPr="00A15783" w14:paraId="5E5C9ACD" w14:textId="77777777" w:rsidTr="004D6F09">
        <w:trPr>
          <w:trHeight w:val="559"/>
          <w:tblCellSpacing w:w="7" w:type="dxa"/>
        </w:trPr>
        <w:tc>
          <w:tcPr>
            <w:tcW w:w="8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28B16E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8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22B97CA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3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6AD727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1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CCEAE7" w14:textId="6354BE6A" w:rsidR="004D6F09" w:rsidRPr="00A15783" w:rsidRDefault="00F01E67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Pr="00A15783">
              <w:rPr>
                <w:rFonts w:ascii="微软雅黑" w:eastAsia="微软雅黑" w:hAnsi="微软雅黑"/>
                <w:szCs w:val="22"/>
              </w:rPr>
              <w:t>有运单信息</w:t>
            </w:r>
          </w:p>
        </w:tc>
      </w:tr>
      <w:tr w:rsidR="004D6F09" w:rsidRPr="00A15783" w14:paraId="5E686758" w14:textId="77777777" w:rsidTr="004D6F09">
        <w:trPr>
          <w:trHeight w:val="559"/>
          <w:tblCellSpacing w:w="7" w:type="dxa"/>
        </w:trPr>
        <w:tc>
          <w:tcPr>
            <w:tcW w:w="8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AB801E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8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5EC9FA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E7755D0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1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23C5D0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4D6F09" w:rsidRPr="00A15783" w14:paraId="58C8B51D" w14:textId="77777777" w:rsidTr="004D6F09">
        <w:trPr>
          <w:trHeight w:val="559"/>
          <w:tblCellSpacing w:w="7" w:type="dxa"/>
        </w:trPr>
        <w:tc>
          <w:tcPr>
            <w:tcW w:w="8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51904E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8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19EB68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3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768E447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1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0A360F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4D6F09" w:rsidRPr="00A15783" w14:paraId="20814819" w14:textId="77777777" w:rsidTr="004D6F09">
        <w:trPr>
          <w:trHeight w:val="559"/>
          <w:tblCellSpacing w:w="7" w:type="dxa"/>
        </w:trPr>
        <w:tc>
          <w:tcPr>
            <w:tcW w:w="8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D9074F" w14:textId="77777777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85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FA1925" w14:textId="002E6A26" w:rsidR="004D6F09" w:rsidRPr="00A15783" w:rsidRDefault="004D6F09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st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&lt;</w:t>
            </w:r>
            <w:r w:rsidRPr="00A15783">
              <w:rPr>
                <w:rFonts w:ascii="微软雅黑" w:eastAsia="微软雅黑" w:hAnsi="微软雅黑"/>
              </w:rPr>
              <w:t xml:space="preserve"> 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izInvoiceDeliveryRespVo &gt;</w:t>
            </w:r>
          </w:p>
        </w:tc>
        <w:tc>
          <w:tcPr>
            <w:tcW w:w="33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BA38A2B" w14:textId="77777777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197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F8527D" w14:textId="7DC44B7B" w:rsidR="004D6F09" w:rsidRPr="00A15783" w:rsidRDefault="004D6F09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寄出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时有值</w:t>
            </w:r>
          </w:p>
        </w:tc>
      </w:tr>
    </w:tbl>
    <w:p w14:paraId="1AB7B3E3" w14:textId="77777777" w:rsidR="004D6F09" w:rsidRPr="00A15783" w:rsidRDefault="004D6F09" w:rsidP="004D6F09">
      <w:pPr>
        <w:rPr>
          <w:rFonts w:ascii="微软雅黑" w:eastAsia="微软雅黑" w:hAnsi="微软雅黑"/>
        </w:rPr>
      </w:pPr>
    </w:p>
    <w:p w14:paraId="4E4CD8C3" w14:textId="0E00B422" w:rsidR="00B47882" w:rsidRPr="00A15783" w:rsidRDefault="004D6F09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 w:hint="eastAsia"/>
          <w:kern w:val="0"/>
          <w:szCs w:val="21"/>
        </w:rPr>
        <w:t>发票</w:t>
      </w:r>
      <w:r w:rsidR="00B47882" w:rsidRPr="00A15783">
        <w:rPr>
          <w:rFonts w:ascii="微软雅黑" w:eastAsia="微软雅黑" w:hAnsi="微软雅黑" w:cs="宋体" w:hint="eastAsia"/>
          <w:kern w:val="0"/>
          <w:szCs w:val="21"/>
        </w:rPr>
        <w:t>运单</w:t>
      </w:r>
      <w:r w:rsidRPr="00A15783">
        <w:rPr>
          <w:rFonts w:ascii="微软雅黑" w:eastAsia="微软雅黑" w:hAnsi="微软雅黑" w:cs="宋体"/>
          <w:kern w:val="0"/>
          <w:szCs w:val="21"/>
        </w:rPr>
        <w:t>信息</w:t>
      </w:r>
      <w:r w:rsidR="00B47882" w:rsidRPr="00A15783">
        <w:rPr>
          <w:rFonts w:ascii="微软雅黑" w:eastAsia="微软雅黑" w:hAnsi="微软雅黑" w:cs="宋体"/>
          <w:kern w:val="0"/>
          <w:szCs w:val="21"/>
        </w:rPr>
        <w:t>BizInvoiceDeliveryRespVo</w:t>
      </w:r>
      <w:r w:rsidR="00B47882" w:rsidRPr="00A15783">
        <w:rPr>
          <w:rFonts w:ascii="微软雅黑" w:eastAsia="微软雅黑" w:hAnsi="微软雅黑" w:cs="宋体" w:hint="eastAsia"/>
          <w:kern w:val="0"/>
          <w:szCs w:val="21"/>
        </w:rPr>
        <w:t>说明</w:t>
      </w:r>
    </w:p>
    <w:tbl>
      <w:tblPr>
        <w:tblW w:w="4959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9"/>
        <w:gridCol w:w="1455"/>
        <w:gridCol w:w="991"/>
        <w:gridCol w:w="4402"/>
      </w:tblGrid>
      <w:tr w:rsidR="00B47882" w:rsidRPr="00A15783" w14:paraId="2C5C01EC" w14:textId="77777777" w:rsidTr="00B47882">
        <w:trPr>
          <w:trHeight w:val="614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5247F49" w14:textId="77777777" w:rsidR="00B47882" w:rsidRPr="00A15783" w:rsidRDefault="00B47882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4341A8B" w14:textId="77777777" w:rsidR="00B47882" w:rsidRPr="00A15783" w:rsidRDefault="00B47882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99CF181" w14:textId="4BD36A40" w:rsidR="00B47882" w:rsidRPr="00A15783" w:rsidRDefault="00B47882" w:rsidP="00B47882">
            <w:pPr>
              <w:widowControl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DEB0643" w14:textId="7AA25202" w:rsidR="00B47882" w:rsidRPr="00A15783" w:rsidRDefault="00B47882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B47882" w:rsidRPr="00A15783" w14:paraId="7139192E" w14:textId="77777777" w:rsidTr="00B47882">
        <w:trPr>
          <w:trHeight w:val="550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0C27C72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ivcPostId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2D06B8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ong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0357ABB" w14:textId="24D33D5B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678A7F" w14:textId="34E9963D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邮寄ID</w:t>
            </w:r>
          </w:p>
        </w:tc>
      </w:tr>
      <w:tr w:rsidR="00B47882" w:rsidRPr="00A15783" w14:paraId="35674386" w14:textId="77777777" w:rsidTr="00B47882">
        <w:trPr>
          <w:trHeight w:val="550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687DB0B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deliveryId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EB0D0A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DB1E0BC" w14:textId="56E594D0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85FFC85" w14:textId="1EB1FFDF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运单号</w:t>
            </w:r>
          </w:p>
        </w:tc>
      </w:tr>
      <w:tr w:rsidR="00B47882" w:rsidRPr="00A15783" w14:paraId="66115796" w14:textId="77777777" w:rsidTr="00B47882">
        <w:trPr>
          <w:trHeight w:val="550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59630EA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ostCompany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DF548D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25C2498" w14:textId="408AD7B7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BBB935D" w14:textId="1C07628B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配送公司</w:t>
            </w:r>
          </w:p>
        </w:tc>
      </w:tr>
      <w:tr w:rsidR="00B47882" w:rsidRPr="00A15783" w14:paraId="3CEF2967" w14:textId="77777777" w:rsidTr="00B47882">
        <w:trPr>
          <w:trHeight w:val="550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259F89F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postTime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A3D184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Date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EA7888D" w14:textId="29824D64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7A9820D" w14:textId="03F4BA9B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配送</w:t>
            </w:r>
            <w:r w:rsidRPr="00A15783">
              <w:rPr>
                <w:rFonts w:ascii="微软雅黑" w:eastAsia="微软雅黑" w:hAnsi="微软雅黑"/>
                <w:szCs w:val="22"/>
              </w:rPr>
              <w:t>时间</w:t>
            </w:r>
          </w:p>
        </w:tc>
      </w:tr>
      <w:tr w:rsidR="00B47882" w:rsidRPr="00A15783" w14:paraId="2F43CCD8" w14:textId="77777777" w:rsidTr="00B47882">
        <w:trPr>
          <w:trHeight w:val="780"/>
          <w:tblCellSpacing w:w="7" w:type="dxa"/>
        </w:trPr>
        <w:tc>
          <w:tcPr>
            <w:tcW w:w="129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E1437D9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ate</w:t>
            </w:r>
          </w:p>
        </w:tc>
        <w:tc>
          <w:tcPr>
            <w:tcW w:w="77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AF5B19" w14:textId="77777777" w:rsidR="00B47882" w:rsidRPr="00A15783" w:rsidRDefault="00B47882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nteger</w:t>
            </w:r>
          </w:p>
        </w:tc>
        <w:tc>
          <w:tcPr>
            <w:tcW w:w="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AD4ABE5" w14:textId="06DFBADE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36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468AB2" w14:textId="5C2E648F" w:rsidR="00B47882" w:rsidRPr="00A15783" w:rsidRDefault="00B47882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配送状态（1 已邮寄; 2 已取消;</w:t>
            </w:r>
            <w:r w:rsidRPr="00A15783">
              <w:rPr>
                <w:rFonts w:ascii="微软雅黑" w:eastAsia="微软雅黑" w:hAnsi="微软雅黑"/>
                <w:szCs w:val="22"/>
              </w:rPr>
              <w:t>）</w:t>
            </w:r>
          </w:p>
        </w:tc>
      </w:tr>
    </w:tbl>
    <w:p w14:paraId="3293874E" w14:textId="74B13BB7" w:rsidR="004D6F09" w:rsidRPr="00A15783" w:rsidRDefault="004D6F09" w:rsidP="00B47882">
      <w:pPr>
        <w:rPr>
          <w:rFonts w:ascii="微软雅黑" w:eastAsia="微软雅黑" w:hAnsi="微软雅黑"/>
        </w:rPr>
      </w:pPr>
    </w:p>
    <w:p w14:paraId="60BA934D" w14:textId="77777777" w:rsidR="004D6F09" w:rsidRPr="00A15783" w:rsidRDefault="004D6F09" w:rsidP="004D6F09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3385115D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12F7F32E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4D38EFBF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Message": null,</w:t>
      </w:r>
    </w:p>
    <w:p w14:paraId="1C524988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5002",</w:t>
      </w:r>
    </w:p>
    <w:p w14:paraId="1BDBA367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[</w:t>
      </w:r>
    </w:p>
    <w:p w14:paraId="54185459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4468C16F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ivcPostId": 70651214561,</w:t>
      </w:r>
    </w:p>
    <w:p w14:paraId="01D196C5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deliveryId": "VC51801103421",</w:t>
      </w:r>
    </w:p>
    <w:p w14:paraId="6091B611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postCompany": "自营青龙",</w:t>
      </w:r>
    </w:p>
    <w:p w14:paraId="5102945A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postTime": "2019-03-01 18:20:36",</w:t>
      </w:r>
    </w:p>
    <w:p w14:paraId="6B0219EF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"state": 1</w:t>
      </w:r>
    </w:p>
    <w:p w14:paraId="4AA9CC7A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6F163876" w14:textId="77777777" w:rsidR="00B47882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]</w:t>
      </w:r>
    </w:p>
    <w:p w14:paraId="1CD89037" w14:textId="42810665" w:rsidR="004D6F09" w:rsidRPr="00A15783" w:rsidRDefault="00B47882" w:rsidP="00B47882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7CD3897A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5A4E055B" w14:textId="4336005F" w:rsidR="00DE5CBB" w:rsidRPr="00A15783" w:rsidRDefault="00DE5CBB" w:rsidP="00DE5CBB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78" w:name="_Toc4010100"/>
      <w:r w:rsidRPr="00A15783">
        <w:rPr>
          <w:rFonts w:ascii="微软雅黑" w:eastAsia="微软雅黑" w:hAnsi="微软雅黑" w:hint="eastAsia"/>
          <w:b w:val="0"/>
          <w:szCs w:val="32"/>
        </w:rPr>
        <w:t>查询发票物流信息</w:t>
      </w:r>
      <w:bookmarkEnd w:id="878"/>
    </w:p>
    <w:p w14:paraId="7E304D98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E1DC2BF" w14:textId="34DEB255" w:rsidR="00DE5CBB" w:rsidRPr="00A15783" w:rsidRDefault="002D699D" w:rsidP="00DE5CBB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查询发票</w:t>
      </w:r>
      <w:r w:rsidR="008F5CAB" w:rsidRPr="00A15783">
        <w:rPr>
          <w:rFonts w:ascii="微软雅黑" w:eastAsia="微软雅黑" w:hAnsi="微软雅黑" w:hint="eastAsia"/>
        </w:rPr>
        <w:t>物流消息信息。</w:t>
      </w:r>
    </w:p>
    <w:p w14:paraId="76C4DD0B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7960F005" w14:textId="77777777" w:rsidR="00DE5CBB" w:rsidRPr="00A15783" w:rsidRDefault="00DE5CBB" w:rsidP="00DE5CBB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queryDeliveryNo</w:t>
      </w:r>
    </w:p>
    <w:p w14:paraId="16E4E7EE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7BD1E57A" w14:textId="2EBA4DAB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  <w:r w:rsidRPr="00A15783">
        <w:rPr>
          <w:rStyle w:val="4Char"/>
          <w:rFonts w:ascii="微软雅黑" w:eastAsia="微软雅黑" w:hAnsi="微软雅黑" w:hint="eastAsia"/>
        </w:rPr>
        <w:t>访问</w:t>
      </w:r>
      <w:r w:rsidRPr="00A15783">
        <w:rPr>
          <w:rStyle w:val="4Char"/>
          <w:rFonts w:ascii="微软雅黑" w:eastAsia="微软雅黑" w:hAnsi="微软雅黑"/>
        </w:rPr>
        <w:t>方式</w:t>
      </w:r>
      <w:r w:rsidRPr="00A15783">
        <w:rPr>
          <w:rStyle w:val="4Char"/>
          <w:rFonts w:ascii="微软雅黑" w:eastAsia="微软雅黑" w:hAnsi="微软雅黑" w:hint="eastAsia"/>
        </w:rPr>
        <w:t>：</w:t>
      </w:r>
      <w:r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3E5D67B1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205FBA35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137752FB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63B724D9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DE5CBB" w:rsidRPr="00A15783" w14:paraId="23A54AD1" w14:textId="77777777" w:rsidTr="00250704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40D857B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15C681B3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B6A6479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B9D7BDB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E5CBB" w:rsidRPr="00A15783" w14:paraId="501130E5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33E7A1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lastRenderedPageBreak/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D49CBB4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18856B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C3293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DE5CBB" w:rsidRPr="00A15783" w14:paraId="3A5D8E22" w14:textId="77777777" w:rsidTr="00250704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8D9C3B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jdOrder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AF5182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Lo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D6CC6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6C8601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京东</w:t>
            </w:r>
            <w:r w:rsidRPr="00A15783">
              <w:rPr>
                <w:rFonts w:ascii="微软雅黑" w:eastAsia="微软雅黑" w:hAnsi="微软雅黑"/>
                <w:szCs w:val="22"/>
              </w:rPr>
              <w:t>订单号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，</w:t>
            </w:r>
            <w:r w:rsidRPr="00A15783">
              <w:rPr>
                <w:rFonts w:ascii="微软雅黑" w:eastAsia="微软雅黑" w:hAnsi="微软雅黑" w:hint="eastAsia"/>
              </w:rPr>
              <w:t>例如：</w:t>
            </w:r>
            <w:r w:rsidRPr="00A15783">
              <w:rPr>
                <w:rFonts w:ascii="微软雅黑" w:eastAsia="微软雅黑" w:hAnsi="微软雅黑"/>
              </w:rPr>
              <w:t>42747145688</w:t>
            </w:r>
          </w:p>
        </w:tc>
      </w:tr>
    </w:tbl>
    <w:p w14:paraId="322289EA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7211AE7F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2B602BD5" w14:textId="4FE9A8ED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237E6139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42648F30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0"/>
        <w:gridCol w:w="3373"/>
        <w:gridCol w:w="464"/>
        <w:gridCol w:w="3977"/>
      </w:tblGrid>
      <w:tr w:rsidR="00DE5CBB" w:rsidRPr="00A15783" w14:paraId="4A752B68" w14:textId="77777777" w:rsidTr="00250704">
        <w:trPr>
          <w:trHeight w:val="645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6D60938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C2C6894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EB501A8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0D68AB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DE5CBB" w:rsidRPr="00A15783" w14:paraId="13520310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0F12F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95773EF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B07685F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63BE87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Pr="00A15783">
              <w:rPr>
                <w:rFonts w:ascii="微软雅黑" w:eastAsia="微软雅黑" w:hAnsi="微软雅黑"/>
                <w:szCs w:val="22"/>
              </w:rPr>
              <w:t>查询到</w:t>
            </w:r>
            <w:r w:rsidRPr="00A15783">
              <w:rPr>
                <w:rFonts w:ascii="微软雅黑" w:eastAsia="微软雅黑" w:hAnsi="微软雅黑" w:hint="eastAsia"/>
                <w:szCs w:val="22"/>
              </w:rPr>
              <w:t>物流信息</w:t>
            </w:r>
          </w:p>
        </w:tc>
      </w:tr>
      <w:tr w:rsidR="00DE5CBB" w:rsidRPr="00A15783" w14:paraId="31D4B9B3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C4C2A85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080284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B553F65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6DDD6F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DE5CBB" w:rsidRPr="00A15783" w14:paraId="278F5834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E4E1B7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B41395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A5FF667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7C7488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DE5CBB" w:rsidRPr="00A15783" w14:paraId="6D4ED51F" w14:textId="77777777" w:rsidTr="00250704">
        <w:trPr>
          <w:trHeight w:val="578"/>
          <w:tblCellSpacing w:w="7" w:type="dxa"/>
        </w:trPr>
        <w:tc>
          <w:tcPr>
            <w:tcW w:w="79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3791B7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177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DDF69F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L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st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&lt;B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iz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InvoiceTraceApiRespVo&gt;</w:t>
            </w:r>
          </w:p>
        </w:tc>
        <w:tc>
          <w:tcPr>
            <w:tcW w:w="26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D4ADCC5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13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045573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物流信息列表，查询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成功时有值</w:t>
            </w:r>
          </w:p>
        </w:tc>
      </w:tr>
    </w:tbl>
    <w:p w14:paraId="0452F6E2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7DD5EFE0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cs="宋体"/>
          <w:kern w:val="0"/>
          <w:szCs w:val="21"/>
        </w:rPr>
        <w:t>B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iz</w:t>
      </w:r>
      <w:r w:rsidRPr="00A15783">
        <w:rPr>
          <w:rFonts w:ascii="微软雅黑" w:eastAsia="微软雅黑" w:hAnsi="微软雅黑" w:cs="宋体"/>
          <w:kern w:val="0"/>
          <w:szCs w:val="21"/>
        </w:rPr>
        <w:t>InvoiceTraceApiRespVo</w:t>
      </w:r>
      <w:r w:rsidRPr="00A15783">
        <w:rPr>
          <w:rFonts w:ascii="微软雅黑" w:eastAsia="微软雅黑" w:hAnsi="微软雅黑" w:cs="宋体" w:hint="eastAsia"/>
          <w:kern w:val="0"/>
          <w:szCs w:val="21"/>
        </w:rPr>
        <w:t>参数</w:t>
      </w:r>
      <w:r w:rsidRPr="00A15783">
        <w:rPr>
          <w:rFonts w:ascii="微软雅黑" w:eastAsia="微软雅黑" w:hAnsi="微软雅黑" w:cs="宋体"/>
          <w:kern w:val="0"/>
          <w:szCs w:val="21"/>
        </w:rPr>
        <w:t>说明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19"/>
        <w:gridCol w:w="2882"/>
        <w:gridCol w:w="838"/>
        <w:gridCol w:w="3805"/>
      </w:tblGrid>
      <w:tr w:rsidR="00DE5CBB" w:rsidRPr="00A15783" w14:paraId="0B2ADCCC" w14:textId="77777777" w:rsidTr="00250704">
        <w:trPr>
          <w:trHeight w:val="66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36051EC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13393C9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2B98A0B" w14:textId="77777777" w:rsidR="00DE5CBB" w:rsidRPr="00A15783" w:rsidRDefault="00DE5CBB" w:rsidP="00250704">
            <w:pPr>
              <w:widowControl/>
              <w:tabs>
                <w:tab w:val="left" w:pos="1920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02F1A3F0" w14:textId="77777777" w:rsidR="00DE5CBB" w:rsidRPr="00A15783" w:rsidRDefault="00DE5CBB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DE5CBB" w:rsidRPr="00A15783" w14:paraId="7F7A9A8B" w14:textId="77777777" w:rsidTr="00250704">
        <w:trPr>
          <w:trHeight w:val="59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6530D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opeTitle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30F7173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280330E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3370C8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操作主题</w:t>
            </w:r>
          </w:p>
        </w:tc>
      </w:tr>
      <w:tr w:rsidR="00DE5CBB" w:rsidRPr="00A15783" w14:paraId="1679FD7E" w14:textId="77777777" w:rsidTr="00250704">
        <w:trPr>
          <w:trHeight w:val="59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D87CA4C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>opeRemark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688C90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E5710A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2E68DF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操作备注</w:t>
            </w:r>
          </w:p>
        </w:tc>
      </w:tr>
      <w:tr w:rsidR="00DE5CBB" w:rsidRPr="00A15783" w14:paraId="6A125F01" w14:textId="77777777" w:rsidTr="00250704">
        <w:trPr>
          <w:trHeight w:val="59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FE9361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peName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68CA74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C2B924A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980C08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操作用户</w:t>
            </w:r>
          </w:p>
        </w:tc>
      </w:tr>
      <w:tr w:rsidR="00DE5CBB" w:rsidRPr="00A15783" w14:paraId="023737FF" w14:textId="77777777" w:rsidTr="00250704">
        <w:trPr>
          <w:trHeight w:val="59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D389DF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peTime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5D080E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70AC4F8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334DAA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操作时间</w:t>
            </w:r>
          </w:p>
        </w:tc>
      </w:tr>
      <w:tr w:rsidR="00DE5CBB" w:rsidRPr="00A15783" w14:paraId="686357CF" w14:textId="77777777" w:rsidTr="00250704">
        <w:trPr>
          <w:trHeight w:val="596"/>
          <w:tblCellSpacing w:w="7" w:type="dxa"/>
        </w:trPr>
        <w:tc>
          <w:tcPr>
            <w:tcW w:w="962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6BDED2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waybillCode</w:t>
            </w:r>
          </w:p>
        </w:tc>
        <w:tc>
          <w:tcPr>
            <w:tcW w:w="153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4FE613" w14:textId="77777777" w:rsidR="00DE5CBB" w:rsidRPr="00A15783" w:rsidRDefault="00DE5CBB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tring</w:t>
            </w:r>
          </w:p>
        </w:tc>
        <w:tc>
          <w:tcPr>
            <w:tcW w:w="441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583A31D4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025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96846E" w14:textId="77777777" w:rsidR="00DE5CBB" w:rsidRPr="00A15783" w:rsidRDefault="00DE5CBB" w:rsidP="00250704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物流单号</w:t>
            </w:r>
          </w:p>
        </w:tc>
      </w:tr>
    </w:tbl>
    <w:p w14:paraId="462C96F6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37A83163" w14:textId="77777777" w:rsidR="00DE5CBB" w:rsidRPr="00A15783" w:rsidRDefault="00DE5CBB" w:rsidP="00DE5CBB">
      <w:pPr>
        <w:rPr>
          <w:rFonts w:ascii="微软雅黑" w:eastAsia="微软雅黑" w:hAnsi="微软雅黑"/>
        </w:rPr>
      </w:pPr>
    </w:p>
    <w:p w14:paraId="4A7B6A85" w14:textId="77777777" w:rsidR="00DE5CBB" w:rsidRPr="00A15783" w:rsidRDefault="00DE5CBB" w:rsidP="00DE5CBB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7BB25C0F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482B34C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25252A3A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操作成功",</w:t>
      </w:r>
    </w:p>
    <w:p w14:paraId="1DD1AEB7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0",</w:t>
      </w:r>
    </w:p>
    <w:p w14:paraId="10286C70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[</w:t>
      </w:r>
    </w:p>
    <w:p w14:paraId="79D4C2E0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7245026F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opeTitle": "快递签收",</w:t>
      </w:r>
    </w:p>
    <w:p w14:paraId="5C7B4E4A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opeRemark": "货物已交付京东物流",</w:t>
      </w:r>
    </w:p>
    <w:p w14:paraId="0177515E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opeName": "京东快递",</w:t>
      </w:r>
    </w:p>
    <w:p w14:paraId="59792683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opeTime": "2018/04/12 17:00:03",</w:t>
      </w:r>
    </w:p>
    <w:p w14:paraId="17C7659B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waybillCode": "VC41723014130"</w:t>
      </w:r>
    </w:p>
    <w:p w14:paraId="5791AD78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,</w:t>
      </w:r>
    </w:p>
    <w:p w14:paraId="0AB8BD59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{</w:t>
      </w:r>
    </w:p>
    <w:p w14:paraId="6C44B042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 xml:space="preserve">      "opeTitle": "妥投",</w:t>
      </w:r>
    </w:p>
    <w:p w14:paraId="222AC545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opeRemark": "货物已完成配送，感谢您选择京东物流",</w:t>
      </w:r>
    </w:p>
    <w:p w14:paraId="5DDEB41E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    "opeName": "京东快递",</w:t>
      </w:r>
    </w:p>
    <w:p w14:paraId="43B0CAC0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opeTime": "2018/04/13 11:45:45",</w:t>
      </w:r>
    </w:p>
    <w:p w14:paraId="705EF825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"waybillCode": "VC41723014130"</w:t>
      </w:r>
    </w:p>
    <w:p w14:paraId="06629FD4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}</w:t>
      </w:r>
    </w:p>
    <w:p w14:paraId="109A2936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]</w:t>
      </w:r>
    </w:p>
    <w:p w14:paraId="052BC201" w14:textId="77777777" w:rsidR="00DE5CBB" w:rsidRPr="00A15783" w:rsidRDefault="00DE5CBB" w:rsidP="00DE5CBB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B6CD6F4" w14:textId="77777777" w:rsidR="005B5F75" w:rsidRPr="00A15783" w:rsidRDefault="005B5F75" w:rsidP="005B5F75">
      <w:pPr>
        <w:rPr>
          <w:rFonts w:ascii="微软雅黑" w:eastAsia="微软雅黑" w:hAnsi="微软雅黑"/>
        </w:rPr>
      </w:pPr>
    </w:p>
    <w:p w14:paraId="5141BAB8" w14:textId="75ED86FD" w:rsidR="00167EA0" w:rsidRPr="00A15783" w:rsidRDefault="00167EA0" w:rsidP="00167EA0">
      <w:pPr>
        <w:pStyle w:val="3"/>
        <w:ind w:left="709"/>
        <w:rPr>
          <w:rFonts w:ascii="微软雅黑" w:eastAsia="微软雅黑" w:hAnsi="微软雅黑"/>
        </w:rPr>
      </w:pPr>
      <w:bookmarkStart w:id="879" w:name="_Toc4010101"/>
      <w:r w:rsidRPr="00A15783">
        <w:rPr>
          <w:rFonts w:ascii="微软雅黑" w:eastAsia="微软雅黑" w:hAnsi="微软雅黑" w:hint="eastAsia"/>
        </w:rPr>
        <w:t>取消发票申请</w:t>
      </w:r>
      <w:bookmarkEnd w:id="879"/>
    </w:p>
    <w:p w14:paraId="09AB9A80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1752DF25" w14:textId="1558B63B" w:rsidR="00C95EA4" w:rsidRPr="00A15783" w:rsidRDefault="008F5CAB" w:rsidP="00C95EA4">
      <w:pPr>
        <w:widowControl/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取消已经提交的开票申请。</w:t>
      </w:r>
    </w:p>
    <w:p w14:paraId="61473C39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04DE2FE0" w14:textId="115C9E24" w:rsidR="00C95EA4" w:rsidRPr="00A15783" w:rsidRDefault="00C95EA4" w:rsidP="00C95EA4">
      <w:pPr>
        <w:pStyle w:val="a8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s://bizapi.jd.com/api/invoice/</w:t>
      </w:r>
      <w:r w:rsidRPr="00A15783">
        <w:rPr>
          <w:rFonts w:ascii="微软雅黑" w:eastAsia="微软雅黑" w:hAnsi="微软雅黑"/>
        </w:rPr>
        <w:t>cancel</w:t>
      </w:r>
    </w:p>
    <w:p w14:paraId="5ADF5DB2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8BAF813" w14:textId="5B113054" w:rsidR="002C5206" w:rsidRPr="00A15783" w:rsidRDefault="00C95EA4" w:rsidP="002C5206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</w:r>
      <w:r w:rsidR="002C5206" w:rsidRPr="00A15783">
        <w:rPr>
          <w:rFonts w:ascii="微软雅黑" w:eastAsia="微软雅黑" w:hAnsi="微软雅黑"/>
        </w:rPr>
        <w:tab/>
      </w:r>
      <w:r w:rsidR="002C5206" w:rsidRPr="00A15783">
        <w:rPr>
          <w:rStyle w:val="4Char"/>
          <w:rFonts w:ascii="微软雅黑" w:eastAsia="微软雅黑" w:hAnsi="微软雅黑" w:hint="eastAsia"/>
        </w:rPr>
        <w:t>访问</w:t>
      </w:r>
      <w:r w:rsidR="002C5206" w:rsidRPr="00A15783">
        <w:rPr>
          <w:rStyle w:val="4Char"/>
          <w:rFonts w:ascii="微软雅黑" w:eastAsia="微软雅黑" w:hAnsi="微软雅黑"/>
        </w:rPr>
        <w:t>方式</w:t>
      </w:r>
      <w:r w:rsidR="002C5206" w:rsidRPr="00A15783">
        <w:rPr>
          <w:rStyle w:val="4Char"/>
          <w:rFonts w:ascii="微软雅黑" w:eastAsia="微软雅黑" w:hAnsi="微软雅黑" w:hint="eastAsia"/>
        </w:rPr>
        <w:t>：</w:t>
      </w:r>
      <w:r w:rsidR="002C5206" w:rsidRPr="00A15783">
        <w:rPr>
          <w:rFonts w:ascii="微软雅黑" w:eastAsia="微软雅黑" w:hAnsi="微软雅黑" w:hint="eastAsia"/>
          <w:sz w:val="24"/>
        </w:rPr>
        <w:t>"Content-Type", "application/x-www-form-urlencoded"</w:t>
      </w:r>
    </w:p>
    <w:p w14:paraId="763F7B4F" w14:textId="7C6A6D66" w:rsidR="002C5206" w:rsidRPr="00A15783" w:rsidRDefault="002C5206" w:rsidP="002C5206">
      <w:pPr>
        <w:rPr>
          <w:rFonts w:ascii="微软雅黑" w:eastAsia="微软雅黑" w:hAnsi="微软雅黑"/>
        </w:rPr>
      </w:pPr>
    </w:p>
    <w:p w14:paraId="3B1AB2AD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>HTTPS</w:t>
      </w: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方式</w:t>
      </w:r>
    </w:p>
    <w:p w14:paraId="0A455C9C" w14:textId="77777777" w:rsidR="00C95EA4" w:rsidRPr="00A15783" w:rsidRDefault="00C95EA4" w:rsidP="00C95EA4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ab/>
        <w:t>POST</w:t>
      </w:r>
    </w:p>
    <w:p w14:paraId="21FE8445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参数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8"/>
        <w:gridCol w:w="1030"/>
        <w:gridCol w:w="1058"/>
        <w:gridCol w:w="5328"/>
      </w:tblGrid>
      <w:tr w:rsidR="00C95EA4" w:rsidRPr="00A15783" w14:paraId="09E3BFFD" w14:textId="77777777" w:rsidTr="00F41D61">
        <w:trPr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C251C5D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6BDF8B1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70FAA77E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AF87D17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C95EA4" w:rsidRPr="00A15783" w14:paraId="5374DB09" w14:textId="77777777" w:rsidTr="00F41D61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48FE38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token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84D4B63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51F2C6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DB8B1D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授权时获取的access token</w:t>
            </w:r>
          </w:p>
        </w:tc>
      </w:tr>
      <w:tr w:rsidR="00C95EA4" w:rsidRPr="00A15783" w14:paraId="06A0D23C" w14:textId="77777777" w:rsidTr="00F41D61">
        <w:trPr>
          <w:trHeight w:val="559"/>
          <w:tblCellSpacing w:w="7" w:type="dxa"/>
        </w:trPr>
        <w:tc>
          <w:tcPr>
            <w:tcW w:w="102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03B9B7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markId</w:t>
            </w:r>
          </w:p>
        </w:tc>
        <w:tc>
          <w:tcPr>
            <w:tcW w:w="5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AF88C54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Str</w:t>
            </w:r>
            <w:r w:rsidRPr="00A15783">
              <w:rPr>
                <w:rFonts w:ascii="微软雅黑" w:eastAsia="微软雅黑" w:hAnsi="微软雅黑"/>
                <w:szCs w:val="22"/>
              </w:rPr>
              <w:t>ing</w:t>
            </w:r>
          </w:p>
        </w:tc>
        <w:tc>
          <w:tcPr>
            <w:tcW w:w="5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C2C4D1A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84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96CF6F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第三方申请单号：申请发票的唯一id标识</w:t>
            </w:r>
          </w:p>
        </w:tc>
      </w:tr>
    </w:tbl>
    <w:p w14:paraId="62ADF37A" w14:textId="77777777" w:rsidR="00C95EA4" w:rsidRPr="00A15783" w:rsidRDefault="00C95EA4" w:rsidP="00C95EA4">
      <w:pPr>
        <w:rPr>
          <w:rFonts w:ascii="微软雅黑" w:eastAsia="微软雅黑" w:hAnsi="微软雅黑"/>
        </w:rPr>
      </w:pPr>
    </w:p>
    <w:p w14:paraId="46628B8D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</w:t>
      </w:r>
    </w:p>
    <w:p w14:paraId="6A63755F" w14:textId="09E4A513" w:rsidR="00EF3A0E" w:rsidRPr="00A15783" w:rsidRDefault="008E7841" w:rsidP="00EF3A0E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示例，</w:t>
      </w:r>
      <w:r w:rsidR="00755542" w:rsidRPr="00A15783">
        <w:rPr>
          <w:rFonts w:ascii="微软雅黑" w:eastAsia="微软雅黑" w:hAnsi="微软雅黑" w:hint="eastAsia"/>
        </w:rPr>
        <w:t>参照下方代码示例</w:t>
      </w:r>
    </w:p>
    <w:p w14:paraId="7DE96204" w14:textId="77777777" w:rsidR="00C95EA4" w:rsidRPr="00A15783" w:rsidRDefault="00C95EA4" w:rsidP="00C95EA4">
      <w:pPr>
        <w:rPr>
          <w:rFonts w:ascii="微软雅黑" w:eastAsia="微软雅黑" w:hAnsi="微软雅黑"/>
        </w:rPr>
      </w:pPr>
    </w:p>
    <w:p w14:paraId="7D622424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4903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16"/>
        <w:gridCol w:w="1378"/>
        <w:gridCol w:w="845"/>
        <w:gridCol w:w="4924"/>
      </w:tblGrid>
      <w:tr w:rsidR="00F01E67" w:rsidRPr="00A15783" w14:paraId="4C071DD9" w14:textId="77777777" w:rsidTr="00F01E67">
        <w:trPr>
          <w:trHeight w:val="645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9118079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6F7A847C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A3983C7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B815784" w14:textId="77777777" w:rsidR="00C95EA4" w:rsidRPr="00A15783" w:rsidRDefault="00C95EA4" w:rsidP="00F41D61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  <w:r w:rsidRPr="00A15783">
              <w:rPr>
                <w:rFonts w:ascii="微软雅黑" w:eastAsia="微软雅黑" w:hAnsi="微软雅黑"/>
                <w:szCs w:val="21"/>
              </w:rPr>
              <w:t> </w:t>
            </w:r>
          </w:p>
        </w:tc>
      </w:tr>
      <w:tr w:rsidR="00F01E67" w:rsidRPr="00A15783" w14:paraId="20B46095" w14:textId="77777777" w:rsidTr="00F01E6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10DED4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success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41526B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/>
                <w:szCs w:val="22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7039FD3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1172A08" w14:textId="74E438D9" w:rsidR="00C95EA4" w:rsidRPr="00A15783" w:rsidRDefault="00C95EA4" w:rsidP="00185944">
            <w:pPr>
              <w:widowControl/>
              <w:jc w:val="left"/>
              <w:rPr>
                <w:rFonts w:ascii="微软雅黑" w:eastAsia="微软雅黑" w:hAnsi="微软雅黑"/>
                <w:szCs w:val="22"/>
              </w:rPr>
            </w:pPr>
            <w:r w:rsidRPr="00A15783">
              <w:rPr>
                <w:rFonts w:ascii="微软雅黑" w:eastAsia="微软雅黑" w:hAnsi="微软雅黑" w:hint="eastAsia"/>
                <w:szCs w:val="22"/>
              </w:rPr>
              <w:t>是否</w:t>
            </w:r>
            <w:r w:rsidR="00185944" w:rsidRPr="00A15783">
              <w:rPr>
                <w:rFonts w:ascii="微软雅黑" w:eastAsia="微软雅黑" w:hAnsi="微软雅黑" w:hint="eastAsia"/>
                <w:szCs w:val="22"/>
              </w:rPr>
              <w:t>取消</w:t>
            </w:r>
            <w:r w:rsidR="00185944" w:rsidRPr="00A15783">
              <w:rPr>
                <w:rFonts w:ascii="微软雅黑" w:eastAsia="微软雅黑" w:hAnsi="微软雅黑"/>
                <w:szCs w:val="22"/>
              </w:rPr>
              <w:t>成功</w:t>
            </w:r>
          </w:p>
        </w:tc>
      </w:tr>
      <w:tr w:rsidR="00F01E67" w:rsidRPr="00A15783" w14:paraId="68A22AEE" w14:textId="77777777" w:rsidTr="00F01E6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E9E85B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83B5B0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1DDF77B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6BFBA8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业务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处理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结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编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，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详细参见：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【错误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码】</w:t>
            </w:r>
          </w:p>
        </w:tc>
      </w:tr>
      <w:tr w:rsidR="00F01E67" w:rsidRPr="00A15783" w14:paraId="4D57701D" w14:textId="77777777" w:rsidTr="00F01E6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55D091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Message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2F17ED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B5C35B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142EE3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对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esultCode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的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简要说明</w:t>
            </w:r>
          </w:p>
        </w:tc>
      </w:tr>
      <w:tr w:rsidR="00F01E67" w:rsidRPr="00A15783" w14:paraId="4A6D4D68" w14:textId="77777777" w:rsidTr="00F01E67">
        <w:trPr>
          <w:trHeight w:val="578"/>
          <w:tblCellSpacing w:w="7" w:type="dxa"/>
        </w:trPr>
        <w:tc>
          <w:tcPr>
            <w:tcW w:w="108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74E479" w14:textId="77777777" w:rsidR="00C95EA4" w:rsidRPr="00A15783" w:rsidRDefault="00C95EA4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r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esult</w:t>
            </w:r>
          </w:p>
        </w:tc>
        <w:tc>
          <w:tcPr>
            <w:tcW w:w="74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56DCAED" w14:textId="7B4A2947" w:rsidR="00C95EA4" w:rsidRPr="00A15783" w:rsidRDefault="007378CF" w:rsidP="00F41D61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Boolean</w:t>
            </w:r>
          </w:p>
        </w:tc>
        <w:tc>
          <w:tcPr>
            <w:tcW w:w="45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00EBF2F" w14:textId="77777777" w:rsidR="00C95EA4" w:rsidRPr="00A15783" w:rsidRDefault="00C95EA4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否</w:t>
            </w:r>
          </w:p>
        </w:tc>
        <w:tc>
          <w:tcPr>
            <w:tcW w:w="267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0C96D28" w14:textId="707715B3" w:rsidR="00C95EA4" w:rsidRPr="00A15783" w:rsidRDefault="00DD0643" w:rsidP="00F41D61">
            <w:pPr>
              <w:widowControl/>
              <w:ind w:left="210" w:hangingChars="100" w:hanging="210"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操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结果</w:t>
            </w:r>
          </w:p>
        </w:tc>
      </w:tr>
    </w:tbl>
    <w:p w14:paraId="2449A5AA" w14:textId="77777777" w:rsidR="00C95EA4" w:rsidRPr="00A15783" w:rsidRDefault="00C95EA4" w:rsidP="00C95EA4">
      <w:pPr>
        <w:rPr>
          <w:rFonts w:ascii="微软雅黑" w:eastAsia="微软雅黑" w:hAnsi="微软雅黑"/>
        </w:rPr>
      </w:pPr>
    </w:p>
    <w:p w14:paraId="38652C3F" w14:textId="77777777" w:rsidR="00C95EA4" w:rsidRPr="00A15783" w:rsidRDefault="00C95EA4" w:rsidP="00C95EA4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示例</w:t>
      </w:r>
    </w:p>
    <w:p w14:paraId="15835CF5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B91F067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true,</w:t>
      </w:r>
    </w:p>
    <w:p w14:paraId="58C0919C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操作成功",</w:t>
      </w:r>
    </w:p>
    <w:p w14:paraId="6E9EE09D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0004",</w:t>
      </w:r>
    </w:p>
    <w:p w14:paraId="601BEA28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true</w:t>
      </w:r>
    </w:p>
    <w:p w14:paraId="4CC0EF55" w14:textId="29F2FBF1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9B8063E" w14:textId="4A14F90A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取消失败</w:t>
      </w:r>
      <w:r w:rsidRPr="00A15783">
        <w:rPr>
          <w:rFonts w:ascii="微软雅黑" w:eastAsia="微软雅黑" w:hAnsi="微软雅黑"/>
        </w:rPr>
        <w:t>示例：</w:t>
      </w:r>
    </w:p>
    <w:p w14:paraId="0C9787C6" w14:textId="15E0B4A5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2C4062EA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success": false,</w:t>
      </w:r>
    </w:p>
    <w:p w14:paraId="3D1F7663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 xml:space="preserve">  "resultMessage": "nwInTest201903020001没有对应的第三方申请单信息",</w:t>
      </w:r>
    </w:p>
    <w:p w14:paraId="7B0D8376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Code": "3304",</w:t>
      </w:r>
    </w:p>
    <w:p w14:paraId="50793B5B" w14:textId="77777777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"result": false</w:t>
      </w:r>
    </w:p>
    <w:p w14:paraId="21A2D0B9" w14:textId="55E6E4B4" w:rsidR="002809D3" w:rsidRPr="00A15783" w:rsidRDefault="002809D3" w:rsidP="002809D3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87EDCF4" w14:textId="148CB6C0" w:rsidR="00F0327A" w:rsidRPr="00A15783" w:rsidRDefault="00F0327A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6B29D022" w14:textId="77777777" w:rsidR="00BA77C0" w:rsidRPr="00A15783" w:rsidRDefault="00BA77C0" w:rsidP="0029345C">
      <w:pPr>
        <w:pStyle w:val="2"/>
        <w:tabs>
          <w:tab w:val="clear" w:pos="2978"/>
        </w:tabs>
        <w:ind w:leftChars="-2" w:left="-4" w:firstLine="2"/>
        <w:rPr>
          <w:rFonts w:ascii="微软雅黑" w:eastAsia="微软雅黑" w:hAnsi="微软雅黑"/>
          <w:b w:val="0"/>
        </w:rPr>
      </w:pPr>
      <w:bookmarkStart w:id="880" w:name="_获取电子发票信息"/>
      <w:bookmarkStart w:id="881" w:name="_获取电子发票信息.v1"/>
      <w:bookmarkStart w:id="882" w:name="_Toc4010102"/>
      <w:bookmarkEnd w:id="880"/>
      <w:bookmarkEnd w:id="881"/>
      <w:r w:rsidRPr="00A15783">
        <w:rPr>
          <w:rFonts w:ascii="微软雅黑" w:eastAsia="微软雅黑" w:hAnsi="微软雅黑" w:hint="eastAsia"/>
          <w:b w:val="0"/>
        </w:rPr>
        <w:lastRenderedPageBreak/>
        <w:t>信息推送api接口</w:t>
      </w:r>
      <w:bookmarkStart w:id="883" w:name="_信息推送接口"/>
      <w:bookmarkEnd w:id="882"/>
      <w:bookmarkEnd w:id="883"/>
    </w:p>
    <w:p w14:paraId="3E228C15" w14:textId="6F17F473" w:rsidR="00BA77C0" w:rsidRPr="00A15783" w:rsidRDefault="00AD3244" w:rsidP="00BA77C0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84" w:name="_Toc4010103"/>
      <w:r w:rsidRPr="00A15783">
        <w:rPr>
          <w:rFonts w:ascii="微软雅黑" w:eastAsia="微软雅黑" w:hAnsi="微软雅黑" w:hint="eastAsia"/>
          <w:b w:val="0"/>
          <w:szCs w:val="32"/>
        </w:rPr>
        <w:t>查询</w:t>
      </w:r>
      <w:r w:rsidR="00BA77C0" w:rsidRPr="00A15783">
        <w:rPr>
          <w:rFonts w:ascii="微软雅黑" w:eastAsia="微软雅黑" w:hAnsi="微软雅黑" w:hint="eastAsia"/>
          <w:b w:val="0"/>
          <w:szCs w:val="32"/>
        </w:rPr>
        <w:t>推送</w:t>
      </w:r>
      <w:r w:rsidRPr="00A15783">
        <w:rPr>
          <w:rFonts w:ascii="微软雅黑" w:eastAsia="微软雅黑" w:hAnsi="微软雅黑" w:hint="eastAsia"/>
          <w:b w:val="0"/>
          <w:szCs w:val="32"/>
        </w:rPr>
        <w:t>信息</w:t>
      </w:r>
      <w:bookmarkEnd w:id="884"/>
    </w:p>
    <w:p w14:paraId="10D315DB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0CFA224B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推送信息接口。</w:t>
      </w:r>
    </w:p>
    <w:p w14:paraId="73023F68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38476068" w14:textId="77777777" w:rsidR="00BA77C0" w:rsidRPr="00A15783" w:rsidRDefault="00BA77C0" w:rsidP="00BA77C0">
      <w:pPr>
        <w:pStyle w:val="-"/>
        <w:ind w:firstLine="840"/>
      </w:pPr>
      <w:r w:rsidRPr="00A15783">
        <w:t>https://bizapi.jd.com/api/message/get</w:t>
      </w:r>
    </w:p>
    <w:p w14:paraId="254A57B7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3013CA78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024B1FE9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1713D79B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6F43245C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POST</w:t>
      </w:r>
    </w:p>
    <w:p w14:paraId="7DD6C019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BA77C0" w:rsidRPr="00A15783" w14:paraId="0752D091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329487D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072B9687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2E3A699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F1E10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BA77C0" w:rsidRPr="00A15783" w14:paraId="4C54C751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180A4B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4F9AE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F5E6C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A36B36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BA77C0" w:rsidRPr="00A15783" w14:paraId="20A19CE5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6F39F4" w14:textId="77777777" w:rsidR="00BA77C0" w:rsidRPr="00A15783" w:rsidRDefault="00BA77C0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type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50F231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C17D3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EDCE12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推送类型。支持多个组合，英文逗号间隔。例如1,2,3。</w:t>
            </w:r>
          </w:p>
          <w:p w14:paraId="230764A1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支持</w:t>
            </w:r>
            <w:r w:rsidRPr="00A15783">
              <w:rPr>
                <w:rFonts w:ascii="微软雅黑" w:eastAsia="微软雅黑" w:hAnsi="微软雅黑" w:cs="宋体"/>
                <w:kern w:val="0"/>
              </w:rPr>
              <w:t>的参考</w:t>
            </w:r>
            <w:r w:rsidRPr="00A15783">
              <w:rPr>
                <w:rFonts w:ascii="微软雅黑" w:eastAsia="微软雅黑" w:hAnsi="微软雅黑" w:cs="宋体" w:hint="eastAsia"/>
                <w:kern w:val="0"/>
              </w:rPr>
              <w:t>枚举值</w:t>
            </w:r>
            <w:r w:rsidRPr="00A15783">
              <w:rPr>
                <w:rFonts w:ascii="微软雅黑" w:eastAsia="微软雅黑" w:hAnsi="微软雅黑" w:cs="宋体"/>
                <w:kern w:val="0"/>
              </w:rPr>
              <w:t>：</w:t>
            </w:r>
          </w:p>
          <w:p w14:paraId="6DAC3107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2 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价格变更</w:t>
            </w:r>
          </w:p>
          <w:p w14:paraId="01E1D0C2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 xml:space="preserve">4 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上下架变更消息</w:t>
            </w:r>
          </w:p>
          <w:p w14:paraId="4F1255A7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……</w:t>
            </w:r>
          </w:p>
          <w:p w14:paraId="0D6CC3D6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</w:tbl>
    <w:p w14:paraId="31C33210" w14:textId="77777777" w:rsidR="00BA77C0" w:rsidRPr="00A15783" w:rsidRDefault="00BA77C0" w:rsidP="00BA77C0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请求示例</w:t>
      </w:r>
      <w:r w:rsidRPr="00A15783">
        <w:rPr>
          <w:rFonts w:ascii="微软雅黑" w:eastAsia="微软雅黑" w:hAnsi="微软雅黑"/>
        </w:rPr>
        <w:tab/>
      </w:r>
      <w:r w:rsidRPr="00A15783">
        <w:rPr>
          <w:rFonts w:ascii="微软雅黑" w:eastAsia="微软雅黑" w:hAnsi="微软雅黑"/>
        </w:rPr>
        <w:tab/>
      </w:r>
    </w:p>
    <w:p w14:paraId="2F3E9CF4" w14:textId="6D56238B" w:rsidR="00BA77C0" w:rsidRPr="00A15783" w:rsidRDefault="00BA77C0" w:rsidP="00BA77C0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101809AC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BA77C0" w:rsidRPr="00A15783" w14:paraId="1A7667E1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537B47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4513472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0F9D315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1C7A4A0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BA77C0" w:rsidRPr="00A15783" w14:paraId="407F4E74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7BCFD8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E178A5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DE305A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F1C171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6A96D03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36BF72E0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69A6D67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BA77C0" w:rsidRPr="00A15783" w14:paraId="3E94B72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F19832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68B11F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FCEF2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930E33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BA77C0" w:rsidRPr="00A15783" w14:paraId="591B9C9E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426FD0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C85DF3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C8EF85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999CA8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BA77C0" w:rsidRPr="00A15783" w14:paraId="674AB23D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542D19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52C770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B9E5B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AF332B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参见入参</w:t>
            </w:r>
            <w:r w:rsidRPr="00A15783">
              <w:rPr>
                <w:rFonts w:ascii="微软雅黑" w:eastAsia="微软雅黑" w:hAnsi="微软雅黑"/>
              </w:rPr>
              <w:t>type的</w:t>
            </w:r>
            <w:r w:rsidRPr="00A15783">
              <w:rPr>
                <w:rFonts w:ascii="微软雅黑" w:eastAsia="微软雅黑" w:hAnsi="微软雅黑" w:hint="eastAsia"/>
              </w:rPr>
              <w:t>消息体</w:t>
            </w:r>
            <w:r w:rsidRPr="00A15783">
              <w:rPr>
                <w:rFonts w:ascii="微软雅黑" w:eastAsia="微软雅黑" w:hAnsi="微软雅黑"/>
              </w:rPr>
              <w:t>字段描述。</w:t>
            </w:r>
          </w:p>
        </w:tc>
      </w:tr>
    </w:tbl>
    <w:p w14:paraId="37A4C226" w14:textId="77777777" w:rsidR="00BA77C0" w:rsidRPr="00A15783" w:rsidRDefault="00BA77C0" w:rsidP="0029345C">
      <w:pPr>
        <w:rPr>
          <w:rFonts w:ascii="微软雅黑" w:eastAsia="微软雅黑" w:hAnsi="微软雅黑"/>
        </w:rPr>
      </w:pPr>
    </w:p>
    <w:p w14:paraId="4422D0B7" w14:textId="26054C3D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type的</w:t>
      </w:r>
      <w:r w:rsidRPr="00A15783">
        <w:rPr>
          <w:rFonts w:ascii="微软雅黑" w:eastAsia="微软雅黑" w:hAnsi="微软雅黑"/>
        </w:rPr>
        <w:t>参考枚举值如下表：</w:t>
      </w:r>
    </w:p>
    <w:p w14:paraId="06ADDA5F" w14:textId="77777777" w:rsidR="00BA77C0" w:rsidRPr="00A15783" w:rsidRDefault="00BA77C0" w:rsidP="0029345C">
      <w:pPr>
        <w:rPr>
          <w:rFonts w:ascii="微软雅黑" w:eastAsia="微软雅黑" w:hAnsi="微软雅黑"/>
        </w:rPr>
      </w:pP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3"/>
        <w:gridCol w:w="2268"/>
        <w:gridCol w:w="4111"/>
        <w:gridCol w:w="2316"/>
      </w:tblGrid>
      <w:tr w:rsidR="00BA77C0" w:rsidRPr="00A15783" w14:paraId="78FDB3F0" w14:textId="77777777" w:rsidTr="00250704">
        <w:trPr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569F127A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枚举值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2F94B35B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说明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76B16626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消息</w:t>
            </w:r>
            <w:r w:rsidRPr="00A15783">
              <w:rPr>
                <w:rFonts w:ascii="微软雅黑" w:eastAsia="微软雅黑" w:hAnsi="微软雅黑"/>
                <w:szCs w:val="21"/>
              </w:rPr>
              <w:t>体</w:t>
            </w:r>
            <w:r w:rsidRPr="00A15783">
              <w:rPr>
                <w:rFonts w:ascii="微软雅黑" w:eastAsia="微软雅黑" w:hAnsi="微软雅黑" w:hint="eastAsia"/>
                <w:szCs w:val="21"/>
              </w:rPr>
              <w:t>示例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</w:tcPr>
          <w:p w14:paraId="0EA8B392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备注</w:t>
            </w:r>
          </w:p>
        </w:tc>
      </w:tr>
      <w:tr w:rsidR="00BA77C0" w:rsidRPr="00A15783" w14:paraId="084B11B6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ECFE77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1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9EAF3E0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拆分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9A8747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{"id":推送id, "result" : {"pOrder" :父订单id} , "type": 1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44A3C1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订单可能会被多次拆单； 例如：订单1 首先被拆成订单2、订单3；然后订单2有继续被拆成订单4、订单5；最终订单1的子单是订单3、订单4、订单5；每拆一次单我们都会发送一次拆单消息，但父订单号只会传递订单1（原始单），需要通过查询接口获取到最新所有子单，进行相关更新；</w:t>
            </w:r>
          </w:p>
        </w:tc>
      </w:tr>
      <w:tr w:rsidR="00BA77C0" w:rsidRPr="00A15783" w14:paraId="5509B7FA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F32A7D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2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B1E02B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价格变更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F19489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{"id":推送id, "result":{"skuId" : 商品编号 }, "type": 2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DC071D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此消息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数据量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大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且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频繁，考虑到客户侧不一定有技术实力对接此消息，此消息开通需要走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线下邮件开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申请。</w:t>
            </w:r>
          </w:p>
        </w:tc>
      </w:tr>
      <w:tr w:rsidR="00BA77C0" w:rsidRPr="00A15783" w14:paraId="67393F60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E3E6DB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t>4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1C551E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上下架变更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FA5FF3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{"id":推送id, "result":{"skuId" : 商品编号 }, "type": 4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3FD773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BA77C0" w:rsidRPr="00A15783" w14:paraId="4D177BD9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413599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5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B1DB63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妥投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3A56A2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"京东订单编号", "state":"1是妥投，2是拒收"}, "type" : 5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1A4D62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该订单已妥投（买断模式代表外单已妥投或外单已拒收）。</w:t>
            </w:r>
          </w:p>
        </w:tc>
      </w:tr>
      <w:tr w:rsidR="00BA77C0" w:rsidRPr="00A15783" w14:paraId="7691B3D9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F7061B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6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7B1FE38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商品池内商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添加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、删除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727DF6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skuId": 商品编号, "page_num":商品池编号, "state":"1添加，2删除"}, "type" : 6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573B7B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0FD6C5DA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AD87B0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0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3B4E8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取消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8400726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 orderId": 京东订单编号 }, "type" : 10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5F3DE7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451C6D76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70E448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1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EF27ED1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发票开票进度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F7D78B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markId":"发票提报标识","state":"状态"}, "type" : 11, "time":推送时间}</w:t>
            </w:r>
          </w:p>
          <w:p w14:paraId="6A14AB23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ate状态：1：代表全部开票；2：代表驳回；3：部分开票；4：发票寄出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F64E09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3DA632FC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EA01890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2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DB3E3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配送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单生成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成功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EE2E54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 orderId": 京东订单编号 }, "type" : 12, "time":推送时间}</w:t>
            </w:r>
          </w:p>
          <w:p w14:paraId="4B741366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190373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744F8253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BFED014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3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8163A2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换新订单生成成功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D82BEC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afsServiceId": 服务单号, " orderId":换新订单号}, "type" : 13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19D00E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5C9ABF91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94790CE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4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98B02FB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支付失败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FE305A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 orderId": 京东订单编号}, "type" : 14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91A604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295DF898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B40EE5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15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AC2C47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7天未支付取消消息/未确认取消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2B6567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 京东订单编号, "cancelType": 取消类型}， "type" : 15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DDF071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cancelType, 1: 7天未支付取消消息; 2: 未确认取消</w:t>
            </w:r>
          </w:p>
        </w:tc>
      </w:tr>
      <w:tr w:rsidR="00BA77C0" w:rsidRPr="00A15783" w14:paraId="1981C476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169505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</w:t>
            </w:r>
            <w:r w:rsidRPr="00A15783">
              <w:rPr>
                <w:rFonts w:ascii="微软雅黑" w:eastAsia="微软雅黑" w:hAnsi="微软雅黑" w:cs="宋体"/>
                <w:kern w:val="0"/>
              </w:rPr>
              <w:t>6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5FA45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介绍及规格参数变更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2FF73E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skuId" : 商品编号 } "type" : 16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2CDF5E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2E01687B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5A95E5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7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35406C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赠品促销变更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DF5149F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skuId" : 商品编号 } "type" : 17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250A1A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470BB89B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11F2C8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8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9B89B1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等待确认收货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FE3D7E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京东订单号} "type" : 18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89DDB8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3025DD5E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B5E734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3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73880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配送退货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335B7ED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京东订单号} "type" : 23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DDDAF6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0FA07BDB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AA3C5C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5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8DA6DC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新订单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B1B19A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京东订单号, "pin":"京东账号"} "type" : 25, "time":推送时间(订单创建时间)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F719AA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4154519B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BC4605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6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3D6EFE7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预定订单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7BE52B4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京东订单号} "type" : 26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777871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BA77C0" w:rsidRPr="00A15783" w14:paraId="4F12CA01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CB76E2" w14:textId="77777777" w:rsidR="00BA77C0" w:rsidRPr="00A15783" w:rsidRDefault="00BA77C0" w:rsidP="00250704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8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9C9232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售后服务单进度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A156B0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{"orderId":京东订单号,"pin":"京东账号","skuId":商品编号,"afsServiceId":"服务单号","state":服务单状态} "type" : 28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878591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state状态：</w:t>
            </w:r>
          </w:p>
          <w:p w14:paraId="5D1BC73E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：创建；</w:t>
            </w:r>
          </w:p>
          <w:p w14:paraId="0DB77EE0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2：审核不通过；</w:t>
            </w:r>
          </w:p>
          <w:p w14:paraId="538B19B0" w14:textId="77777777" w:rsidR="00BA77C0" w:rsidRPr="00A15783" w:rsidRDefault="00BA77C0" w:rsidP="00250704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3：审核取消；</w:t>
            </w:r>
          </w:p>
          <w:p w14:paraId="1A654543" w14:textId="77777777" w:rsidR="00BA77C0" w:rsidRPr="00A15783" w:rsidRDefault="00BA77C0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4：完成</w:t>
            </w:r>
          </w:p>
          <w:p w14:paraId="3A1EEA64" w14:textId="77777777" w:rsidR="00BA77C0" w:rsidRPr="00A15783" w:rsidRDefault="00BA77C0" w:rsidP="00250704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</w:p>
        </w:tc>
      </w:tr>
      <w:tr w:rsidR="005477BC" w:rsidRPr="00A15783" w14:paraId="0814FAC5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D04D6B" w14:textId="3E657029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lastRenderedPageBreak/>
              <w:t>31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36DD81" w14:textId="12EB6E2A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订单完成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DCA3B0" w14:textId="354BC622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"{"orderId":123123123,"jdOrderState":19,"completeTime":"2018-09-20 16:21:21","pin":"测试pin"}"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5805A4C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5477BC" w:rsidRPr="00A15783" w14:paraId="3CEF7041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DC73BD" w14:textId="77777777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</w:rPr>
              <w:t>48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50D84E" w14:textId="77777777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池添加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、删除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86D61E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"{"poolType": "recommend", "page_num":"商品池编号", "state":"1添加，2删除"}", "type" : 28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D11611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poolType:</w:t>
            </w:r>
          </w:p>
          <w:p w14:paraId="4D48437F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p_skupool 用户的私有商品池；</w:t>
            </w:r>
          </w:p>
          <w:p w14:paraId="68523741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cate_pool 分类商品池</w:t>
            </w:r>
          </w:p>
          <w:p w14:paraId="351E9A78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recommend 主推商品池；hot_sale 热销商品池；</w:t>
            </w:r>
          </w:p>
          <w:p w14:paraId="7218CFF9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p_custom_skupool 用户的私有定制商品池；</w:t>
            </w:r>
          </w:p>
        </w:tc>
      </w:tr>
      <w:tr w:rsidR="005477BC" w:rsidRPr="00A15783" w14:paraId="52342390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B23D90" w14:textId="77777777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4</w:t>
            </w:r>
            <w:r w:rsidRPr="00A15783">
              <w:rPr>
                <w:rFonts w:ascii="微软雅黑" w:eastAsia="微软雅黑" w:hAnsi="微软雅黑" w:cs="宋体"/>
                <w:kern w:val="0"/>
              </w:rPr>
              <w:t>9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F08FE1" w14:textId="77777777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折扣率变更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FCCB162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{"id":推送id, "result":"{"oldRate":0.10,"category":"670-671-718","newRate":0.05,"type":1}" "type" : 28, "time":推送时间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BDE62D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</w:p>
        </w:tc>
      </w:tr>
      <w:tr w:rsidR="005477BC" w:rsidRPr="00A15783" w14:paraId="64EF499E" w14:textId="77777777" w:rsidTr="00485C09">
        <w:trPr>
          <w:trHeight w:val="10977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4535A3" w14:textId="77777777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50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B277E64" w14:textId="77777777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京东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地址变更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288370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[</w:t>
            </w:r>
          </w:p>
          <w:p w14:paraId="2E4759F9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   {</w:t>
            </w:r>
          </w:p>
          <w:p w14:paraId="025369B9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"id": "推送id",</w:t>
            </w:r>
          </w:p>
          <w:p w14:paraId="550B7D87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       "result": {</w:t>
            </w:r>
          </w:p>
          <w:p w14:paraId="34DB7B0A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   "areaId": "京东地址编码",</w:t>
            </w:r>
          </w:p>
          <w:p w14:paraId="630BF4B0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   "areaName": "京东地址名称",</w:t>
            </w:r>
          </w:p>
          <w:p w14:paraId="5CB6FDC5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   "parentId": "父京东ID编码",</w:t>
            </w:r>
          </w:p>
          <w:p w14:paraId="733255BD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   "areaLevel": “地址等级(行政级别：国家(1)、省(2)、市(3)、县(4)、镇(5))”,</w:t>
            </w:r>
          </w:p>
          <w:p w14:paraId="6D10386E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   "operateType":”操作类型(插入数据为1，更新时为2，删除时为3)}”,</w:t>
            </w:r>
          </w:p>
          <w:p w14:paraId="2251CF12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"time":"消息推送时间",</w:t>
            </w:r>
          </w:p>
          <w:p w14:paraId="3781A9CD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         “type":”消息类型”</w:t>
            </w:r>
          </w:p>
          <w:p w14:paraId="045BE329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   }</w:t>
            </w:r>
          </w:p>
          <w:p w14:paraId="54264C86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]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28619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此消息开通需要走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线下邮件开通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申请。</w:t>
            </w:r>
          </w:p>
        </w:tc>
      </w:tr>
      <w:tr w:rsidR="005477BC" w:rsidRPr="00A15783" w14:paraId="55BF561F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AE818C0" w14:textId="2EE5CF02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00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0A5C3C" w14:textId="191CB66B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商品税率变更消息（</w:t>
            </w:r>
            <w:r w:rsidR="00782760"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目前未涵盖全部商品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）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88DBC5" w14:textId="48C12507" w:rsidR="00C328A5" w:rsidRPr="00A15783" w:rsidRDefault="00C328A5" w:rsidP="00C328A5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{</w:t>
            </w:r>
          </w:p>
          <w:p w14:paraId="7563EDBA" w14:textId="77777777" w:rsidR="00C328A5" w:rsidRPr="00A15783" w:rsidRDefault="00C328A5" w:rsidP="00C328A5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      "timestampLong": "1499136371666",</w:t>
            </w:r>
          </w:p>
          <w:p w14:paraId="15A3FE9F" w14:textId="77777777" w:rsidR="00C328A5" w:rsidRPr="00A15783" w:rsidRDefault="00C328A5" w:rsidP="00C328A5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lastRenderedPageBreak/>
              <w:t xml:space="preserve">       "features": "consumptionVAT:12,outputVAT:11,inputVAT:11",</w:t>
            </w:r>
          </w:p>
          <w:p w14:paraId="4F6BCB97" w14:textId="77777777" w:rsidR="00C328A5" w:rsidRPr="00A15783" w:rsidRDefault="00C328A5" w:rsidP="00C328A5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 xml:space="preserve">       "sku_id": "3213213"</w:t>
            </w:r>
          </w:p>
          <w:p w14:paraId="39814583" w14:textId="756E31AD" w:rsidR="005477BC" w:rsidRPr="00A15783" w:rsidRDefault="00C328A5" w:rsidP="00C328A5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}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472A8" w14:textId="0C7E6AE8" w:rsidR="005477BC" w:rsidRPr="00A15783" w:rsidRDefault="00882EF0" w:rsidP="005477B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lastRenderedPageBreak/>
              <w:t>客户侧取</w:t>
            </w:r>
            <w:r w:rsidRPr="00A15783">
              <w:rPr>
                <w:rFonts w:ascii="微软雅黑" w:eastAsia="微软雅黑" w:hAnsi="微软雅黑" w:cs="宋体"/>
                <w:kern w:val="0"/>
                <w:szCs w:val="21"/>
              </w:rPr>
              <w:t>outputVAT</w:t>
            </w: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作为采购税率</w:t>
            </w:r>
          </w:p>
        </w:tc>
      </w:tr>
      <w:tr w:rsidR="005477BC" w:rsidRPr="00A15783" w14:paraId="3671EA01" w14:textId="77777777" w:rsidTr="00250704">
        <w:trPr>
          <w:trHeight w:val="559"/>
          <w:tblCellSpacing w:w="7" w:type="dxa"/>
        </w:trPr>
        <w:tc>
          <w:tcPr>
            <w:tcW w:w="7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57BADB" w14:textId="77777777" w:rsidR="005477BC" w:rsidRPr="00A15783" w:rsidRDefault="005477BC" w:rsidP="005477BC">
            <w:pPr>
              <w:jc w:val="center"/>
              <w:rPr>
                <w:rFonts w:ascii="微软雅黑" w:eastAsia="微软雅黑" w:hAnsi="微软雅黑" w:cs="宋体"/>
                <w:kern w:val="0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t>102</w:t>
            </w:r>
          </w:p>
        </w:tc>
        <w:tc>
          <w:tcPr>
            <w:tcW w:w="225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A823FF" w14:textId="77777777" w:rsidR="005477BC" w:rsidRPr="00A15783" w:rsidRDefault="005477BC" w:rsidP="005477BC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专票资质审核进度消息</w:t>
            </w:r>
          </w:p>
        </w:tc>
        <w:tc>
          <w:tcPr>
            <w:tcW w:w="409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579CF91" w14:textId="77777777" w:rsidR="005477BC" w:rsidRPr="00A15783" w:rsidRDefault="005477BC" w:rsidP="005477BC">
            <w:pPr>
              <w:widowControl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 xml:space="preserve">{"completeDate":"2019-01-09 00:19:14","pushDate":"2019-01-09 00:19:16","pins":"测试","reason":"财务审批通过","status":2,"unitName":"广州市翎唯营销策划有限公司","submitDate":"2018-09-25 15:56:47","taxpayerId":"914401055697802911","vatId":462260}   </w:t>
            </w:r>
          </w:p>
        </w:tc>
        <w:tc>
          <w:tcPr>
            <w:tcW w:w="22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1CD706" w14:textId="77777777" w:rsidR="005477BC" w:rsidRPr="00A15783" w:rsidRDefault="005477BC" w:rsidP="005477BC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pins有可能多个用逗号隔开</w:t>
            </w:r>
          </w:p>
        </w:tc>
      </w:tr>
    </w:tbl>
    <w:p w14:paraId="4B2B069F" w14:textId="77777777" w:rsidR="00BA77C0" w:rsidRPr="00A15783" w:rsidRDefault="00BA77C0" w:rsidP="0029345C">
      <w:pPr>
        <w:rPr>
          <w:rFonts w:ascii="微软雅黑" w:eastAsia="微软雅黑" w:hAnsi="微软雅黑"/>
        </w:rPr>
      </w:pPr>
    </w:p>
    <w:p w14:paraId="4CA9EEEF" w14:textId="77777777" w:rsidR="00BA77C0" w:rsidRPr="00A15783" w:rsidRDefault="00BA77C0" w:rsidP="0029345C">
      <w:pPr>
        <w:rPr>
          <w:rFonts w:ascii="微软雅黑" w:eastAsia="微软雅黑" w:hAnsi="微软雅黑"/>
        </w:rPr>
      </w:pPr>
    </w:p>
    <w:p w14:paraId="2E401341" w14:textId="77777777" w:rsidR="00BA77C0" w:rsidRPr="00A15783" w:rsidRDefault="00BA77C0" w:rsidP="0029345C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示例</w:t>
      </w:r>
    </w:p>
    <w:p w14:paraId="6CB49AC6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67A2882D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614F1610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320E5D59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6C1FEAA2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[</w:t>
      </w:r>
    </w:p>
    <w:p w14:paraId="1F7937BF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{</w:t>
      </w:r>
    </w:p>
    <w:p w14:paraId="085C6DA3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id": 19285630882,</w:t>
      </w:r>
    </w:p>
    <w:p w14:paraId="5CE6B21F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result": {</w:t>
      </w:r>
    </w:p>
    <w:p w14:paraId="194C3A0A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rder": 82982865598</w:t>
      </w:r>
    </w:p>
    <w:p w14:paraId="1C5B3EE4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73887F93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ime": "2019-01-07 15:01:31",</w:t>
      </w:r>
    </w:p>
    <w:p w14:paraId="569326EF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ype": 1</w:t>
      </w:r>
    </w:p>
    <w:p w14:paraId="66497477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2B05EAAC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1D08A27A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id": 19352123297,</w:t>
      </w:r>
    </w:p>
    <w:p w14:paraId="6F4DDB90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result": {</w:t>
      </w:r>
    </w:p>
    <w:p w14:paraId="18ED1AD3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rder": 84741679623</w:t>
      </w:r>
    </w:p>
    <w:p w14:paraId="5B2ADFB3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16D4C812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ime": "2019-01-07 19:48:30",</w:t>
      </w:r>
    </w:p>
    <w:p w14:paraId="7C0C1F8B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ype": 1</w:t>
      </w:r>
    </w:p>
    <w:p w14:paraId="782322DC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,</w:t>
      </w:r>
    </w:p>
    <w:p w14:paraId="76FD4C6D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{</w:t>
      </w:r>
    </w:p>
    <w:p w14:paraId="6E69F133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id": 19393347985,</w:t>
      </w:r>
    </w:p>
    <w:p w14:paraId="71571840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result": {</w:t>
      </w:r>
    </w:p>
    <w:p w14:paraId="354A50A7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    "pOrder": 84760092960</w:t>
      </w:r>
    </w:p>
    <w:p w14:paraId="7F04E4D1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},</w:t>
      </w:r>
    </w:p>
    <w:p w14:paraId="79CB1112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    "time": "2019-01-08 09:21:01",</w:t>
      </w:r>
    </w:p>
    <w:p w14:paraId="7E5AD626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lastRenderedPageBreak/>
        <w:t xml:space="preserve">            "type": 1</w:t>
      </w:r>
    </w:p>
    <w:p w14:paraId="7DD65E52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    } ]</w:t>
      </w:r>
    </w:p>
    <w:p w14:paraId="23ED6CFF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667B3A31" w14:textId="77777777" w:rsidR="00BA77C0" w:rsidRPr="00A15783" w:rsidRDefault="00BA77C0" w:rsidP="00BA77C0">
      <w:pPr>
        <w:rPr>
          <w:rFonts w:ascii="微软雅黑" w:eastAsia="微软雅黑" w:hAnsi="微软雅黑"/>
        </w:rPr>
      </w:pPr>
    </w:p>
    <w:p w14:paraId="2074558D" w14:textId="0CFA612C" w:rsidR="00BA77C0" w:rsidRPr="00A15783" w:rsidRDefault="00BA77C0" w:rsidP="00BA77C0">
      <w:pPr>
        <w:pStyle w:val="3"/>
        <w:ind w:left="709"/>
        <w:rPr>
          <w:rFonts w:ascii="微软雅黑" w:eastAsia="微软雅黑" w:hAnsi="微软雅黑"/>
          <w:b w:val="0"/>
          <w:szCs w:val="32"/>
        </w:rPr>
      </w:pPr>
      <w:bookmarkStart w:id="885" w:name="_根据推送id，删除推送信息接口"/>
      <w:bookmarkStart w:id="886" w:name="_Toc4010104"/>
      <w:bookmarkEnd w:id="885"/>
      <w:r w:rsidRPr="00A15783">
        <w:rPr>
          <w:rFonts w:ascii="微软雅黑" w:eastAsia="微软雅黑" w:hAnsi="微软雅黑" w:hint="eastAsia"/>
          <w:b w:val="0"/>
          <w:szCs w:val="32"/>
        </w:rPr>
        <w:t>删除推送信息</w:t>
      </w:r>
      <w:bookmarkEnd w:id="886"/>
    </w:p>
    <w:p w14:paraId="2A02BD58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接口描述</w:t>
      </w:r>
    </w:p>
    <w:p w14:paraId="46269882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根据推送id，删除推送信息接口。</w:t>
      </w:r>
    </w:p>
    <w:p w14:paraId="51B58E44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URL</w:t>
      </w:r>
    </w:p>
    <w:p w14:paraId="3D1F94C7" w14:textId="77777777" w:rsidR="00BA77C0" w:rsidRPr="00A15783" w:rsidRDefault="00BA77C0" w:rsidP="00BA77C0">
      <w:pPr>
        <w:pStyle w:val="-"/>
        <w:ind w:firstLine="840"/>
      </w:pPr>
      <w:r w:rsidRPr="00A15783">
        <w:t>https://bizapi.jd.com/api/message/del</w:t>
      </w:r>
    </w:p>
    <w:p w14:paraId="7F9B7A78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参数</w:t>
      </w:r>
      <w:r w:rsidRPr="00A15783">
        <w:rPr>
          <w:rFonts w:ascii="微软雅黑" w:eastAsia="微软雅黑" w:hAnsi="微软雅黑"/>
        </w:rPr>
        <w:t>格式</w:t>
      </w:r>
    </w:p>
    <w:p w14:paraId="0AB6482E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请求参数格式：</w:t>
      </w:r>
      <w:r w:rsidRPr="00A15783">
        <w:t>key-value</w:t>
      </w:r>
    </w:p>
    <w:p w14:paraId="0DFBC67C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访问方式：</w:t>
      </w:r>
      <w:r w:rsidRPr="00A15783">
        <w:t>application/x-www-form-urlencoded</w:t>
      </w:r>
    </w:p>
    <w:p w14:paraId="0EFA3840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HTTP请求方式</w:t>
      </w:r>
    </w:p>
    <w:p w14:paraId="304CA161" w14:textId="77777777" w:rsidR="00BA77C0" w:rsidRPr="00A15783" w:rsidRDefault="00BA77C0" w:rsidP="00BA77C0">
      <w:pPr>
        <w:pStyle w:val="-"/>
        <w:ind w:firstLine="840"/>
      </w:pPr>
      <w:r w:rsidRPr="00A15783">
        <w:rPr>
          <w:rFonts w:hint="eastAsia"/>
        </w:rPr>
        <w:t>POST</w:t>
      </w:r>
    </w:p>
    <w:p w14:paraId="06D7CD93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448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69"/>
        <w:gridCol w:w="1154"/>
        <w:gridCol w:w="1183"/>
        <w:gridCol w:w="5842"/>
      </w:tblGrid>
      <w:tr w:rsidR="00BA77C0" w:rsidRPr="00A15783" w14:paraId="42B289A1" w14:textId="77777777" w:rsidTr="00250704">
        <w:trPr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FF630E2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/>
                <w:szCs w:val="21"/>
              </w:rPr>
              <w:t> 参数名称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</w:tcPr>
          <w:p w14:paraId="42BE159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14ED9E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非空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 w:themeFill="accent1" w:themeFillTint="66"/>
            <w:vAlign w:val="center"/>
            <w:hideMark/>
          </w:tcPr>
          <w:p w14:paraId="190A7EE3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hint="eastAsia"/>
                <w:szCs w:val="21"/>
              </w:rPr>
              <w:t>描述</w:t>
            </w:r>
          </w:p>
        </w:tc>
      </w:tr>
      <w:tr w:rsidR="00BA77C0" w:rsidRPr="00A15783" w14:paraId="1A364E86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56C40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token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ABE30A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31D8F1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5C5504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授权时获取的access token</w:t>
            </w:r>
          </w:p>
        </w:tc>
      </w:tr>
      <w:tr w:rsidR="00BA77C0" w:rsidRPr="00A15783" w14:paraId="16C6F2A5" w14:textId="77777777" w:rsidTr="00250704">
        <w:trPr>
          <w:trHeight w:val="559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6F3CE1" w14:textId="77777777" w:rsidR="00BA77C0" w:rsidRPr="00A15783" w:rsidRDefault="00BA77C0" w:rsidP="00250704">
            <w:pPr>
              <w:rPr>
                <w:rFonts w:ascii="微软雅黑" w:eastAsia="微软雅黑" w:hAnsi="微软雅黑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</w:rPr>
              <w:lastRenderedPageBreak/>
              <w:t>id</w:t>
            </w:r>
          </w:p>
        </w:tc>
        <w:tc>
          <w:tcPr>
            <w:tcW w:w="11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7F412E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String</w:t>
            </w:r>
          </w:p>
        </w:tc>
        <w:tc>
          <w:tcPr>
            <w:tcW w:w="11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F45974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Cs w:val="21"/>
              </w:rPr>
            </w:pPr>
            <w:r w:rsidRPr="00A15783">
              <w:rPr>
                <w:rFonts w:ascii="微软雅黑" w:eastAsia="微软雅黑" w:hAnsi="微软雅黑" w:cs="宋体" w:hint="eastAsia"/>
                <w:kern w:val="0"/>
                <w:szCs w:val="21"/>
              </w:rPr>
              <w:t>是</w:t>
            </w:r>
          </w:p>
        </w:tc>
        <w:tc>
          <w:tcPr>
            <w:tcW w:w="582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188585" w14:textId="77777777" w:rsidR="00BA77C0" w:rsidRPr="00A15783" w:rsidRDefault="00BE5720" w:rsidP="00250704">
            <w:pPr>
              <w:rPr>
                <w:rFonts w:ascii="微软雅黑" w:eastAsia="微软雅黑" w:hAnsi="微软雅黑" w:cs="宋体"/>
                <w:kern w:val="0"/>
                <w:szCs w:val="21"/>
              </w:rPr>
            </w:pPr>
            <w:hyperlink r:id="rId47" w:history="1">
              <w:r w:rsidR="00BA77C0" w:rsidRPr="00A15783">
                <w:rPr>
                  <w:rStyle w:val="a5"/>
                  <w:rFonts w:ascii="微软雅黑" w:eastAsia="微软雅黑" w:hAnsi="微软雅黑" w:hint="eastAsia"/>
                </w:rPr>
                <w:t>https://bizapi.jd.com/api/message/get</w:t>
              </w:r>
            </w:hyperlink>
            <w:r w:rsidR="00BA77C0" w:rsidRPr="00A15783">
              <w:rPr>
                <w:rFonts w:ascii="微软雅黑" w:eastAsia="微软雅黑" w:hAnsi="微软雅黑"/>
              </w:rPr>
              <w:t xml:space="preserve"> </w:t>
            </w:r>
            <w:r w:rsidR="00BA77C0" w:rsidRPr="00A15783">
              <w:rPr>
                <w:rFonts w:ascii="微软雅黑" w:eastAsia="微软雅黑" w:hAnsi="微软雅黑" w:hint="eastAsia"/>
              </w:rPr>
              <w:t>中</w:t>
            </w:r>
            <w:r w:rsidR="00BA77C0" w:rsidRPr="00A15783">
              <w:rPr>
                <w:rFonts w:ascii="微软雅黑" w:eastAsia="微软雅黑" w:hAnsi="微软雅黑" w:cs="宋体" w:hint="eastAsia"/>
                <w:kern w:val="0"/>
              </w:rPr>
              <w:t>获取的id，支持批量删除，英文逗号间隔，最大100个</w:t>
            </w:r>
          </w:p>
        </w:tc>
      </w:tr>
    </w:tbl>
    <w:p w14:paraId="695767AD" w14:textId="77777777" w:rsidR="00BA77C0" w:rsidRPr="00A15783" w:rsidRDefault="00BA77C0" w:rsidP="00BA77C0">
      <w:pPr>
        <w:rPr>
          <w:rFonts w:ascii="微软雅黑" w:eastAsia="微软雅黑" w:hAnsi="微软雅黑"/>
        </w:rPr>
      </w:pPr>
    </w:p>
    <w:p w14:paraId="5931397A" w14:textId="77777777" w:rsidR="00BA77C0" w:rsidRPr="00A15783" w:rsidRDefault="00BA77C0" w:rsidP="00BA77C0">
      <w:pPr>
        <w:pStyle w:val="4"/>
        <w:ind w:left="426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请求示例</w:t>
      </w:r>
    </w:p>
    <w:p w14:paraId="0E054921" w14:textId="047CDC2A" w:rsidR="00BA77C0" w:rsidRPr="00A15783" w:rsidRDefault="00BA77C0" w:rsidP="00BA77C0">
      <w:pPr>
        <w:pStyle w:val="-"/>
        <w:ind w:firstLineChars="190" w:firstLine="399"/>
      </w:pPr>
      <w:r w:rsidRPr="00A15783">
        <w:rPr>
          <w:rFonts w:hint="eastAsia"/>
        </w:rPr>
        <w:t>请求</w:t>
      </w:r>
      <w:r w:rsidRPr="00A15783">
        <w:t>示例，</w:t>
      </w:r>
      <w:r w:rsidR="00755542" w:rsidRPr="00A15783">
        <w:rPr>
          <w:rFonts w:hint="eastAsia"/>
        </w:rPr>
        <w:t>参照下方代码示例</w:t>
      </w:r>
    </w:p>
    <w:p w14:paraId="7BD32DC2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响应</w:t>
      </w:r>
      <w:r w:rsidRPr="00A15783">
        <w:rPr>
          <w:rFonts w:ascii="微软雅黑" w:eastAsia="微软雅黑" w:hAnsi="微软雅黑"/>
        </w:rPr>
        <w:t>参数</w:t>
      </w:r>
    </w:p>
    <w:tbl>
      <w:tblPr>
        <w:tblW w:w="9021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6"/>
        <w:gridCol w:w="1224"/>
        <w:gridCol w:w="1134"/>
        <w:gridCol w:w="4067"/>
      </w:tblGrid>
      <w:tr w:rsidR="00BA77C0" w:rsidRPr="00A15783" w14:paraId="0D61133A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F8F6336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 参数名称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ADDF2A5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5FB290A9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非空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B8CCE4"/>
            <w:vAlign w:val="center"/>
          </w:tcPr>
          <w:p w14:paraId="606492D0" w14:textId="77777777" w:rsidR="00BA77C0" w:rsidRPr="00A15783" w:rsidRDefault="00BA77C0" w:rsidP="00250704">
            <w:pPr>
              <w:widowControl/>
              <w:jc w:val="center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描述 </w:t>
            </w:r>
          </w:p>
        </w:tc>
      </w:tr>
      <w:tr w:rsidR="00BA77C0" w:rsidRPr="00A15783" w14:paraId="7205FB4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2B4D7E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uccess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848C82A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33FAF5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2F3AAF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12EB0F76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5EBCEB12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1092FD24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  <w:tr w:rsidR="00BA77C0" w:rsidRPr="00A15783" w14:paraId="379E59BB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85011E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resultMessag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B88DCB4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87A216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61DE6A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结果信息。</w:t>
            </w:r>
          </w:p>
        </w:tc>
      </w:tr>
      <w:tr w:rsidR="00BA77C0" w:rsidRPr="00A15783" w14:paraId="16C44F29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E530E0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Code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390E855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String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92DA805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93A8ED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4位</w:t>
            </w:r>
            <w:r w:rsidRPr="00A15783">
              <w:rPr>
                <w:rFonts w:ascii="微软雅黑" w:eastAsia="微软雅黑" w:hAnsi="微软雅黑"/>
              </w:rPr>
              <w:t>数字的</w:t>
            </w:r>
            <w:r w:rsidRPr="00A15783">
              <w:rPr>
                <w:rFonts w:ascii="微软雅黑" w:eastAsia="微软雅黑" w:hAnsi="微软雅黑" w:hint="eastAsia"/>
              </w:rPr>
              <w:t>错误码。</w:t>
            </w:r>
          </w:p>
        </w:tc>
      </w:tr>
      <w:tr w:rsidR="00BA77C0" w:rsidRPr="00A15783" w14:paraId="07B35DB2" w14:textId="77777777" w:rsidTr="00250704">
        <w:trPr>
          <w:tblCellSpacing w:w="7" w:type="dxa"/>
        </w:trPr>
        <w:tc>
          <w:tcPr>
            <w:tcW w:w="25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1DA12E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result</w:t>
            </w:r>
          </w:p>
        </w:tc>
        <w:tc>
          <w:tcPr>
            <w:tcW w:w="121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BD078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boolean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D77BA6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04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AF5777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状态码。</w:t>
            </w:r>
          </w:p>
          <w:p w14:paraId="6BBB20A2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枚举</w:t>
            </w:r>
            <w:r w:rsidRPr="00A15783">
              <w:rPr>
                <w:rFonts w:ascii="微软雅黑" w:eastAsia="微软雅黑" w:hAnsi="微软雅黑"/>
              </w:rPr>
              <w:t>值</w:t>
            </w:r>
            <w:r w:rsidRPr="00A15783">
              <w:rPr>
                <w:rFonts w:ascii="微软雅黑" w:eastAsia="微软雅黑" w:hAnsi="微软雅黑" w:hint="eastAsia"/>
              </w:rPr>
              <w:t>2个</w:t>
            </w:r>
            <w:r w:rsidRPr="00A15783">
              <w:rPr>
                <w:rFonts w:ascii="微软雅黑" w:eastAsia="微软雅黑" w:hAnsi="微软雅黑"/>
              </w:rPr>
              <w:t>：</w:t>
            </w:r>
          </w:p>
          <w:p w14:paraId="04DFCDBB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/>
              </w:rPr>
              <w:t>t</w:t>
            </w:r>
            <w:r w:rsidRPr="00A15783">
              <w:rPr>
                <w:rFonts w:ascii="微软雅黑" w:eastAsia="微软雅黑" w:hAnsi="微软雅黑" w:hint="eastAsia"/>
              </w:rPr>
              <w:t>ru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成功</w:t>
            </w:r>
          </w:p>
          <w:p w14:paraId="18E4418C" w14:textId="77777777" w:rsidR="00BA77C0" w:rsidRPr="00A15783" w:rsidRDefault="00BA77C0" w:rsidP="00250704">
            <w:pPr>
              <w:widowControl/>
              <w:jc w:val="left"/>
              <w:rPr>
                <w:rFonts w:ascii="微软雅黑" w:eastAsia="微软雅黑" w:hAnsi="微软雅黑"/>
              </w:rPr>
            </w:pPr>
            <w:r w:rsidRPr="00A15783">
              <w:rPr>
                <w:rFonts w:ascii="微软雅黑" w:eastAsia="微软雅黑" w:hAnsi="微软雅黑" w:hint="eastAsia"/>
              </w:rPr>
              <w:t>false</w:t>
            </w:r>
            <w:r w:rsidRPr="00A15783">
              <w:rPr>
                <w:rFonts w:ascii="微软雅黑" w:eastAsia="微软雅黑" w:hAnsi="微软雅黑"/>
              </w:rPr>
              <w:t>:</w:t>
            </w:r>
            <w:r w:rsidRPr="00A15783">
              <w:rPr>
                <w:rFonts w:ascii="微软雅黑" w:eastAsia="微软雅黑" w:hAnsi="微软雅黑" w:hint="eastAsia"/>
              </w:rPr>
              <w:t>失败</w:t>
            </w:r>
          </w:p>
        </w:tc>
      </w:tr>
    </w:tbl>
    <w:p w14:paraId="071E343C" w14:textId="77777777" w:rsidR="00BA77C0" w:rsidRPr="00A15783" w:rsidRDefault="00BA77C0" w:rsidP="00BA77C0">
      <w:pPr>
        <w:pStyle w:val="4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lastRenderedPageBreak/>
        <w:t>响应</w:t>
      </w:r>
      <w:r w:rsidRPr="00A15783">
        <w:rPr>
          <w:rFonts w:ascii="微软雅黑" w:eastAsia="微软雅黑" w:hAnsi="微软雅黑"/>
        </w:rPr>
        <w:t>示例</w:t>
      </w:r>
    </w:p>
    <w:p w14:paraId="5773A5F5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{</w:t>
      </w:r>
    </w:p>
    <w:p w14:paraId="0AB28751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success": true,</w:t>
      </w:r>
    </w:p>
    <w:p w14:paraId="7DFDE3B2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Message": "",</w:t>
      </w:r>
    </w:p>
    <w:p w14:paraId="1015297D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Code": "0000",</w:t>
      </w:r>
    </w:p>
    <w:p w14:paraId="16E563C6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 xml:space="preserve">    "result": true</w:t>
      </w:r>
    </w:p>
    <w:p w14:paraId="793161B7" w14:textId="77777777" w:rsidR="00BA77C0" w:rsidRPr="00A15783" w:rsidRDefault="00BA77C0" w:rsidP="00BA77C0">
      <w:pPr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t>}</w:t>
      </w:r>
    </w:p>
    <w:p w14:paraId="5A423DA0" w14:textId="77777777" w:rsidR="00F117B6" w:rsidRPr="00A15783" w:rsidRDefault="00F117B6" w:rsidP="00F117B6">
      <w:pPr>
        <w:rPr>
          <w:rFonts w:ascii="微软雅黑" w:eastAsia="微软雅黑" w:hAnsi="微软雅黑"/>
        </w:rPr>
      </w:pPr>
    </w:p>
    <w:p w14:paraId="1F0861DA" w14:textId="3B583C68" w:rsidR="00EC70FC" w:rsidRPr="00A15783" w:rsidRDefault="00EC70FC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6CC40D90" w14:textId="342C5080" w:rsidR="0033039F" w:rsidRPr="00A15783" w:rsidRDefault="0033039F" w:rsidP="0033039F">
      <w:pPr>
        <w:pStyle w:val="2"/>
        <w:rPr>
          <w:rFonts w:ascii="微软雅黑" w:eastAsia="微软雅黑" w:hAnsi="微软雅黑"/>
          <w:b w:val="0"/>
        </w:rPr>
      </w:pPr>
      <w:bookmarkStart w:id="887" w:name="_Toc4010105"/>
      <w:r w:rsidRPr="00A15783">
        <w:rPr>
          <w:rFonts w:ascii="微软雅黑" w:eastAsia="微软雅黑" w:hAnsi="微软雅黑" w:hint="eastAsia"/>
          <w:b w:val="0"/>
        </w:rPr>
        <w:lastRenderedPageBreak/>
        <w:t>附录</w:t>
      </w:r>
      <w:bookmarkEnd w:id="887"/>
    </w:p>
    <w:p w14:paraId="2318FBDE" w14:textId="403F4D68" w:rsidR="0033039F" w:rsidRPr="00A15783" w:rsidRDefault="009148D4" w:rsidP="00021822">
      <w:pPr>
        <w:pStyle w:val="3"/>
        <w:ind w:left="0"/>
        <w:rPr>
          <w:rFonts w:ascii="微软雅黑" w:eastAsia="微软雅黑" w:hAnsi="微软雅黑"/>
        </w:rPr>
      </w:pPr>
      <w:bookmarkStart w:id="888" w:name="_Toc4010106"/>
      <w:r w:rsidRPr="00A15783">
        <w:rPr>
          <w:rFonts w:ascii="微软雅黑" w:eastAsia="微软雅黑" w:hAnsi="微软雅黑" w:hint="eastAsia"/>
        </w:rPr>
        <w:t>合并支付</w:t>
      </w:r>
      <w:bookmarkEnd w:id="888"/>
    </w:p>
    <w:p w14:paraId="57896134" w14:textId="2C255031" w:rsidR="008F5CAB" w:rsidRPr="00A15783" w:rsidRDefault="0048433A" w:rsidP="008F5CAB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主要提供多笔订单合并支付的能力，</w:t>
      </w:r>
      <w:r w:rsidR="008F5CAB" w:rsidRPr="00A15783">
        <w:rPr>
          <w:rFonts w:ascii="微软雅黑" w:eastAsia="微软雅黑" w:hAnsi="微软雅黑" w:hint="eastAsia"/>
        </w:rPr>
        <w:t>如需使用，请单独申请接口文档。</w:t>
      </w:r>
    </w:p>
    <w:p w14:paraId="1A8B6490" w14:textId="52C2EF3E" w:rsidR="009148D4" w:rsidRPr="00A15783" w:rsidRDefault="009148D4" w:rsidP="009148D4">
      <w:pPr>
        <w:pStyle w:val="3"/>
        <w:ind w:left="-142" w:firstLineChars="50" w:firstLine="140"/>
        <w:rPr>
          <w:rFonts w:ascii="微软雅黑" w:eastAsia="微软雅黑" w:hAnsi="微软雅黑"/>
        </w:rPr>
      </w:pPr>
      <w:bookmarkStart w:id="889" w:name="_Toc4010107"/>
      <w:r w:rsidRPr="00A15783">
        <w:rPr>
          <w:rFonts w:ascii="微软雅黑" w:eastAsia="微软雅黑" w:hAnsi="微软雅黑" w:hint="eastAsia"/>
        </w:rPr>
        <w:t>专票资质</w:t>
      </w:r>
      <w:bookmarkEnd w:id="889"/>
    </w:p>
    <w:p w14:paraId="78063DE6" w14:textId="7E7FEF72" w:rsidR="008F5CAB" w:rsidRPr="00A15783" w:rsidRDefault="00F16A88" w:rsidP="008F5CAB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主要提供账号下专票资质增、改、查</w:t>
      </w:r>
      <w:r w:rsidR="00511AA0" w:rsidRPr="00A15783">
        <w:rPr>
          <w:rFonts w:ascii="微软雅黑" w:eastAsia="微软雅黑" w:hAnsi="微软雅黑" w:hint="eastAsia"/>
        </w:rPr>
        <w:t>的能力。</w:t>
      </w:r>
      <w:r w:rsidR="008F5CAB" w:rsidRPr="00A15783">
        <w:rPr>
          <w:rFonts w:ascii="微软雅黑" w:eastAsia="微软雅黑" w:hAnsi="微软雅黑" w:hint="eastAsia"/>
        </w:rPr>
        <w:t>如需使用，请单独申请接口文档。</w:t>
      </w:r>
    </w:p>
    <w:p w14:paraId="1B61096C" w14:textId="77777777" w:rsidR="008F5CAB" w:rsidRPr="00A15783" w:rsidRDefault="008F5CAB" w:rsidP="008F5CAB">
      <w:pPr>
        <w:rPr>
          <w:rFonts w:ascii="微软雅黑" w:eastAsia="微软雅黑" w:hAnsi="微软雅黑"/>
        </w:rPr>
      </w:pPr>
    </w:p>
    <w:p w14:paraId="091C2DE0" w14:textId="36C69CCF" w:rsidR="009148D4" w:rsidRPr="00A15783" w:rsidRDefault="001745E4" w:rsidP="00021822">
      <w:pPr>
        <w:pStyle w:val="3"/>
        <w:ind w:left="0" w:rightChars="1419" w:right="2980"/>
        <w:rPr>
          <w:rFonts w:ascii="微软雅黑" w:eastAsia="微软雅黑" w:hAnsi="微软雅黑"/>
        </w:rPr>
      </w:pPr>
      <w:bookmarkStart w:id="890" w:name="_Toc4010108"/>
      <w:r w:rsidRPr="00A15783">
        <w:rPr>
          <w:rFonts w:ascii="微软雅黑" w:eastAsia="微软雅黑" w:hAnsi="微软雅黑" w:hint="eastAsia"/>
        </w:rPr>
        <w:t>在线支付</w:t>
      </w:r>
      <w:bookmarkEnd w:id="890"/>
    </w:p>
    <w:p w14:paraId="56BF414C" w14:textId="541C281D" w:rsidR="008F5CAB" w:rsidRPr="00A15783" w:rsidRDefault="00511AA0" w:rsidP="008F5CAB">
      <w:pPr>
        <w:ind w:left="420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 w:hint="eastAsia"/>
        </w:rPr>
        <w:t>主要提供在线支付的能力。</w:t>
      </w:r>
      <w:r w:rsidR="008F5CAB" w:rsidRPr="00A15783">
        <w:rPr>
          <w:rFonts w:ascii="微软雅黑" w:eastAsia="微软雅黑" w:hAnsi="微软雅黑" w:hint="eastAsia"/>
        </w:rPr>
        <w:t>如需使用，请单独申请接口文档。</w:t>
      </w:r>
    </w:p>
    <w:p w14:paraId="7C7A8843" w14:textId="77777777" w:rsidR="008F5CAB" w:rsidRPr="00A15783" w:rsidRDefault="008F5CAB" w:rsidP="008F5CAB">
      <w:pPr>
        <w:rPr>
          <w:rFonts w:ascii="微软雅黑" w:eastAsia="微软雅黑" w:hAnsi="微软雅黑"/>
        </w:rPr>
      </w:pPr>
    </w:p>
    <w:p w14:paraId="21449788" w14:textId="69915E44" w:rsidR="001745E4" w:rsidRPr="00A15783" w:rsidRDefault="001745E4" w:rsidP="00021822">
      <w:pPr>
        <w:pStyle w:val="3"/>
        <w:ind w:left="0"/>
        <w:rPr>
          <w:rFonts w:ascii="微软雅黑" w:eastAsia="微软雅黑" w:hAnsi="微软雅黑"/>
        </w:rPr>
      </w:pPr>
      <w:bookmarkStart w:id="891" w:name="_Toc4010109"/>
      <w:r w:rsidRPr="00A15783">
        <w:rPr>
          <w:rFonts w:ascii="微软雅黑" w:eastAsia="微软雅黑" w:hAnsi="微软雅黑" w:hint="eastAsia"/>
        </w:rPr>
        <w:t>咚咚客服</w:t>
      </w:r>
      <w:bookmarkEnd w:id="891"/>
    </w:p>
    <w:p w14:paraId="6BF54789" w14:textId="6E9D019E" w:rsidR="008F5CAB" w:rsidRPr="00A15783" w:rsidRDefault="005C4BA1" w:rsidP="008F5CAB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</w:t>
      </w:r>
      <w:r w:rsidR="00511AA0" w:rsidRPr="00A15783">
        <w:rPr>
          <w:rFonts w:ascii="微软雅黑" w:eastAsia="微软雅黑" w:hAnsi="微软雅黑" w:hint="eastAsia"/>
        </w:rPr>
        <w:t>提供客服外接的能力。</w:t>
      </w:r>
      <w:r w:rsidR="008F5CAB" w:rsidRPr="00A15783">
        <w:rPr>
          <w:rFonts w:ascii="微软雅黑" w:eastAsia="微软雅黑" w:hAnsi="微软雅黑" w:hint="eastAsia"/>
        </w:rPr>
        <w:t>如需使用，请单独申请接口文档。</w:t>
      </w:r>
    </w:p>
    <w:p w14:paraId="5F1BCDAC" w14:textId="77777777" w:rsidR="00755542" w:rsidRPr="00A15783" w:rsidRDefault="00755542" w:rsidP="00755542">
      <w:pPr>
        <w:rPr>
          <w:rFonts w:ascii="微软雅黑" w:eastAsia="微软雅黑" w:hAnsi="微软雅黑"/>
        </w:rPr>
      </w:pPr>
    </w:p>
    <w:p w14:paraId="48AE23D0" w14:textId="77777777" w:rsidR="00755542" w:rsidRPr="00A15783" w:rsidRDefault="00755542" w:rsidP="00755542">
      <w:pPr>
        <w:pStyle w:val="3"/>
        <w:ind w:left="0"/>
        <w:rPr>
          <w:rFonts w:ascii="微软雅黑" w:eastAsia="微软雅黑" w:hAnsi="微软雅黑"/>
        </w:rPr>
      </w:pPr>
      <w:bookmarkStart w:id="892" w:name="_Toc4010067"/>
      <w:r w:rsidRPr="00A15783">
        <w:rPr>
          <w:rFonts w:ascii="微软雅黑" w:eastAsia="微软雅黑" w:hAnsi="微软雅黑" w:hint="eastAsia"/>
        </w:rPr>
        <w:t>查询电子签单</w:t>
      </w:r>
      <w:bookmarkEnd w:id="892"/>
    </w:p>
    <w:p w14:paraId="08DA5556" w14:textId="59D4AE5B" w:rsidR="008F5CAB" w:rsidRPr="00A15783" w:rsidRDefault="005C4BA1" w:rsidP="005C4BA1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提供部分订单的电子签收单查询功能。如需使用，请单独申请接口文档。</w:t>
      </w:r>
    </w:p>
    <w:p w14:paraId="72CC09C7" w14:textId="77777777" w:rsidR="009148D4" w:rsidRPr="00A15783" w:rsidRDefault="009148D4" w:rsidP="009148D4">
      <w:pPr>
        <w:rPr>
          <w:rFonts w:ascii="微软雅黑" w:eastAsia="微软雅黑" w:hAnsi="微软雅黑"/>
        </w:rPr>
      </w:pPr>
    </w:p>
    <w:p w14:paraId="5CFB22FA" w14:textId="6DE85B56" w:rsidR="00BA3A1B" w:rsidRPr="00A15783" w:rsidRDefault="00BA3A1B">
      <w:pPr>
        <w:widowControl/>
        <w:jc w:val="left"/>
        <w:rPr>
          <w:rFonts w:ascii="微软雅黑" w:eastAsia="微软雅黑" w:hAnsi="微软雅黑"/>
        </w:rPr>
      </w:pPr>
      <w:r w:rsidRPr="00A15783">
        <w:rPr>
          <w:rFonts w:ascii="微软雅黑" w:eastAsia="微软雅黑" w:hAnsi="微软雅黑"/>
        </w:rPr>
        <w:br w:type="page"/>
      </w:r>
    </w:p>
    <w:p w14:paraId="33E3CC77" w14:textId="77777777" w:rsidR="00401AE3" w:rsidRPr="00A15783" w:rsidRDefault="00401AE3" w:rsidP="00401AE3">
      <w:pPr>
        <w:pStyle w:val="2"/>
        <w:rPr>
          <w:rFonts w:ascii="微软雅黑" w:eastAsia="微软雅黑" w:hAnsi="微软雅黑"/>
          <w:b w:val="0"/>
        </w:rPr>
      </w:pPr>
      <w:bookmarkStart w:id="893" w:name="_Toc4010110"/>
      <w:r w:rsidRPr="00A15783">
        <w:rPr>
          <w:rFonts w:ascii="微软雅黑" w:eastAsia="微软雅黑" w:hAnsi="微软雅黑" w:hint="eastAsia"/>
          <w:b w:val="0"/>
        </w:rPr>
        <w:lastRenderedPageBreak/>
        <w:t>错误码（除售后外）</w:t>
      </w:r>
      <w:bookmarkEnd w:id="893"/>
    </w:p>
    <w:tbl>
      <w:tblPr>
        <w:tblW w:w="88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0"/>
        <w:gridCol w:w="2041"/>
        <w:gridCol w:w="1843"/>
        <w:gridCol w:w="3276"/>
      </w:tblGrid>
      <w:tr w:rsidR="00401AE3" w:rsidRPr="00A15783" w14:paraId="13CF8EBD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527C09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错误码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113D55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描述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0EB5F5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备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0B4669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详细描述</w:t>
            </w:r>
          </w:p>
        </w:tc>
      </w:tr>
      <w:tr w:rsidR="00401AE3" w:rsidRPr="00A15783" w14:paraId="003159E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CA395C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 xml:space="preserve">0*** 成功 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AB5676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C4BD2A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3DCFF0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176077F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052FE8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0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AFAAA4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操作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D6340F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3C0407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查询相关接口，调用成功时返回</w:t>
            </w:r>
          </w:p>
        </w:tc>
      </w:tr>
      <w:tr w:rsidR="00401AE3" w:rsidRPr="00A15783" w14:paraId="0C318BB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80A6D2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309443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下单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58B82F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42B4CE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8AC1983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3C8B60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5FB20C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取消订单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E243E2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F71B7F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ADF284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D5B7DB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9F1FDF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确认订单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3A8C09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BF0AB0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2297B9C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E181C3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DFFDC6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申请开票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BB619A6" w14:textId="613D59D0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403002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A097AD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C77E64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ECA7DD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全部开票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949D26D" w14:textId="77AB058D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01AAA7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FAD0C1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8BAFA2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81C694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部分开票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50006A9" w14:textId="4F6B1D2C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D0C65D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7D7470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CB6377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57A609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取消开票成功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2D76515" w14:textId="2FF1DCE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C4D984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4D6AF5D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8CD2F6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0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2A0B4C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重复提交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A42E8E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3EE379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hint="eastAsia"/>
              </w:rPr>
              <w:t>同一三方订单号已经存在有效订单。此时下单结果 result会返回该三方订单号对应订单信息。</w:t>
            </w:r>
          </w:p>
        </w:tc>
      </w:tr>
      <w:tr w:rsidR="00401AE3" w:rsidRPr="00A15783" w14:paraId="2AE0D573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B1235A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0010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4A17B0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返回数据为空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1FA4F5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AC3214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C625DBE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E6964C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1*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参数问题</w:t>
            </w: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C4C3BD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3A0E2F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E2F6C8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通用，请检查参数</w:t>
            </w:r>
          </w:p>
        </w:tc>
      </w:tr>
      <w:tr w:rsidR="00401AE3" w:rsidRPr="00A15783" w14:paraId="3811B6F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4B3037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10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297A91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参数为空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F3FBE0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B6A4CD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CE421C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AA598E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10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DE8522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参数格式不正确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4A37EE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F481F4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27C08B2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6F0EAC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10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36B5DB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参数值不正确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8F7CAC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52B8AE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86934A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B66738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10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46AB3D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参数重复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C8343E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2D1099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7A01284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</w:tcPr>
          <w:p w14:paraId="2714D15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1005</w:t>
            </w:r>
          </w:p>
        </w:tc>
        <w:tc>
          <w:tcPr>
            <w:tcW w:w="2041" w:type="dxa"/>
            <w:shd w:val="clear" w:color="auto" w:fill="auto"/>
            <w:noWrap/>
            <w:vAlign w:val="bottom"/>
          </w:tcPr>
          <w:p w14:paraId="64B0C48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入参转化错误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6C7191B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</w:tcPr>
          <w:p w14:paraId="5BF1002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请检查输入参数</w:t>
            </w:r>
          </w:p>
        </w:tc>
      </w:tr>
      <w:tr w:rsidR="00401AE3" w:rsidRPr="00A15783" w14:paraId="34C9D85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2F321D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lastRenderedPageBreak/>
              <w:t xml:space="preserve">2*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权限问题</w:t>
            </w: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4658D9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6F6CAC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4CF039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通用，请联系业务人员咨询对应权限问题</w:t>
            </w:r>
          </w:p>
        </w:tc>
      </w:tr>
      <w:tr w:rsidR="00401AE3" w:rsidRPr="00A15783" w14:paraId="2CA5E384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E7DD16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BD66A8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用户权限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BC1934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C3C340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25198DD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315FE1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DC2A37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合同权限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F05A25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631871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310F866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06392A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6FDDBD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企业权限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3E6E83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C68946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FAAFFD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D162C8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6B64DB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池权限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ACF70A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322232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0AEB33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E2478F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841BAF4" w14:textId="071FB2E9" w:rsidR="00401AE3" w:rsidRPr="00A15783" w:rsidRDefault="000172B1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金采</w:t>
            </w:r>
            <w:r w:rsidR="00401AE3"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权限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CADFBF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9A7AD4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8321E0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91E109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20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16F0889" w14:textId="64D20458" w:rsidR="00401AE3" w:rsidRPr="00A15783" w:rsidRDefault="00401AE3" w:rsidP="003E11A2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无有效</w:t>
            </w:r>
            <w:r w:rsidR="003E11A2"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专票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资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BA7328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84A5F2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9844EE2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</w:tcPr>
          <w:p w14:paraId="45B70D3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2007</w:t>
            </w:r>
          </w:p>
        </w:tc>
        <w:tc>
          <w:tcPr>
            <w:tcW w:w="2041" w:type="dxa"/>
            <w:shd w:val="clear" w:color="auto" w:fill="auto"/>
            <w:noWrap/>
            <w:vAlign w:val="bottom"/>
          </w:tcPr>
          <w:p w14:paraId="1A820D6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token已过期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0A492B3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</w:tcPr>
          <w:p w14:paraId="340CC8E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请重新刷新或者获取token</w:t>
            </w:r>
          </w:p>
        </w:tc>
      </w:tr>
      <w:tr w:rsidR="00401AE3" w:rsidRPr="00A15783" w14:paraId="4F1E37C2" w14:textId="77777777" w:rsidTr="0098728E">
        <w:trPr>
          <w:trHeight w:val="255"/>
        </w:trPr>
        <w:tc>
          <w:tcPr>
            <w:tcW w:w="1660" w:type="dxa"/>
            <w:shd w:val="clear" w:color="auto" w:fill="auto"/>
            <w:vAlign w:val="bottom"/>
            <w:hideMark/>
          </w:tcPr>
          <w:p w14:paraId="13D335C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3*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业务问题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8C3E36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DF879E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06A752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22606D70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554DE35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31** 下单业务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81786F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9A10C4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E230314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853284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93CBCF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价格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A29A6F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AF7591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E13062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03A0A2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DA5608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提交订单过快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C75D2E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F2874B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1分钟后提交订单</w:t>
            </w:r>
          </w:p>
        </w:tc>
      </w:tr>
      <w:tr w:rsidR="00401AE3" w:rsidRPr="00A15783" w14:paraId="4F18385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AE0907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412EDD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类型不支持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53B04F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439F92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订单类型只支持普通自营、厂家直送、实物礼品卡、延保商品</w:t>
            </w:r>
          </w:p>
        </w:tc>
      </w:tr>
      <w:tr w:rsidR="00401AE3" w:rsidRPr="00A15783" w14:paraId="2CFFE965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F354B8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A9F342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类型受限制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8A1ED7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7204B9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S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ku不在商品池，或者存在奢侈品或高值贵品商品</w:t>
            </w:r>
          </w:p>
        </w:tc>
      </w:tr>
      <w:tr w:rsidR="00401AE3" w:rsidRPr="00A15783" w14:paraId="2511B20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0A99AE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5A9BB7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没查询到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B89626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091D12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S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ku对应商品不存在</w:t>
            </w:r>
          </w:p>
        </w:tc>
      </w:tr>
      <w:tr w:rsidR="00401AE3" w:rsidRPr="00A15783" w14:paraId="10E4DB7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2E800A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96CCF8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不能进行货到付款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E62E40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2D2ED4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2ACA84B2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6C4199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lastRenderedPageBreak/>
              <w:t>300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C16293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地址不能进行货到付款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937224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329EF3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3EF57F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6515C3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A4C2CC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库存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75EDD5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D5DD63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1A8AE0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00D843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09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196909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区域限制校验没通过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835E3C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670D50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商品在该区域受限</w:t>
            </w:r>
          </w:p>
        </w:tc>
      </w:tr>
      <w:tr w:rsidR="00401AE3" w:rsidRPr="00A15783" w14:paraId="146A054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F28350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0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4863CA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实体礼品卡和其他实物不能混合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CD0E17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465E75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66EE476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25824A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A8290D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大家电暂不支持公司转账 预占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DFBDCE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2565E5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5445B1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73F521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33C2FC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海尔仓大家电，不支持后款预占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7023B8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BB1F65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DA2CD1E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A6697E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CDF6FE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厂家直送商品只能下先款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2D601F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7150D0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442F2F8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9A3DB7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E27C08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厂家直送商品不能使用普票随货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611890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9C3B6A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3268B8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76FE6D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AF6A7C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实物礼品卡订单只能下普票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38F84E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3EAD62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02909A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8C2BEE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223C65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配额不足或者已被锁定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17BF60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月结权限用户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B9B4EC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检查月结额度</w:t>
            </w:r>
          </w:p>
        </w:tc>
      </w:tr>
      <w:tr w:rsidR="00401AE3" w:rsidRPr="00A15783" w14:paraId="365240B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164D0D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3ADB62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余额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A30F5E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35606D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检查对应支付方式剩余额度</w:t>
            </w:r>
          </w:p>
        </w:tc>
      </w:tr>
      <w:tr w:rsidR="00401AE3" w:rsidRPr="00A15783" w14:paraId="6AF7886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</w:tcPr>
          <w:p w14:paraId="0C89DD6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18</w:t>
            </w:r>
          </w:p>
        </w:tc>
        <w:tc>
          <w:tcPr>
            <w:tcW w:w="2041" w:type="dxa"/>
            <w:shd w:val="clear" w:color="auto" w:fill="auto"/>
            <w:noWrap/>
            <w:vAlign w:val="bottom"/>
          </w:tcPr>
          <w:p w14:paraId="1FFEF33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客户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端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价格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快照中sku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价格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12C4323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</w:tcPr>
          <w:p w14:paraId="0BC6F6D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DBF7AE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</w:tcPr>
          <w:p w14:paraId="3539383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lastRenderedPageBreak/>
              <w:t>3019</w:t>
            </w:r>
          </w:p>
        </w:tc>
        <w:tc>
          <w:tcPr>
            <w:tcW w:w="2041" w:type="dxa"/>
            <w:shd w:val="clear" w:color="auto" w:fill="auto"/>
            <w:noWrap/>
            <w:vAlign w:val="bottom"/>
          </w:tcPr>
          <w:p w14:paraId="6F2DF9B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客户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端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价格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快照中sku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价格与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京东价格不一致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51D268C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</w:tcPr>
          <w:p w14:paraId="100A7F3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42966A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</w:tcPr>
          <w:p w14:paraId="35DA0D6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3028</w:t>
            </w:r>
          </w:p>
        </w:tc>
        <w:tc>
          <w:tcPr>
            <w:tcW w:w="2041" w:type="dxa"/>
            <w:shd w:val="clear" w:color="auto" w:fill="auto"/>
            <w:noWrap/>
            <w:vAlign w:val="bottom"/>
          </w:tcPr>
          <w:p w14:paraId="09406E5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不支持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货到付款，并有skuIds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明细</w:t>
            </w: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返回</w:t>
            </w:r>
          </w:p>
        </w:tc>
        <w:tc>
          <w:tcPr>
            <w:tcW w:w="1843" w:type="dxa"/>
            <w:shd w:val="clear" w:color="auto" w:fill="auto"/>
            <w:noWrap/>
            <w:vAlign w:val="bottom"/>
          </w:tcPr>
          <w:p w14:paraId="07D62EF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</w:tcPr>
          <w:p w14:paraId="3ED3888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418549E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5353022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>3051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开始的为下游接口异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2879AC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74A2FC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27BC45D5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472EB0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7AEEC7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价格获取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CB18BC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24C649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5A6AFEED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CCFC6B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A06EEC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主数据接口业务异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703778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B0E309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2988848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5C29D6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61DEB1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基本信息接口调用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4D177D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2EEADA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3BA9374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5513D5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8AABD3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商品扩展接口调用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92AEBE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EAA05B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144E51BD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5BAB92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75DA12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大家电接口调用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DFD01E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E3FE55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2EE6641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BA2814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4471EF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赠品附件接口调用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77AF7B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37D099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7A3A8D85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79A859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E03FDB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区分大家电和中小件商品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A2A66F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7BC349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</w:t>
            </w:r>
          </w:p>
        </w:tc>
      </w:tr>
      <w:tr w:rsidR="00401AE3" w:rsidRPr="00A15783" w14:paraId="36E20086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354338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05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048D65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下单失败，请重新提交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554D3A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249738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接口调用失败，可重试（下游下单接口返回，不确定重试能否成功）</w:t>
            </w:r>
          </w:p>
        </w:tc>
      </w:tr>
      <w:tr w:rsidR="00401AE3" w:rsidRPr="00A15783" w14:paraId="14AC23A6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173ADF8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31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确认订单业务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89E4FD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C6A4A2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207566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AE04A7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lastRenderedPageBreak/>
              <w:t>31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9962CD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确认下单最终失败，请重新确认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143445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CA1B0C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可重新确认</w:t>
            </w:r>
          </w:p>
        </w:tc>
      </w:tr>
      <w:tr w:rsidR="00401AE3" w:rsidRPr="00A15783" w14:paraId="0A47269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E896E6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95E255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jdOrderId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BCC2B7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2AD37E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D69EA1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6A017C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6BC9AC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该订单已确认下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C8AF00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92722A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已确认订单，不需要重复确认</w:t>
            </w:r>
          </w:p>
        </w:tc>
      </w:tr>
      <w:tr w:rsidR="00401AE3" w:rsidRPr="00A15783" w14:paraId="487B6972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3454FE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5169CC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单独确认子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F88FB3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51A996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B5BBCF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189054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09BED2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对应子单已取消，不能确认！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8E5B6C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FA1C05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6E7116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96D2BE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C39B3B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查询子单异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CAFCD1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F5CD1B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1E456B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993A32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FE6662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本地子单与ERP子单不一致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4EAE53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267C45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48BA1B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FDE550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10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F701AF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确认订单操作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AC7960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5D26C2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8FBFEB2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5BC8580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32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取消订单业务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FE6D1C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509833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1535F6C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666B61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D64C93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取消订单失败，请重新取消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E87ADD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62555A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可重新取消</w:t>
            </w:r>
          </w:p>
        </w:tc>
      </w:tr>
      <w:tr w:rsidR="00401AE3" w:rsidRPr="00A15783" w14:paraId="22C5C608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680B33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267032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jdOrderId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4F0599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3A9C3B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2AAD7E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84ADB2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AC539A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该订单已经被取消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B40E1F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32A23C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已取消订单，不需要重复取消</w:t>
            </w:r>
          </w:p>
        </w:tc>
      </w:tr>
      <w:tr w:rsidR="00401AE3" w:rsidRPr="00A15783" w14:paraId="3E048535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F2A114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BE6F3B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已经生产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620A29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D0AAFB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69BE94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E7707C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772997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未确认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2753B5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//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取消已确认订单接口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672A11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04FD78F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651C39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lastRenderedPageBreak/>
              <w:t>32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9C8DCB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预占并且已确认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9C8D53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//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取消已确认订单接口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8A86C4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74884D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20D600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62955D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父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ACEF19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//</w:t>
            </w: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取消已确认订单接口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01741E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4697803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41D66C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6FBBF7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已确认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2EE4C9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AFE2F4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E03F913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D2DD92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09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2F1047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不能取消子订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34410E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549746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904428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9771D5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10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9ACE7A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查询子单异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940884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BB7E62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637865E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378F3E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1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231F45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取消订单失败，存在已确认的子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1772DA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4204D0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32F3DE0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B2A9DE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21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CF8E4B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取消订单操作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36AF7A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9AAA95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F06FC80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7665C15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33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发票业务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8B645E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3A3692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B45EC7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A119ED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3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1070D4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待审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69408D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目前只有联通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8233F7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3864D06F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548DEC0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3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3A464A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驳回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4B5C5D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目前只有联通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C738FE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8A5EAA5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E9D16A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3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B7AE6D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通过待开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4F6048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目前只有联通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1D1924C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2B8807BE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027A6C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3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4C366DF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申请单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F25B41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目前只有联通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47A868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12387B64" w14:textId="77777777" w:rsidTr="0098728E">
        <w:trPr>
          <w:trHeight w:val="255"/>
        </w:trPr>
        <w:tc>
          <w:tcPr>
            <w:tcW w:w="3701" w:type="dxa"/>
            <w:gridSpan w:val="2"/>
            <w:shd w:val="clear" w:color="auto" w:fill="auto"/>
            <w:noWrap/>
            <w:vAlign w:val="bottom"/>
            <w:hideMark/>
          </w:tcPr>
          <w:p w14:paraId="1C9DD2E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34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其余接口问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DB18BD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F4E845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8C5F8E9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BE2672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79AE82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CC8FC7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58ACC2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没查询到对应订单</w:t>
            </w:r>
          </w:p>
        </w:tc>
      </w:tr>
      <w:tr w:rsidR="00401AE3" w:rsidRPr="00A15783" w14:paraId="1A9FB24F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DEAE44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744454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配送信息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1223AD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7938FF1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38259F7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7B88522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3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7C4404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支付时余额不足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7EE3319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CF3795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845BBD6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4AC2397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4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82350D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不能发起支付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1DE0197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93D1B1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253D21D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2644099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5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B2FA6D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没查询到对应地址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0E21460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D892B6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AB01D8A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4B04A05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lastRenderedPageBreak/>
              <w:t>3406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5A14977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价格不存在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30334B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0D0A998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6CF7BC2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16A2701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7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60670C1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获取余额业务异常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C48513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D613F8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5A96491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0CB872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8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B0D06E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该支付类型不支持余额查询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3DCE07E2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241145A4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5A094736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0E83ED2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09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762E199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区分大家电和中小件商品失败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19935BC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DAF52D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059182C3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0FDC54D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3410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286D6E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订单未被挂起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59EFB4D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目前只有联通使用</w:t>
            </w: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BF949CF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6D2EFEAC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180F013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color w:val="FF0000"/>
                <w:kern w:val="0"/>
                <w:sz w:val="20"/>
                <w:szCs w:val="20"/>
              </w:rPr>
              <w:t xml:space="preserve">5*** </w:t>
            </w:r>
            <w:r w:rsidRPr="00A15783">
              <w:rPr>
                <w:rFonts w:ascii="微软雅黑" w:eastAsia="微软雅黑" w:hAnsi="微软雅黑" w:cs="Arial" w:hint="eastAsia"/>
                <w:color w:val="FF0000"/>
                <w:kern w:val="0"/>
                <w:sz w:val="20"/>
                <w:szCs w:val="20"/>
              </w:rPr>
              <w:t>系统异常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12AF5396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6B264D7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37770CB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719347A8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EED0FE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5001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27882833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服务异常，请稍后重试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D7AFC1A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62264789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 w:hint="eastAsia"/>
                <w:kern w:val="0"/>
                <w:sz w:val="20"/>
                <w:szCs w:val="20"/>
              </w:rPr>
              <w:t>可重试</w:t>
            </w:r>
          </w:p>
        </w:tc>
      </w:tr>
      <w:tr w:rsidR="00401AE3" w:rsidRPr="00A15783" w14:paraId="20E788B8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3A30DFA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5002</w:t>
            </w: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000111F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  <w:r w:rsidRPr="00A15783"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  <w:t>未知错误</w:t>
            </w: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41AF3B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59049C28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  <w:tr w:rsidR="00401AE3" w:rsidRPr="00A15783" w14:paraId="45EAD76B" w14:textId="77777777" w:rsidTr="0098728E">
        <w:trPr>
          <w:trHeight w:val="255"/>
        </w:trPr>
        <w:tc>
          <w:tcPr>
            <w:tcW w:w="1660" w:type="dxa"/>
            <w:shd w:val="clear" w:color="auto" w:fill="auto"/>
            <w:noWrap/>
            <w:vAlign w:val="bottom"/>
            <w:hideMark/>
          </w:tcPr>
          <w:p w14:paraId="6D74BAAE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2041" w:type="dxa"/>
            <w:shd w:val="clear" w:color="auto" w:fill="auto"/>
            <w:noWrap/>
            <w:vAlign w:val="bottom"/>
            <w:hideMark/>
          </w:tcPr>
          <w:p w14:paraId="322A9C20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27B4354B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  <w:tc>
          <w:tcPr>
            <w:tcW w:w="3276" w:type="dxa"/>
            <w:shd w:val="clear" w:color="auto" w:fill="auto"/>
            <w:noWrap/>
            <w:vAlign w:val="bottom"/>
            <w:hideMark/>
          </w:tcPr>
          <w:p w14:paraId="476D4487" w14:textId="77777777" w:rsidR="00401AE3" w:rsidRPr="00A15783" w:rsidRDefault="00401AE3" w:rsidP="0098728E">
            <w:pPr>
              <w:widowControl/>
              <w:jc w:val="left"/>
              <w:rPr>
                <w:rFonts w:ascii="微软雅黑" w:eastAsia="微软雅黑" w:hAnsi="微软雅黑" w:cs="Arial"/>
                <w:kern w:val="0"/>
                <w:sz w:val="20"/>
                <w:szCs w:val="20"/>
              </w:rPr>
            </w:pPr>
          </w:p>
        </w:tc>
      </w:tr>
    </w:tbl>
    <w:p w14:paraId="5D56FEAF" w14:textId="77777777" w:rsidR="00401AE3" w:rsidRPr="00A15783" w:rsidRDefault="00401AE3" w:rsidP="00401AE3">
      <w:pPr>
        <w:rPr>
          <w:rFonts w:ascii="微软雅黑" w:eastAsia="微软雅黑" w:hAnsi="微软雅黑"/>
        </w:rPr>
      </w:pPr>
    </w:p>
    <w:p w14:paraId="6B624451" w14:textId="77777777" w:rsidR="00401AE3" w:rsidRPr="00A15783" w:rsidRDefault="00401AE3" w:rsidP="009F1E82">
      <w:pPr>
        <w:rPr>
          <w:rFonts w:ascii="微软雅黑" w:eastAsia="微软雅黑" w:hAnsi="微软雅黑"/>
        </w:rPr>
      </w:pPr>
    </w:p>
    <w:sectPr w:rsidR="00401AE3" w:rsidRPr="00A15783" w:rsidSect="003F004F">
      <w:headerReference w:type="default" r:id="rId48"/>
      <w:footerReference w:type="default" r:id="rId49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8" w:author="赵二伟" w:date="2019-03-21T09:31:00Z" w:initials="赵二伟">
    <w:p w14:paraId="135FE502" w14:textId="77777777" w:rsidR="00EA4228" w:rsidRDefault="00EA4228" w:rsidP="00EA4228">
      <w:pPr>
        <w:pStyle w:val="af6"/>
        <w:rPr>
          <w:rFonts w:hint="eastAsia"/>
        </w:rPr>
      </w:pPr>
      <w:r>
        <w:rPr>
          <w:rStyle w:val="af5"/>
        </w:rPr>
        <w:annotationRef/>
      </w:r>
      <w:r>
        <w:rPr>
          <w:rFonts w:hint="eastAsia"/>
        </w:rPr>
        <w:t>需要在前面添加</w:t>
      </w:r>
      <w:r>
        <w:rPr>
          <w:rFonts w:hint="eastAsia"/>
        </w:rPr>
        <w:t xml:space="preserve"> http://img13.360buyimg.com/n0/  (</w:t>
      </w:r>
      <w:r>
        <w:rPr>
          <w:rFonts w:hint="eastAsia"/>
        </w:rPr>
        <w:t>末尾有</w:t>
      </w:r>
      <w:r>
        <w:rPr>
          <w:rFonts w:hint="eastAsia"/>
        </w:rPr>
        <w:t>/)</w:t>
      </w:r>
    </w:p>
    <w:p w14:paraId="60E148F4" w14:textId="77777777" w:rsidR="00EA4228" w:rsidRDefault="00EA4228" w:rsidP="00EA4228">
      <w:pPr>
        <w:pStyle w:val="af6"/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 xml:space="preserve"> n0(</w:t>
      </w:r>
      <w:r>
        <w:rPr>
          <w:rFonts w:hint="eastAsia"/>
        </w:rPr>
        <w:t>最大图</w:t>
      </w:r>
      <w:r>
        <w:rPr>
          <w:rFonts w:hint="eastAsia"/>
        </w:rPr>
        <w:t xml:space="preserve"> 800*800px)</w:t>
      </w:r>
      <w:r>
        <w:rPr>
          <w:rFonts w:hint="eastAsia"/>
        </w:rPr>
        <w:t>、</w:t>
      </w:r>
      <w:r>
        <w:rPr>
          <w:rFonts w:hint="eastAsia"/>
        </w:rPr>
        <w:t>n1(350*350px)</w:t>
      </w:r>
      <w:r>
        <w:rPr>
          <w:rFonts w:hint="eastAsia"/>
        </w:rPr>
        <w:t>、</w:t>
      </w:r>
      <w:r>
        <w:rPr>
          <w:rFonts w:hint="eastAsia"/>
        </w:rPr>
        <w:t>n2(160*160px)</w:t>
      </w:r>
      <w:r>
        <w:rPr>
          <w:rFonts w:hint="eastAsia"/>
        </w:rPr>
        <w:t>、</w:t>
      </w:r>
      <w:r>
        <w:rPr>
          <w:rFonts w:hint="eastAsia"/>
        </w:rPr>
        <w:t>n3(130*130px)</w:t>
      </w:r>
      <w:r>
        <w:rPr>
          <w:rFonts w:hint="eastAsia"/>
        </w:rPr>
        <w:t>、</w:t>
      </w:r>
      <w:r>
        <w:rPr>
          <w:rFonts w:hint="eastAsia"/>
        </w:rPr>
        <w:t xml:space="preserve">n4(100*100px) </w:t>
      </w:r>
      <w:r>
        <w:rPr>
          <w:rFonts w:hint="eastAsia"/>
        </w:rPr>
        <w:t>为图片大小。</w:t>
      </w:r>
    </w:p>
    <w:p w14:paraId="3DB8A091" w14:textId="77777777" w:rsidR="00EA4228" w:rsidRDefault="00EA4228" w:rsidP="00EA4228">
      <w:pPr>
        <w:pStyle w:val="af6"/>
      </w:pPr>
    </w:p>
    <w:p w14:paraId="6EF4B20A" w14:textId="77777777" w:rsidR="00EA4228" w:rsidRDefault="00EA4228" w:rsidP="00EA4228">
      <w:pPr>
        <w:pStyle w:val="af6"/>
        <w:rPr>
          <w:rFonts w:hint="eastAsia"/>
        </w:rPr>
      </w:pPr>
      <w:r>
        <w:rPr>
          <w:rFonts w:hint="eastAsia"/>
        </w:rPr>
        <w:t>也可以在前面添加</w:t>
      </w:r>
      <w:r>
        <w:rPr>
          <w:rFonts w:hint="eastAsia"/>
        </w:rPr>
        <w:t xml:space="preserve"> http://img13.360buyimg.com/n0/s450x550_</w:t>
      </w:r>
    </w:p>
    <w:p w14:paraId="3C5F21E5" w14:textId="77777777" w:rsidR="00EA4228" w:rsidRDefault="00EA4228" w:rsidP="00EA4228">
      <w:pPr>
        <w:pStyle w:val="af6"/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 xml:space="preserve"> s450x550_     </w:t>
      </w:r>
      <w:r>
        <w:rPr>
          <w:rFonts w:hint="eastAsia"/>
        </w:rPr>
        <w:t>是自定义的</w:t>
      </w:r>
      <w:r>
        <w:rPr>
          <w:rFonts w:hint="eastAsia"/>
        </w:rPr>
        <w:t>450*550</w:t>
      </w:r>
      <w:r>
        <w:rPr>
          <w:rFonts w:hint="eastAsia"/>
        </w:rPr>
        <w:t>的图片大小</w:t>
      </w:r>
      <w:r>
        <w:rPr>
          <w:rFonts w:hint="eastAsia"/>
        </w:rPr>
        <w:t>(</w:t>
      </w:r>
      <w:r>
        <w:rPr>
          <w:rFonts w:hint="eastAsia"/>
        </w:rPr>
        <w:t>注意末尾有一个下划线，没有</w:t>
      </w:r>
      <w:r>
        <w:rPr>
          <w:rFonts w:hint="eastAsia"/>
        </w:rPr>
        <w:t>/)</w:t>
      </w:r>
    </w:p>
    <w:p w14:paraId="28A41633" w14:textId="77777777" w:rsidR="00EA4228" w:rsidRDefault="00EA4228" w:rsidP="00EA4228">
      <w:pPr>
        <w:pStyle w:val="af6"/>
      </w:pPr>
    </w:p>
    <w:p w14:paraId="00A01579" w14:textId="72F2EBD1" w:rsidR="00470A87" w:rsidRDefault="00EA4228" w:rsidP="00EA4228">
      <w:pPr>
        <w:pStyle w:val="af6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注意：</w:t>
      </w:r>
      <w:r w:rsidR="00470A87">
        <w:rPr>
          <w:rFonts w:hint="eastAsia"/>
        </w:rPr>
        <w:t>n0</w:t>
      </w:r>
      <w:r w:rsidR="00470A87">
        <w:rPr>
          <w:rFonts w:hint="eastAsia"/>
        </w:rPr>
        <w:t>和</w:t>
      </w:r>
      <w:r w:rsidR="00470A87">
        <w:rPr>
          <w:rFonts w:hint="eastAsia"/>
        </w:rPr>
        <w:t>s450x550</w:t>
      </w:r>
      <w:r w:rsidR="00470A87">
        <w:rPr>
          <w:rFonts w:hint="eastAsia"/>
        </w:rPr>
        <w:t>可</w:t>
      </w:r>
      <w:r w:rsidR="00470A87">
        <w:t>替换</w:t>
      </w:r>
    </w:p>
    <w:p w14:paraId="367C62D7" w14:textId="2BD4C2FD" w:rsidR="00EA4228" w:rsidRDefault="00EA4228" w:rsidP="00EA4228">
      <w:pPr>
        <w:pStyle w:val="af6"/>
      </w:pPr>
      <w:r>
        <w:rPr>
          <w:rFonts w:hint="eastAsia"/>
        </w:rPr>
        <w:t>n0</w:t>
      </w:r>
      <w:r>
        <w:rPr>
          <w:rFonts w:hint="eastAsia"/>
        </w:rPr>
        <w:t>带有京东水印，</w:t>
      </w:r>
      <w:bookmarkStart w:id="49" w:name="_GoBack"/>
      <w:bookmarkEnd w:id="49"/>
      <w:r>
        <w:rPr>
          <w:rFonts w:hint="eastAsia"/>
        </w:rPr>
        <w:t>用其余的</w:t>
      </w:r>
      <w:r>
        <w:rPr>
          <w:rFonts w:hint="eastAsia"/>
        </w:rPr>
        <w:t>n1-n4</w:t>
      </w:r>
      <w:r>
        <w:rPr>
          <w:rFonts w:hint="eastAsia"/>
        </w:rPr>
        <w:t>不带。</w:t>
      </w:r>
      <w:r>
        <w:rPr>
          <w:rFonts w:hint="eastAsia"/>
        </w:rPr>
        <w:t>s450x</w:t>
      </w:r>
      <w:r w:rsidR="002D2CC5">
        <w:t>5</w:t>
      </w:r>
      <w:r>
        <w:rPr>
          <w:rFonts w:hint="eastAsia"/>
        </w:rPr>
        <w:t>50_</w:t>
      </w:r>
      <w:r>
        <w:rPr>
          <w:rFonts w:hint="eastAsia"/>
        </w:rPr>
        <w:t>可以调整</w:t>
      </w:r>
      <w:r>
        <w:rPr>
          <w:rFonts w:hint="eastAsia"/>
        </w:rPr>
        <w:t>450</w:t>
      </w:r>
      <w:r>
        <w:rPr>
          <w:rFonts w:hint="eastAsia"/>
        </w:rPr>
        <w:t>和</w:t>
      </w:r>
      <w:r>
        <w:rPr>
          <w:rFonts w:hint="eastAsia"/>
        </w:rPr>
        <w:t>550</w:t>
      </w:r>
      <w:r>
        <w:rPr>
          <w:rFonts w:hint="eastAsia"/>
        </w:rPr>
        <w:t>为任意大小。利用</w:t>
      </w:r>
      <w:r>
        <w:rPr>
          <w:rFonts w:hint="eastAsia"/>
        </w:rPr>
        <w:t>n0-n4</w:t>
      </w:r>
      <w:r>
        <w:rPr>
          <w:rFonts w:hint="eastAsia"/>
        </w:rPr>
        <w:t>以及</w:t>
      </w:r>
      <w:r>
        <w:rPr>
          <w:rFonts w:hint="eastAsia"/>
        </w:rPr>
        <w:t>s450x450_</w:t>
      </w:r>
      <w:r>
        <w:rPr>
          <w:rFonts w:hint="eastAsia"/>
        </w:rPr>
        <w:t>可以调整图片为任意大小且选择是否要水印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7C62D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24D3F5" w16cid:durableId="1E7B0A9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2A613C" w14:textId="77777777" w:rsidR="00BE5720" w:rsidRDefault="00BE5720" w:rsidP="00155E1C">
      <w:r>
        <w:separator/>
      </w:r>
    </w:p>
  </w:endnote>
  <w:endnote w:type="continuationSeparator" w:id="0">
    <w:p w14:paraId="61545234" w14:textId="77777777" w:rsidR="00BE5720" w:rsidRDefault="00BE5720" w:rsidP="00155E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EDF2A8" w14:textId="6D2200C9" w:rsidR="00070847" w:rsidRPr="006515A3" w:rsidRDefault="00070847" w:rsidP="003F004F">
    <w:pPr>
      <w:pStyle w:val="a4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>内部资料</w:t>
    </w: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6"/>
        <w:rFonts w:cs="Arial"/>
      </w:rPr>
      <w:fldChar w:fldCharType="begin"/>
    </w:r>
    <w:r w:rsidRPr="006515A3">
      <w:rPr>
        <w:rStyle w:val="a6"/>
        <w:rFonts w:cs="Arial"/>
      </w:rPr>
      <w:instrText xml:space="preserve"> PAGE </w:instrText>
    </w:r>
    <w:r w:rsidRPr="006515A3">
      <w:rPr>
        <w:rStyle w:val="a6"/>
        <w:rFonts w:cs="Arial"/>
      </w:rPr>
      <w:fldChar w:fldCharType="separate"/>
    </w:r>
    <w:r w:rsidR="00A720CE">
      <w:rPr>
        <w:rStyle w:val="a6"/>
        <w:rFonts w:cs="Arial"/>
        <w:noProof/>
      </w:rPr>
      <w:t>65</w:t>
    </w:r>
    <w:r w:rsidRPr="006515A3">
      <w:rPr>
        <w:rStyle w:val="a6"/>
        <w:rFonts w:cs="Arial"/>
      </w:rPr>
      <w:fldChar w:fldCharType="end"/>
    </w:r>
    <w:r w:rsidRPr="006515A3">
      <w:rPr>
        <w:rStyle w:val="a6"/>
        <w:rFonts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  <w:r w:rsidRPr="006515A3">
      <w:rPr>
        <w:rFonts w:ascii="Arial" w:hAnsi="Arial" w:cs="Arial"/>
      </w:rPr>
      <w:t>注意保密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10EE04" w14:textId="77777777" w:rsidR="00BE5720" w:rsidRDefault="00BE5720" w:rsidP="00155E1C">
      <w:r>
        <w:separator/>
      </w:r>
    </w:p>
  </w:footnote>
  <w:footnote w:type="continuationSeparator" w:id="0">
    <w:p w14:paraId="4C1F1EA7" w14:textId="77777777" w:rsidR="00BE5720" w:rsidRDefault="00BE5720" w:rsidP="00155E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C1A9A3" w14:textId="77777777" w:rsidR="00070847" w:rsidRDefault="00070847" w:rsidP="003F004F">
    <w:pPr>
      <w:pStyle w:val="a3"/>
      <w:tabs>
        <w:tab w:val="clear" w:pos="8306"/>
        <w:tab w:val="right" w:pos="9360"/>
      </w:tabs>
      <w:jc w:val="both"/>
    </w:pPr>
    <w:r>
      <w:rPr>
        <w:noProof/>
      </w:rPr>
      <w:drawing>
        <wp:inline distT="0" distB="0" distL="0" distR="0" wp14:anchorId="1BB2022F" wp14:editId="170A7A93">
          <wp:extent cx="2571750" cy="571500"/>
          <wp:effectExtent l="19050" t="0" r="0" b="0"/>
          <wp:docPr id="4" name="图片 1" descr="c:\users\ADMINI~1\appdata\roaming\360se6\USERDA~1\Temp\LOGO-2~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c:\users\ADMINI~1\appdata\roaming\360se6\USERDA~1\Temp\LOGO-2~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71750" cy="5715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                  </w:t>
    </w:r>
    <w:r>
      <w:rPr>
        <w:rFonts w:hint="eastAsia"/>
        <w:noProof/>
      </w:rPr>
      <w:tab/>
      <w:t xml:space="preserve"> </w:t>
    </w:r>
    <w:r w:rsidRPr="00340146">
      <w:rPr>
        <w:rFonts w:ascii="微软雅黑" w:eastAsia="微软雅黑" w:hAnsi="微软雅黑" w:hint="eastAsia"/>
        <w:noProof/>
      </w:rPr>
      <w:t>产品</w:t>
    </w:r>
    <w:r>
      <w:rPr>
        <w:rFonts w:ascii="微软雅黑" w:eastAsia="微软雅黑" w:hAnsi="微软雅黑" w:hint="eastAsia"/>
        <w:noProof/>
      </w:rPr>
      <w:t>帮助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F5C30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" w15:restartNumberingAfterBreak="0">
    <w:nsid w:val="04560AC2"/>
    <w:multiLevelType w:val="hybridMultilevel"/>
    <w:tmpl w:val="A9D83026"/>
    <w:lvl w:ilvl="0" w:tplc="0409000B">
      <w:start w:val="1"/>
      <w:numFmt w:val="bullet"/>
      <w:lvlText w:val=""/>
      <w:lvlJc w:val="left"/>
      <w:pPr>
        <w:ind w:left="154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9" w:hanging="420"/>
      </w:pPr>
      <w:rPr>
        <w:rFonts w:ascii="Wingdings" w:hAnsi="Wingdings" w:hint="default"/>
      </w:rPr>
    </w:lvl>
  </w:abstractNum>
  <w:abstractNum w:abstractNumId="2" w15:restartNumberingAfterBreak="0">
    <w:nsid w:val="059549F8"/>
    <w:multiLevelType w:val="hybridMultilevel"/>
    <w:tmpl w:val="5B6CAB94"/>
    <w:lvl w:ilvl="0" w:tplc="73529BC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674C53"/>
    <w:multiLevelType w:val="hybridMultilevel"/>
    <w:tmpl w:val="BF581480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4" w15:restartNumberingAfterBreak="0">
    <w:nsid w:val="169B6D24"/>
    <w:multiLevelType w:val="hybridMultilevel"/>
    <w:tmpl w:val="C08E9964"/>
    <w:lvl w:ilvl="0" w:tplc="B22004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0E0917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6" w15:restartNumberingAfterBreak="0">
    <w:nsid w:val="1995213D"/>
    <w:multiLevelType w:val="hybridMultilevel"/>
    <w:tmpl w:val="96DCEF10"/>
    <w:lvl w:ilvl="0" w:tplc="67E8B894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D9805EC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8" w15:restartNumberingAfterBreak="0">
    <w:nsid w:val="1FDA2B9A"/>
    <w:multiLevelType w:val="hybridMultilevel"/>
    <w:tmpl w:val="8DD80DBE"/>
    <w:lvl w:ilvl="0" w:tplc="2A2C6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6B63FE"/>
    <w:multiLevelType w:val="hybridMultilevel"/>
    <w:tmpl w:val="AB16E5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E47BC2"/>
    <w:multiLevelType w:val="hybridMultilevel"/>
    <w:tmpl w:val="27CAB3B2"/>
    <w:lvl w:ilvl="0" w:tplc="7E70FC22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1" w15:restartNumberingAfterBreak="0">
    <w:nsid w:val="215874B1"/>
    <w:multiLevelType w:val="hybridMultilevel"/>
    <w:tmpl w:val="D05C088E"/>
    <w:lvl w:ilvl="0" w:tplc="A0EAD1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3B75FC3"/>
    <w:multiLevelType w:val="hybridMultilevel"/>
    <w:tmpl w:val="C576D6DC"/>
    <w:lvl w:ilvl="0" w:tplc="D062D0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53A68A8"/>
    <w:multiLevelType w:val="hybridMultilevel"/>
    <w:tmpl w:val="E688B73E"/>
    <w:lvl w:ilvl="0" w:tplc="4DAE7C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BC2F57"/>
    <w:multiLevelType w:val="hybridMultilevel"/>
    <w:tmpl w:val="C3FC485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79C3A3A"/>
    <w:multiLevelType w:val="multilevel"/>
    <w:tmpl w:val="0A70BA6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 w15:restartNumberingAfterBreak="0">
    <w:nsid w:val="3000345A"/>
    <w:multiLevelType w:val="hybridMultilevel"/>
    <w:tmpl w:val="84542DC4"/>
    <w:lvl w:ilvl="0" w:tplc="3F4E0F42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0D6460D"/>
    <w:multiLevelType w:val="multilevel"/>
    <w:tmpl w:val="90AE08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348A49A1"/>
    <w:multiLevelType w:val="hybridMultilevel"/>
    <w:tmpl w:val="FC98E3B0"/>
    <w:lvl w:ilvl="0" w:tplc="3C0A980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35466B74"/>
    <w:multiLevelType w:val="multilevel"/>
    <w:tmpl w:val="8042C13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1.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3735374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3A384893"/>
    <w:multiLevelType w:val="hybridMultilevel"/>
    <w:tmpl w:val="E3CA69A8"/>
    <w:lvl w:ilvl="0" w:tplc="0409000B">
      <w:start w:val="1"/>
      <w:numFmt w:val="bullet"/>
      <w:lvlText w:val="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2" w15:restartNumberingAfterBreak="0">
    <w:nsid w:val="3D8F4EA4"/>
    <w:multiLevelType w:val="hybridMultilevel"/>
    <w:tmpl w:val="0728EB22"/>
    <w:lvl w:ilvl="0" w:tplc="4A146F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0460C26"/>
    <w:multiLevelType w:val="multilevel"/>
    <w:tmpl w:val="5C7C54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1C96D20"/>
    <w:multiLevelType w:val="hybridMultilevel"/>
    <w:tmpl w:val="4E94DF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ABF20CD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425020C"/>
    <w:multiLevelType w:val="hybridMultilevel"/>
    <w:tmpl w:val="80C2F712"/>
    <w:lvl w:ilvl="0" w:tplc="E9F850D6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6" w15:restartNumberingAfterBreak="0">
    <w:nsid w:val="45BB4D5E"/>
    <w:multiLevelType w:val="hybridMultilevel"/>
    <w:tmpl w:val="BE80E72A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7" w15:restartNumberingAfterBreak="0">
    <w:nsid w:val="45CD7F5C"/>
    <w:multiLevelType w:val="hybridMultilevel"/>
    <w:tmpl w:val="80C2F712"/>
    <w:lvl w:ilvl="0" w:tplc="E9F850D6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8" w15:restartNumberingAfterBreak="0">
    <w:nsid w:val="485E152E"/>
    <w:multiLevelType w:val="multilevel"/>
    <w:tmpl w:val="8042C13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1.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500D44FB"/>
    <w:multiLevelType w:val="hybridMultilevel"/>
    <w:tmpl w:val="0D5E16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5B42B7A"/>
    <w:multiLevelType w:val="hybridMultilevel"/>
    <w:tmpl w:val="75BC194E"/>
    <w:lvl w:ilvl="0" w:tplc="9E7C66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5E04135"/>
    <w:multiLevelType w:val="hybridMultilevel"/>
    <w:tmpl w:val="BECE985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2" w15:restartNumberingAfterBreak="0">
    <w:nsid w:val="611D5B06"/>
    <w:multiLevelType w:val="multilevel"/>
    <w:tmpl w:val="0910EA84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ascii="微软雅黑" w:eastAsia="微软雅黑" w:hAnsi="微软雅黑" w:hint="eastAsia"/>
        <w:b w:val="0"/>
      </w:rPr>
    </w:lvl>
    <w:lvl w:ilvl="1">
      <w:start w:val="1"/>
      <w:numFmt w:val="decimal"/>
      <w:pStyle w:val="2"/>
      <w:lvlText w:val="%2、"/>
      <w:lvlJc w:val="left"/>
      <w:pPr>
        <w:tabs>
          <w:tab w:val="num" w:pos="2978"/>
        </w:tabs>
        <w:ind w:left="2978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nothing"/>
      <w:lvlText w:val="%2.%3 "/>
      <w:lvlJc w:val="left"/>
      <w:pPr>
        <w:ind w:left="1135" w:firstLine="0"/>
      </w:pPr>
      <w:rPr>
        <w:rFonts w:ascii="微软雅黑" w:eastAsia="微软雅黑" w:hAnsi="微软雅黑" w:hint="eastAsia"/>
        <w:b w:val="0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851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3" w15:restartNumberingAfterBreak="0">
    <w:nsid w:val="6CD032E4"/>
    <w:multiLevelType w:val="hybridMultilevel"/>
    <w:tmpl w:val="0D5E16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3780A39"/>
    <w:multiLevelType w:val="hybridMultilevel"/>
    <w:tmpl w:val="B01494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67B2219"/>
    <w:multiLevelType w:val="hybridMultilevel"/>
    <w:tmpl w:val="89E0C6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F9C509E"/>
    <w:multiLevelType w:val="multilevel"/>
    <w:tmpl w:val="E4F4FEC4"/>
    <w:lvl w:ilvl="0">
      <w:start w:val="1"/>
      <w:numFmt w:val="bullet"/>
      <w:lvlText w:val=""/>
      <w:lvlJc w:val="left"/>
      <w:pPr>
        <w:ind w:left="84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1.2.%3"/>
      <w:lvlJc w:val="left"/>
      <w:pPr>
        <w:ind w:left="112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num w:numId="1">
    <w:abstractNumId w:val="32"/>
  </w:num>
  <w:num w:numId="2">
    <w:abstractNumId w:val="21"/>
  </w:num>
  <w:num w:numId="3">
    <w:abstractNumId w:val="31"/>
  </w:num>
  <w:num w:numId="4">
    <w:abstractNumId w:val="26"/>
  </w:num>
  <w:num w:numId="5">
    <w:abstractNumId w:val="0"/>
  </w:num>
  <w:num w:numId="6">
    <w:abstractNumId w:val="7"/>
  </w:num>
  <w:num w:numId="7">
    <w:abstractNumId w:val="5"/>
  </w:num>
  <w:num w:numId="8">
    <w:abstractNumId w:val="1"/>
  </w:num>
  <w:num w:numId="9">
    <w:abstractNumId w:val="14"/>
  </w:num>
  <w:num w:numId="10">
    <w:abstractNumId w:val="35"/>
  </w:num>
  <w:num w:numId="11">
    <w:abstractNumId w:val="6"/>
  </w:num>
  <w:num w:numId="12">
    <w:abstractNumId w:val="33"/>
  </w:num>
  <w:num w:numId="13">
    <w:abstractNumId w:val="29"/>
  </w:num>
  <w:num w:numId="14">
    <w:abstractNumId w:val="16"/>
  </w:num>
  <w:num w:numId="15">
    <w:abstractNumId w:val="11"/>
  </w:num>
  <w:num w:numId="16">
    <w:abstractNumId w:val="32"/>
  </w:num>
  <w:num w:numId="17">
    <w:abstractNumId w:val="32"/>
  </w:num>
  <w:num w:numId="18">
    <w:abstractNumId w:val="34"/>
  </w:num>
  <w:num w:numId="19">
    <w:abstractNumId w:val="22"/>
  </w:num>
  <w:num w:numId="20">
    <w:abstractNumId w:val="3"/>
  </w:num>
  <w:num w:numId="21">
    <w:abstractNumId w:val="17"/>
  </w:num>
  <w:num w:numId="22">
    <w:abstractNumId w:val="28"/>
  </w:num>
  <w:num w:numId="23">
    <w:abstractNumId w:val="20"/>
  </w:num>
  <w:num w:numId="24">
    <w:abstractNumId w:val="19"/>
  </w:num>
  <w:num w:numId="25">
    <w:abstractNumId w:val="36"/>
  </w:num>
  <w:num w:numId="26">
    <w:abstractNumId w:val="30"/>
  </w:num>
  <w:num w:numId="27">
    <w:abstractNumId w:val="12"/>
  </w:num>
  <w:num w:numId="28">
    <w:abstractNumId w:val="13"/>
  </w:num>
  <w:num w:numId="29">
    <w:abstractNumId w:val="4"/>
  </w:num>
  <w:num w:numId="30">
    <w:abstractNumId w:val="32"/>
  </w:num>
  <w:num w:numId="31">
    <w:abstractNumId w:val="32"/>
  </w:num>
  <w:num w:numId="32">
    <w:abstractNumId w:val="23"/>
  </w:num>
  <w:num w:numId="33">
    <w:abstractNumId w:val="32"/>
  </w:num>
  <w:num w:numId="34">
    <w:abstractNumId w:val="9"/>
  </w:num>
  <w:num w:numId="35">
    <w:abstractNumId w:val="32"/>
  </w:num>
  <w:num w:numId="36">
    <w:abstractNumId w:val="32"/>
  </w:num>
  <w:num w:numId="37">
    <w:abstractNumId w:val="15"/>
  </w:num>
  <w:num w:numId="38">
    <w:abstractNumId w:val="27"/>
  </w:num>
  <w:num w:numId="39">
    <w:abstractNumId w:val="10"/>
  </w:num>
  <w:num w:numId="40">
    <w:abstractNumId w:val="25"/>
  </w:num>
  <w:num w:numId="41">
    <w:abstractNumId w:val="24"/>
  </w:num>
  <w:num w:numId="42">
    <w:abstractNumId w:val="8"/>
  </w:num>
  <w:num w:numId="43">
    <w:abstractNumId w:val="32"/>
  </w:num>
  <w:num w:numId="44">
    <w:abstractNumId w:val="18"/>
  </w:num>
  <w:num w:numId="45">
    <w:abstractNumId w:val="32"/>
  </w:num>
  <w:num w:numId="46">
    <w:abstractNumId w:val="32"/>
  </w:num>
  <w:num w:numId="47">
    <w:abstractNumId w:val="2"/>
  </w:num>
  <w:num w:numId="48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32"/>
  </w:num>
  <w:num w:numId="5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赵二伟">
    <w15:presenceInfo w15:providerId="AD" w15:userId="S-1-5-21-1713849901-2797640346-4150151575-5264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E1C"/>
    <w:rsid w:val="00000748"/>
    <w:rsid w:val="00000CCD"/>
    <w:rsid w:val="00001551"/>
    <w:rsid w:val="00001A4D"/>
    <w:rsid w:val="000023E6"/>
    <w:rsid w:val="000032A9"/>
    <w:rsid w:val="00003641"/>
    <w:rsid w:val="0000496C"/>
    <w:rsid w:val="000052EE"/>
    <w:rsid w:val="0000595C"/>
    <w:rsid w:val="00005D38"/>
    <w:rsid w:val="00006336"/>
    <w:rsid w:val="00006BCC"/>
    <w:rsid w:val="00007070"/>
    <w:rsid w:val="00007869"/>
    <w:rsid w:val="00007D06"/>
    <w:rsid w:val="00010034"/>
    <w:rsid w:val="000109F7"/>
    <w:rsid w:val="00010AAB"/>
    <w:rsid w:val="0001152E"/>
    <w:rsid w:val="00011797"/>
    <w:rsid w:val="000119D9"/>
    <w:rsid w:val="000129FF"/>
    <w:rsid w:val="00012BCD"/>
    <w:rsid w:val="00013008"/>
    <w:rsid w:val="00013209"/>
    <w:rsid w:val="00014088"/>
    <w:rsid w:val="000140D7"/>
    <w:rsid w:val="000144B4"/>
    <w:rsid w:val="00014796"/>
    <w:rsid w:val="00014C2F"/>
    <w:rsid w:val="00014FED"/>
    <w:rsid w:val="00014FEE"/>
    <w:rsid w:val="0001551E"/>
    <w:rsid w:val="00015733"/>
    <w:rsid w:val="00015BF4"/>
    <w:rsid w:val="00015DF2"/>
    <w:rsid w:val="000165F8"/>
    <w:rsid w:val="00016D96"/>
    <w:rsid w:val="000172B1"/>
    <w:rsid w:val="00020B76"/>
    <w:rsid w:val="000214A6"/>
    <w:rsid w:val="00021822"/>
    <w:rsid w:val="00021FBC"/>
    <w:rsid w:val="00022773"/>
    <w:rsid w:val="00022AD8"/>
    <w:rsid w:val="0002407D"/>
    <w:rsid w:val="00025817"/>
    <w:rsid w:val="00025C1A"/>
    <w:rsid w:val="00025F2A"/>
    <w:rsid w:val="0002606E"/>
    <w:rsid w:val="000272AD"/>
    <w:rsid w:val="0003038A"/>
    <w:rsid w:val="00030F62"/>
    <w:rsid w:val="00031638"/>
    <w:rsid w:val="00031F75"/>
    <w:rsid w:val="00032F33"/>
    <w:rsid w:val="00033663"/>
    <w:rsid w:val="000339DB"/>
    <w:rsid w:val="000346B5"/>
    <w:rsid w:val="00034A75"/>
    <w:rsid w:val="00034D95"/>
    <w:rsid w:val="0003519D"/>
    <w:rsid w:val="00035489"/>
    <w:rsid w:val="00035951"/>
    <w:rsid w:val="00035FCC"/>
    <w:rsid w:val="00037CF5"/>
    <w:rsid w:val="00037E55"/>
    <w:rsid w:val="000418FC"/>
    <w:rsid w:val="00042730"/>
    <w:rsid w:val="00042764"/>
    <w:rsid w:val="0004281F"/>
    <w:rsid w:val="00042E09"/>
    <w:rsid w:val="0004301B"/>
    <w:rsid w:val="000430F3"/>
    <w:rsid w:val="000431B9"/>
    <w:rsid w:val="0004328D"/>
    <w:rsid w:val="000437E1"/>
    <w:rsid w:val="00044450"/>
    <w:rsid w:val="0004476F"/>
    <w:rsid w:val="0004551D"/>
    <w:rsid w:val="00047564"/>
    <w:rsid w:val="000500DA"/>
    <w:rsid w:val="00050194"/>
    <w:rsid w:val="000501E7"/>
    <w:rsid w:val="000513C0"/>
    <w:rsid w:val="000544F3"/>
    <w:rsid w:val="00054550"/>
    <w:rsid w:val="00055BA2"/>
    <w:rsid w:val="0005676A"/>
    <w:rsid w:val="00057930"/>
    <w:rsid w:val="00057C1D"/>
    <w:rsid w:val="000601B1"/>
    <w:rsid w:val="000618FD"/>
    <w:rsid w:val="0006267F"/>
    <w:rsid w:val="00063EFC"/>
    <w:rsid w:val="00064029"/>
    <w:rsid w:val="000641D4"/>
    <w:rsid w:val="00065398"/>
    <w:rsid w:val="00066701"/>
    <w:rsid w:val="000668CB"/>
    <w:rsid w:val="00070210"/>
    <w:rsid w:val="000705F1"/>
    <w:rsid w:val="00070817"/>
    <w:rsid w:val="00070847"/>
    <w:rsid w:val="00070D43"/>
    <w:rsid w:val="00071177"/>
    <w:rsid w:val="00071AAC"/>
    <w:rsid w:val="00071E7B"/>
    <w:rsid w:val="0007279D"/>
    <w:rsid w:val="000739C9"/>
    <w:rsid w:val="00073D02"/>
    <w:rsid w:val="0007413F"/>
    <w:rsid w:val="000745B8"/>
    <w:rsid w:val="00074D4F"/>
    <w:rsid w:val="000754F4"/>
    <w:rsid w:val="00075D79"/>
    <w:rsid w:val="00076B0F"/>
    <w:rsid w:val="00077588"/>
    <w:rsid w:val="00077827"/>
    <w:rsid w:val="00077998"/>
    <w:rsid w:val="00080061"/>
    <w:rsid w:val="0008008D"/>
    <w:rsid w:val="0008066C"/>
    <w:rsid w:val="00081244"/>
    <w:rsid w:val="00081702"/>
    <w:rsid w:val="00081B97"/>
    <w:rsid w:val="00081F31"/>
    <w:rsid w:val="0008240E"/>
    <w:rsid w:val="000826E9"/>
    <w:rsid w:val="00085FB0"/>
    <w:rsid w:val="000864A5"/>
    <w:rsid w:val="00087D7B"/>
    <w:rsid w:val="00087EB9"/>
    <w:rsid w:val="000900FA"/>
    <w:rsid w:val="0009142B"/>
    <w:rsid w:val="00092617"/>
    <w:rsid w:val="00092C97"/>
    <w:rsid w:val="000941B4"/>
    <w:rsid w:val="00094DBF"/>
    <w:rsid w:val="00094DF4"/>
    <w:rsid w:val="000954E4"/>
    <w:rsid w:val="00095D00"/>
    <w:rsid w:val="00095FFD"/>
    <w:rsid w:val="00096824"/>
    <w:rsid w:val="00096C57"/>
    <w:rsid w:val="00096DA1"/>
    <w:rsid w:val="000972EB"/>
    <w:rsid w:val="000973FE"/>
    <w:rsid w:val="000979DF"/>
    <w:rsid w:val="000A0AFD"/>
    <w:rsid w:val="000A1161"/>
    <w:rsid w:val="000A1AF5"/>
    <w:rsid w:val="000A2C1E"/>
    <w:rsid w:val="000A3823"/>
    <w:rsid w:val="000A413A"/>
    <w:rsid w:val="000A65F9"/>
    <w:rsid w:val="000A6ADC"/>
    <w:rsid w:val="000A70F8"/>
    <w:rsid w:val="000A745F"/>
    <w:rsid w:val="000A7861"/>
    <w:rsid w:val="000A7912"/>
    <w:rsid w:val="000A7D95"/>
    <w:rsid w:val="000B00D6"/>
    <w:rsid w:val="000B06AF"/>
    <w:rsid w:val="000B1EDC"/>
    <w:rsid w:val="000B2436"/>
    <w:rsid w:val="000B244E"/>
    <w:rsid w:val="000B2597"/>
    <w:rsid w:val="000B4562"/>
    <w:rsid w:val="000B4E4A"/>
    <w:rsid w:val="000B50F6"/>
    <w:rsid w:val="000B5954"/>
    <w:rsid w:val="000B5C12"/>
    <w:rsid w:val="000B5EA9"/>
    <w:rsid w:val="000B6156"/>
    <w:rsid w:val="000B7841"/>
    <w:rsid w:val="000C0334"/>
    <w:rsid w:val="000C05FD"/>
    <w:rsid w:val="000C1C29"/>
    <w:rsid w:val="000C3671"/>
    <w:rsid w:val="000C3C8E"/>
    <w:rsid w:val="000C444E"/>
    <w:rsid w:val="000C4EC3"/>
    <w:rsid w:val="000C548E"/>
    <w:rsid w:val="000C5508"/>
    <w:rsid w:val="000C6224"/>
    <w:rsid w:val="000C622C"/>
    <w:rsid w:val="000C6AEB"/>
    <w:rsid w:val="000C70FB"/>
    <w:rsid w:val="000D055B"/>
    <w:rsid w:val="000D0AFE"/>
    <w:rsid w:val="000D2437"/>
    <w:rsid w:val="000D2AAE"/>
    <w:rsid w:val="000D2FED"/>
    <w:rsid w:val="000D4339"/>
    <w:rsid w:val="000D4C9C"/>
    <w:rsid w:val="000D52E3"/>
    <w:rsid w:val="000D5BF4"/>
    <w:rsid w:val="000D5C1E"/>
    <w:rsid w:val="000D6723"/>
    <w:rsid w:val="000D6BC9"/>
    <w:rsid w:val="000D728E"/>
    <w:rsid w:val="000D789F"/>
    <w:rsid w:val="000D7D5E"/>
    <w:rsid w:val="000D7E80"/>
    <w:rsid w:val="000E04E2"/>
    <w:rsid w:val="000E0D9A"/>
    <w:rsid w:val="000E10FA"/>
    <w:rsid w:val="000E23E4"/>
    <w:rsid w:val="000E2DD9"/>
    <w:rsid w:val="000E2FE2"/>
    <w:rsid w:val="000E340D"/>
    <w:rsid w:val="000E388A"/>
    <w:rsid w:val="000E3B43"/>
    <w:rsid w:val="000E3F1A"/>
    <w:rsid w:val="000E64ED"/>
    <w:rsid w:val="000E66F7"/>
    <w:rsid w:val="000E67E2"/>
    <w:rsid w:val="000E681A"/>
    <w:rsid w:val="000E6E0B"/>
    <w:rsid w:val="000E70D4"/>
    <w:rsid w:val="000E7D75"/>
    <w:rsid w:val="000F094E"/>
    <w:rsid w:val="000F1689"/>
    <w:rsid w:val="000F194E"/>
    <w:rsid w:val="000F1A4C"/>
    <w:rsid w:val="000F2E79"/>
    <w:rsid w:val="000F3D08"/>
    <w:rsid w:val="000F5584"/>
    <w:rsid w:val="000F55B1"/>
    <w:rsid w:val="000F6A01"/>
    <w:rsid w:val="000F726B"/>
    <w:rsid w:val="000F7CFA"/>
    <w:rsid w:val="00100757"/>
    <w:rsid w:val="00100A7D"/>
    <w:rsid w:val="00101009"/>
    <w:rsid w:val="00101A72"/>
    <w:rsid w:val="00101DC7"/>
    <w:rsid w:val="00102230"/>
    <w:rsid w:val="001022ED"/>
    <w:rsid w:val="001028A8"/>
    <w:rsid w:val="0010450B"/>
    <w:rsid w:val="001049C3"/>
    <w:rsid w:val="00104E3F"/>
    <w:rsid w:val="00106C67"/>
    <w:rsid w:val="00107018"/>
    <w:rsid w:val="00107A5C"/>
    <w:rsid w:val="00107A98"/>
    <w:rsid w:val="00107E67"/>
    <w:rsid w:val="001107A9"/>
    <w:rsid w:val="00110886"/>
    <w:rsid w:val="00110FE5"/>
    <w:rsid w:val="0011173D"/>
    <w:rsid w:val="00111CD2"/>
    <w:rsid w:val="00112098"/>
    <w:rsid w:val="0011286E"/>
    <w:rsid w:val="00112D6B"/>
    <w:rsid w:val="001131EA"/>
    <w:rsid w:val="00113F19"/>
    <w:rsid w:val="00114878"/>
    <w:rsid w:val="0011645D"/>
    <w:rsid w:val="00116E49"/>
    <w:rsid w:val="0011797F"/>
    <w:rsid w:val="0012023F"/>
    <w:rsid w:val="0012193D"/>
    <w:rsid w:val="00121BF9"/>
    <w:rsid w:val="001236FF"/>
    <w:rsid w:val="001240A1"/>
    <w:rsid w:val="00124AD3"/>
    <w:rsid w:val="0012535A"/>
    <w:rsid w:val="001259D0"/>
    <w:rsid w:val="00125A7F"/>
    <w:rsid w:val="00126F9C"/>
    <w:rsid w:val="00127C08"/>
    <w:rsid w:val="0013038C"/>
    <w:rsid w:val="00130AC6"/>
    <w:rsid w:val="00130BF3"/>
    <w:rsid w:val="00132238"/>
    <w:rsid w:val="00132FB1"/>
    <w:rsid w:val="001333E3"/>
    <w:rsid w:val="00133A4D"/>
    <w:rsid w:val="00134413"/>
    <w:rsid w:val="00134A61"/>
    <w:rsid w:val="00135659"/>
    <w:rsid w:val="0013565D"/>
    <w:rsid w:val="00135BDE"/>
    <w:rsid w:val="00135D6F"/>
    <w:rsid w:val="00137BA6"/>
    <w:rsid w:val="00137E75"/>
    <w:rsid w:val="001402C1"/>
    <w:rsid w:val="00140E3B"/>
    <w:rsid w:val="00140EE9"/>
    <w:rsid w:val="001417BF"/>
    <w:rsid w:val="00142205"/>
    <w:rsid w:val="00142D3C"/>
    <w:rsid w:val="00144EEB"/>
    <w:rsid w:val="00144F1E"/>
    <w:rsid w:val="0014686F"/>
    <w:rsid w:val="00146E1F"/>
    <w:rsid w:val="001479FD"/>
    <w:rsid w:val="00147C2A"/>
    <w:rsid w:val="00151E70"/>
    <w:rsid w:val="001526E1"/>
    <w:rsid w:val="001542B6"/>
    <w:rsid w:val="00154918"/>
    <w:rsid w:val="00155223"/>
    <w:rsid w:val="00155550"/>
    <w:rsid w:val="00155E1C"/>
    <w:rsid w:val="001565C7"/>
    <w:rsid w:val="00156A26"/>
    <w:rsid w:val="00156BA0"/>
    <w:rsid w:val="00156BB2"/>
    <w:rsid w:val="00157A55"/>
    <w:rsid w:val="001608D1"/>
    <w:rsid w:val="001611EF"/>
    <w:rsid w:val="0016153E"/>
    <w:rsid w:val="001616B8"/>
    <w:rsid w:val="00162438"/>
    <w:rsid w:val="001638B6"/>
    <w:rsid w:val="0016401A"/>
    <w:rsid w:val="001641A4"/>
    <w:rsid w:val="0016458E"/>
    <w:rsid w:val="00165138"/>
    <w:rsid w:val="00165351"/>
    <w:rsid w:val="00167AE2"/>
    <w:rsid w:val="00167D21"/>
    <w:rsid w:val="00167EA0"/>
    <w:rsid w:val="00170882"/>
    <w:rsid w:val="0017099B"/>
    <w:rsid w:val="00171E3E"/>
    <w:rsid w:val="00172839"/>
    <w:rsid w:val="00172B2F"/>
    <w:rsid w:val="00172D23"/>
    <w:rsid w:val="00172DD7"/>
    <w:rsid w:val="0017326C"/>
    <w:rsid w:val="001737DF"/>
    <w:rsid w:val="001745E4"/>
    <w:rsid w:val="00174A33"/>
    <w:rsid w:val="0017534D"/>
    <w:rsid w:val="0017553D"/>
    <w:rsid w:val="001756F1"/>
    <w:rsid w:val="00175FA0"/>
    <w:rsid w:val="00176181"/>
    <w:rsid w:val="00177156"/>
    <w:rsid w:val="001803EF"/>
    <w:rsid w:val="00180EF0"/>
    <w:rsid w:val="001838DB"/>
    <w:rsid w:val="0018491F"/>
    <w:rsid w:val="00184ECD"/>
    <w:rsid w:val="00184FA2"/>
    <w:rsid w:val="00185944"/>
    <w:rsid w:val="00185FA9"/>
    <w:rsid w:val="001872AC"/>
    <w:rsid w:val="001877D6"/>
    <w:rsid w:val="00187A5C"/>
    <w:rsid w:val="00190608"/>
    <w:rsid w:val="00190960"/>
    <w:rsid w:val="00190DA1"/>
    <w:rsid w:val="00190EE2"/>
    <w:rsid w:val="00190FE5"/>
    <w:rsid w:val="001912A8"/>
    <w:rsid w:val="001913A3"/>
    <w:rsid w:val="00191600"/>
    <w:rsid w:val="001916D9"/>
    <w:rsid w:val="0019177F"/>
    <w:rsid w:val="001919A0"/>
    <w:rsid w:val="00192371"/>
    <w:rsid w:val="001928B1"/>
    <w:rsid w:val="00192BF0"/>
    <w:rsid w:val="00195EBD"/>
    <w:rsid w:val="00195ED3"/>
    <w:rsid w:val="00197408"/>
    <w:rsid w:val="001A1528"/>
    <w:rsid w:val="001A18C9"/>
    <w:rsid w:val="001A2312"/>
    <w:rsid w:val="001A2CCD"/>
    <w:rsid w:val="001A2D01"/>
    <w:rsid w:val="001A2DDB"/>
    <w:rsid w:val="001A2F9E"/>
    <w:rsid w:val="001A3CE8"/>
    <w:rsid w:val="001A47EC"/>
    <w:rsid w:val="001A5515"/>
    <w:rsid w:val="001A5D9A"/>
    <w:rsid w:val="001A785B"/>
    <w:rsid w:val="001B0212"/>
    <w:rsid w:val="001B077F"/>
    <w:rsid w:val="001B1367"/>
    <w:rsid w:val="001B1799"/>
    <w:rsid w:val="001B1ABC"/>
    <w:rsid w:val="001B3564"/>
    <w:rsid w:val="001B4151"/>
    <w:rsid w:val="001B59A2"/>
    <w:rsid w:val="001B5D58"/>
    <w:rsid w:val="001C06EC"/>
    <w:rsid w:val="001C0FB8"/>
    <w:rsid w:val="001C26FB"/>
    <w:rsid w:val="001C30CE"/>
    <w:rsid w:val="001C3C56"/>
    <w:rsid w:val="001C4FF6"/>
    <w:rsid w:val="001C5D37"/>
    <w:rsid w:val="001C6401"/>
    <w:rsid w:val="001C640C"/>
    <w:rsid w:val="001C75D8"/>
    <w:rsid w:val="001D0473"/>
    <w:rsid w:val="001D11A2"/>
    <w:rsid w:val="001D11EB"/>
    <w:rsid w:val="001D1243"/>
    <w:rsid w:val="001D2F94"/>
    <w:rsid w:val="001D3CDB"/>
    <w:rsid w:val="001D45AE"/>
    <w:rsid w:val="001D486B"/>
    <w:rsid w:val="001D4AD2"/>
    <w:rsid w:val="001D4B99"/>
    <w:rsid w:val="001D5C2D"/>
    <w:rsid w:val="001D5FFE"/>
    <w:rsid w:val="001D636D"/>
    <w:rsid w:val="001D68D8"/>
    <w:rsid w:val="001D70B3"/>
    <w:rsid w:val="001D7E3F"/>
    <w:rsid w:val="001E01AD"/>
    <w:rsid w:val="001E0910"/>
    <w:rsid w:val="001E1190"/>
    <w:rsid w:val="001E33F5"/>
    <w:rsid w:val="001E3865"/>
    <w:rsid w:val="001E4978"/>
    <w:rsid w:val="001E4B65"/>
    <w:rsid w:val="001E5193"/>
    <w:rsid w:val="001E51B1"/>
    <w:rsid w:val="001E65E1"/>
    <w:rsid w:val="001E7388"/>
    <w:rsid w:val="001F00D3"/>
    <w:rsid w:val="001F0782"/>
    <w:rsid w:val="001F1135"/>
    <w:rsid w:val="001F1435"/>
    <w:rsid w:val="001F3020"/>
    <w:rsid w:val="001F39F2"/>
    <w:rsid w:val="001F49BE"/>
    <w:rsid w:val="001F559F"/>
    <w:rsid w:val="001F6BEF"/>
    <w:rsid w:val="001F6D89"/>
    <w:rsid w:val="00200E2C"/>
    <w:rsid w:val="0020177C"/>
    <w:rsid w:val="002018BB"/>
    <w:rsid w:val="00201D1E"/>
    <w:rsid w:val="002022E8"/>
    <w:rsid w:val="002038E5"/>
    <w:rsid w:val="00204F69"/>
    <w:rsid w:val="00204F91"/>
    <w:rsid w:val="0020538D"/>
    <w:rsid w:val="002063D6"/>
    <w:rsid w:val="00207B64"/>
    <w:rsid w:val="00207D95"/>
    <w:rsid w:val="00210384"/>
    <w:rsid w:val="00210A39"/>
    <w:rsid w:val="00211A23"/>
    <w:rsid w:val="00211DB8"/>
    <w:rsid w:val="00211F83"/>
    <w:rsid w:val="0021274B"/>
    <w:rsid w:val="00213679"/>
    <w:rsid w:val="002145A8"/>
    <w:rsid w:val="00214998"/>
    <w:rsid w:val="0021526A"/>
    <w:rsid w:val="00215BC6"/>
    <w:rsid w:val="00215DCE"/>
    <w:rsid w:val="00216705"/>
    <w:rsid w:val="00216D1D"/>
    <w:rsid w:val="00216FA9"/>
    <w:rsid w:val="00217A6A"/>
    <w:rsid w:val="002209A8"/>
    <w:rsid w:val="00220CEF"/>
    <w:rsid w:val="00223C1A"/>
    <w:rsid w:val="002243B0"/>
    <w:rsid w:val="002247A7"/>
    <w:rsid w:val="00224AB1"/>
    <w:rsid w:val="00224C31"/>
    <w:rsid w:val="00224C4B"/>
    <w:rsid w:val="00224F19"/>
    <w:rsid w:val="00225B85"/>
    <w:rsid w:val="0022745C"/>
    <w:rsid w:val="002277DA"/>
    <w:rsid w:val="00227879"/>
    <w:rsid w:val="00230E94"/>
    <w:rsid w:val="0023112B"/>
    <w:rsid w:val="0023141C"/>
    <w:rsid w:val="002318B3"/>
    <w:rsid w:val="00232A22"/>
    <w:rsid w:val="00232DDB"/>
    <w:rsid w:val="00233136"/>
    <w:rsid w:val="00233CCC"/>
    <w:rsid w:val="00234D94"/>
    <w:rsid w:val="00235174"/>
    <w:rsid w:val="00236493"/>
    <w:rsid w:val="0023655F"/>
    <w:rsid w:val="00236691"/>
    <w:rsid w:val="00237017"/>
    <w:rsid w:val="00237E9D"/>
    <w:rsid w:val="00240071"/>
    <w:rsid w:val="00240AAF"/>
    <w:rsid w:val="00240BE3"/>
    <w:rsid w:val="00241114"/>
    <w:rsid w:val="0024168D"/>
    <w:rsid w:val="00242CE9"/>
    <w:rsid w:val="0024378B"/>
    <w:rsid w:val="00244122"/>
    <w:rsid w:val="00244B71"/>
    <w:rsid w:val="00244E15"/>
    <w:rsid w:val="00245801"/>
    <w:rsid w:val="00245F7E"/>
    <w:rsid w:val="00246670"/>
    <w:rsid w:val="00246870"/>
    <w:rsid w:val="00247080"/>
    <w:rsid w:val="002474CF"/>
    <w:rsid w:val="0025064E"/>
    <w:rsid w:val="00250704"/>
    <w:rsid w:val="002508EE"/>
    <w:rsid w:val="0025099B"/>
    <w:rsid w:val="00251539"/>
    <w:rsid w:val="00252398"/>
    <w:rsid w:val="00252F9E"/>
    <w:rsid w:val="00254F38"/>
    <w:rsid w:val="002560FD"/>
    <w:rsid w:val="0025622C"/>
    <w:rsid w:val="0025654F"/>
    <w:rsid w:val="0025661E"/>
    <w:rsid w:val="00257978"/>
    <w:rsid w:val="00260F4A"/>
    <w:rsid w:val="0026140C"/>
    <w:rsid w:val="002636DC"/>
    <w:rsid w:val="00263CD7"/>
    <w:rsid w:val="002642CC"/>
    <w:rsid w:val="00264562"/>
    <w:rsid w:val="00264852"/>
    <w:rsid w:val="00264DA5"/>
    <w:rsid w:val="00264E09"/>
    <w:rsid w:val="002656CD"/>
    <w:rsid w:val="00266647"/>
    <w:rsid w:val="00270F29"/>
    <w:rsid w:val="00271F1E"/>
    <w:rsid w:val="002720CD"/>
    <w:rsid w:val="002724AF"/>
    <w:rsid w:val="0027258C"/>
    <w:rsid w:val="00275185"/>
    <w:rsid w:val="0027626E"/>
    <w:rsid w:val="0027698B"/>
    <w:rsid w:val="00276EEF"/>
    <w:rsid w:val="00277222"/>
    <w:rsid w:val="00277323"/>
    <w:rsid w:val="002778AA"/>
    <w:rsid w:val="00277AEE"/>
    <w:rsid w:val="002809D3"/>
    <w:rsid w:val="00282290"/>
    <w:rsid w:val="002828EC"/>
    <w:rsid w:val="0028297B"/>
    <w:rsid w:val="00282EBE"/>
    <w:rsid w:val="0028313F"/>
    <w:rsid w:val="00284D96"/>
    <w:rsid w:val="00284DEA"/>
    <w:rsid w:val="0028604C"/>
    <w:rsid w:val="00286876"/>
    <w:rsid w:val="002877A9"/>
    <w:rsid w:val="00287CBA"/>
    <w:rsid w:val="00287F17"/>
    <w:rsid w:val="00290775"/>
    <w:rsid w:val="00291DA1"/>
    <w:rsid w:val="002920BE"/>
    <w:rsid w:val="00293425"/>
    <w:rsid w:val="0029345C"/>
    <w:rsid w:val="00294712"/>
    <w:rsid w:val="0029520B"/>
    <w:rsid w:val="0029535F"/>
    <w:rsid w:val="002A01B0"/>
    <w:rsid w:val="002A04A4"/>
    <w:rsid w:val="002A079E"/>
    <w:rsid w:val="002A181F"/>
    <w:rsid w:val="002A4177"/>
    <w:rsid w:val="002A620F"/>
    <w:rsid w:val="002A62A5"/>
    <w:rsid w:val="002B0108"/>
    <w:rsid w:val="002B03B0"/>
    <w:rsid w:val="002B0497"/>
    <w:rsid w:val="002B0EF8"/>
    <w:rsid w:val="002B1962"/>
    <w:rsid w:val="002B24CE"/>
    <w:rsid w:val="002B326B"/>
    <w:rsid w:val="002B35E8"/>
    <w:rsid w:val="002B49E1"/>
    <w:rsid w:val="002B50C3"/>
    <w:rsid w:val="002B5939"/>
    <w:rsid w:val="002B5F87"/>
    <w:rsid w:val="002B67EB"/>
    <w:rsid w:val="002B71CF"/>
    <w:rsid w:val="002C08F7"/>
    <w:rsid w:val="002C0AB4"/>
    <w:rsid w:val="002C0C9D"/>
    <w:rsid w:val="002C14BE"/>
    <w:rsid w:val="002C1565"/>
    <w:rsid w:val="002C1F9E"/>
    <w:rsid w:val="002C20E9"/>
    <w:rsid w:val="002C2AB8"/>
    <w:rsid w:val="002C5206"/>
    <w:rsid w:val="002C53C2"/>
    <w:rsid w:val="002C596E"/>
    <w:rsid w:val="002C5B9A"/>
    <w:rsid w:val="002C5EEE"/>
    <w:rsid w:val="002C679F"/>
    <w:rsid w:val="002C69F7"/>
    <w:rsid w:val="002D09D8"/>
    <w:rsid w:val="002D0FA9"/>
    <w:rsid w:val="002D119E"/>
    <w:rsid w:val="002D1FAA"/>
    <w:rsid w:val="002D1FF4"/>
    <w:rsid w:val="002D2199"/>
    <w:rsid w:val="002D2894"/>
    <w:rsid w:val="002D2CC5"/>
    <w:rsid w:val="002D367C"/>
    <w:rsid w:val="002D3693"/>
    <w:rsid w:val="002D38F9"/>
    <w:rsid w:val="002D3919"/>
    <w:rsid w:val="002D40FB"/>
    <w:rsid w:val="002D42C5"/>
    <w:rsid w:val="002D5285"/>
    <w:rsid w:val="002D5AFE"/>
    <w:rsid w:val="002D64E0"/>
    <w:rsid w:val="002D6981"/>
    <w:rsid w:val="002D699D"/>
    <w:rsid w:val="002D6A47"/>
    <w:rsid w:val="002D6C50"/>
    <w:rsid w:val="002D71C6"/>
    <w:rsid w:val="002D7660"/>
    <w:rsid w:val="002E0F07"/>
    <w:rsid w:val="002E1081"/>
    <w:rsid w:val="002E16A0"/>
    <w:rsid w:val="002E1767"/>
    <w:rsid w:val="002E1B0D"/>
    <w:rsid w:val="002E3240"/>
    <w:rsid w:val="002E3EA3"/>
    <w:rsid w:val="002E3F9B"/>
    <w:rsid w:val="002E483A"/>
    <w:rsid w:val="002E5CC7"/>
    <w:rsid w:val="002E67ED"/>
    <w:rsid w:val="002F051F"/>
    <w:rsid w:val="002F0942"/>
    <w:rsid w:val="002F1072"/>
    <w:rsid w:val="002F1679"/>
    <w:rsid w:val="002F23EA"/>
    <w:rsid w:val="002F3765"/>
    <w:rsid w:val="002F418D"/>
    <w:rsid w:val="002F7486"/>
    <w:rsid w:val="002F74FD"/>
    <w:rsid w:val="002F76A8"/>
    <w:rsid w:val="002F78EA"/>
    <w:rsid w:val="00300245"/>
    <w:rsid w:val="00300426"/>
    <w:rsid w:val="003006B7"/>
    <w:rsid w:val="003010F2"/>
    <w:rsid w:val="00301E6E"/>
    <w:rsid w:val="003021AB"/>
    <w:rsid w:val="00304144"/>
    <w:rsid w:val="003048D7"/>
    <w:rsid w:val="00304A92"/>
    <w:rsid w:val="00304D8E"/>
    <w:rsid w:val="00305641"/>
    <w:rsid w:val="00305DA6"/>
    <w:rsid w:val="0030691B"/>
    <w:rsid w:val="0030704F"/>
    <w:rsid w:val="0031112C"/>
    <w:rsid w:val="003113EC"/>
    <w:rsid w:val="0031150F"/>
    <w:rsid w:val="003119DB"/>
    <w:rsid w:val="003121B7"/>
    <w:rsid w:val="003127F0"/>
    <w:rsid w:val="003129EE"/>
    <w:rsid w:val="00312D70"/>
    <w:rsid w:val="0031399E"/>
    <w:rsid w:val="00314617"/>
    <w:rsid w:val="003154B6"/>
    <w:rsid w:val="0031626E"/>
    <w:rsid w:val="00317DC2"/>
    <w:rsid w:val="00320356"/>
    <w:rsid w:val="00320C87"/>
    <w:rsid w:val="0032135B"/>
    <w:rsid w:val="003219AD"/>
    <w:rsid w:val="00321AA6"/>
    <w:rsid w:val="00321DBA"/>
    <w:rsid w:val="003221EE"/>
    <w:rsid w:val="00322313"/>
    <w:rsid w:val="00322445"/>
    <w:rsid w:val="003227BA"/>
    <w:rsid w:val="003230D0"/>
    <w:rsid w:val="00323288"/>
    <w:rsid w:val="00323BF8"/>
    <w:rsid w:val="00323EB3"/>
    <w:rsid w:val="003242AB"/>
    <w:rsid w:val="003242D8"/>
    <w:rsid w:val="003250A5"/>
    <w:rsid w:val="00325560"/>
    <w:rsid w:val="0032584A"/>
    <w:rsid w:val="00325B96"/>
    <w:rsid w:val="00325FC8"/>
    <w:rsid w:val="003260A4"/>
    <w:rsid w:val="00326695"/>
    <w:rsid w:val="00326E96"/>
    <w:rsid w:val="00326F6D"/>
    <w:rsid w:val="00327784"/>
    <w:rsid w:val="00327E56"/>
    <w:rsid w:val="00330165"/>
    <w:rsid w:val="003302CC"/>
    <w:rsid w:val="0033039F"/>
    <w:rsid w:val="003307BB"/>
    <w:rsid w:val="00330DE7"/>
    <w:rsid w:val="003311A5"/>
    <w:rsid w:val="00331636"/>
    <w:rsid w:val="003317DA"/>
    <w:rsid w:val="00332193"/>
    <w:rsid w:val="00332BAB"/>
    <w:rsid w:val="003335F5"/>
    <w:rsid w:val="0033469A"/>
    <w:rsid w:val="00334A01"/>
    <w:rsid w:val="0033519C"/>
    <w:rsid w:val="00335DFC"/>
    <w:rsid w:val="00335F8A"/>
    <w:rsid w:val="00336060"/>
    <w:rsid w:val="00337118"/>
    <w:rsid w:val="00340025"/>
    <w:rsid w:val="00340B88"/>
    <w:rsid w:val="00340F65"/>
    <w:rsid w:val="003413DF"/>
    <w:rsid w:val="003415D8"/>
    <w:rsid w:val="00343E0C"/>
    <w:rsid w:val="0034469D"/>
    <w:rsid w:val="0034532E"/>
    <w:rsid w:val="00346306"/>
    <w:rsid w:val="00346645"/>
    <w:rsid w:val="00346987"/>
    <w:rsid w:val="00346AC9"/>
    <w:rsid w:val="00346B77"/>
    <w:rsid w:val="00346F73"/>
    <w:rsid w:val="00347B56"/>
    <w:rsid w:val="00351C8C"/>
    <w:rsid w:val="0035241F"/>
    <w:rsid w:val="00352EC7"/>
    <w:rsid w:val="00353A5A"/>
    <w:rsid w:val="00354446"/>
    <w:rsid w:val="00354ACB"/>
    <w:rsid w:val="00354E40"/>
    <w:rsid w:val="00355CC9"/>
    <w:rsid w:val="003576B8"/>
    <w:rsid w:val="003577D9"/>
    <w:rsid w:val="003605F1"/>
    <w:rsid w:val="00360607"/>
    <w:rsid w:val="00360855"/>
    <w:rsid w:val="00360B03"/>
    <w:rsid w:val="003613A0"/>
    <w:rsid w:val="003614DA"/>
    <w:rsid w:val="00361D8C"/>
    <w:rsid w:val="00362C8F"/>
    <w:rsid w:val="003644B8"/>
    <w:rsid w:val="0036478F"/>
    <w:rsid w:val="003650A7"/>
    <w:rsid w:val="00365A55"/>
    <w:rsid w:val="0036641C"/>
    <w:rsid w:val="00367C44"/>
    <w:rsid w:val="003702D7"/>
    <w:rsid w:val="00370339"/>
    <w:rsid w:val="0037045B"/>
    <w:rsid w:val="0037099E"/>
    <w:rsid w:val="00370E4D"/>
    <w:rsid w:val="00371019"/>
    <w:rsid w:val="00371CA9"/>
    <w:rsid w:val="00371D14"/>
    <w:rsid w:val="003726F2"/>
    <w:rsid w:val="00372C66"/>
    <w:rsid w:val="00372FCB"/>
    <w:rsid w:val="00372FD0"/>
    <w:rsid w:val="003743AA"/>
    <w:rsid w:val="0037468B"/>
    <w:rsid w:val="003750ED"/>
    <w:rsid w:val="003754C8"/>
    <w:rsid w:val="0037579B"/>
    <w:rsid w:val="00376123"/>
    <w:rsid w:val="00376698"/>
    <w:rsid w:val="00376A55"/>
    <w:rsid w:val="00377041"/>
    <w:rsid w:val="00377BE5"/>
    <w:rsid w:val="00377D24"/>
    <w:rsid w:val="00381088"/>
    <w:rsid w:val="00381616"/>
    <w:rsid w:val="00381D04"/>
    <w:rsid w:val="003822D6"/>
    <w:rsid w:val="00382385"/>
    <w:rsid w:val="0038296F"/>
    <w:rsid w:val="00382BCD"/>
    <w:rsid w:val="00383548"/>
    <w:rsid w:val="00383B8C"/>
    <w:rsid w:val="0038430C"/>
    <w:rsid w:val="003845F7"/>
    <w:rsid w:val="00384BF4"/>
    <w:rsid w:val="00385D85"/>
    <w:rsid w:val="00386491"/>
    <w:rsid w:val="00386799"/>
    <w:rsid w:val="00387431"/>
    <w:rsid w:val="003910AF"/>
    <w:rsid w:val="003916AF"/>
    <w:rsid w:val="003918B3"/>
    <w:rsid w:val="00392345"/>
    <w:rsid w:val="003934C2"/>
    <w:rsid w:val="00394204"/>
    <w:rsid w:val="003943B6"/>
    <w:rsid w:val="00394A1B"/>
    <w:rsid w:val="00395017"/>
    <w:rsid w:val="003956F6"/>
    <w:rsid w:val="00395D4A"/>
    <w:rsid w:val="00396055"/>
    <w:rsid w:val="003A0F32"/>
    <w:rsid w:val="003A1FF3"/>
    <w:rsid w:val="003A2868"/>
    <w:rsid w:val="003A29DE"/>
    <w:rsid w:val="003A3691"/>
    <w:rsid w:val="003A3CDC"/>
    <w:rsid w:val="003A66D9"/>
    <w:rsid w:val="003A6E22"/>
    <w:rsid w:val="003A7C7F"/>
    <w:rsid w:val="003A7DAE"/>
    <w:rsid w:val="003B0315"/>
    <w:rsid w:val="003B1BFB"/>
    <w:rsid w:val="003B22EA"/>
    <w:rsid w:val="003B351A"/>
    <w:rsid w:val="003B384D"/>
    <w:rsid w:val="003B4A71"/>
    <w:rsid w:val="003B5C33"/>
    <w:rsid w:val="003B697A"/>
    <w:rsid w:val="003C01FC"/>
    <w:rsid w:val="003C0CBB"/>
    <w:rsid w:val="003C1090"/>
    <w:rsid w:val="003C164F"/>
    <w:rsid w:val="003C1A39"/>
    <w:rsid w:val="003C2768"/>
    <w:rsid w:val="003C2C07"/>
    <w:rsid w:val="003C2E9A"/>
    <w:rsid w:val="003C344C"/>
    <w:rsid w:val="003C391C"/>
    <w:rsid w:val="003C3CC3"/>
    <w:rsid w:val="003C3DFA"/>
    <w:rsid w:val="003C48CE"/>
    <w:rsid w:val="003C5113"/>
    <w:rsid w:val="003C5D14"/>
    <w:rsid w:val="003C6211"/>
    <w:rsid w:val="003C68D7"/>
    <w:rsid w:val="003C696D"/>
    <w:rsid w:val="003C7218"/>
    <w:rsid w:val="003C7D32"/>
    <w:rsid w:val="003C7D70"/>
    <w:rsid w:val="003D0E8B"/>
    <w:rsid w:val="003D0F2C"/>
    <w:rsid w:val="003D226A"/>
    <w:rsid w:val="003D310A"/>
    <w:rsid w:val="003D33D5"/>
    <w:rsid w:val="003D3680"/>
    <w:rsid w:val="003D3C01"/>
    <w:rsid w:val="003D4670"/>
    <w:rsid w:val="003D4A63"/>
    <w:rsid w:val="003D6615"/>
    <w:rsid w:val="003D682B"/>
    <w:rsid w:val="003D6894"/>
    <w:rsid w:val="003D728D"/>
    <w:rsid w:val="003D731C"/>
    <w:rsid w:val="003D7448"/>
    <w:rsid w:val="003E05BF"/>
    <w:rsid w:val="003E0BFF"/>
    <w:rsid w:val="003E0FF1"/>
    <w:rsid w:val="003E11A2"/>
    <w:rsid w:val="003E124E"/>
    <w:rsid w:val="003E15BA"/>
    <w:rsid w:val="003E190C"/>
    <w:rsid w:val="003E2081"/>
    <w:rsid w:val="003E23CC"/>
    <w:rsid w:val="003E2B64"/>
    <w:rsid w:val="003E2F00"/>
    <w:rsid w:val="003E3803"/>
    <w:rsid w:val="003E3C82"/>
    <w:rsid w:val="003E3DFA"/>
    <w:rsid w:val="003E3E58"/>
    <w:rsid w:val="003E4105"/>
    <w:rsid w:val="003E47DC"/>
    <w:rsid w:val="003E49B3"/>
    <w:rsid w:val="003E4BBD"/>
    <w:rsid w:val="003E53D0"/>
    <w:rsid w:val="003E6C93"/>
    <w:rsid w:val="003E7B05"/>
    <w:rsid w:val="003F004F"/>
    <w:rsid w:val="003F1B20"/>
    <w:rsid w:val="003F2860"/>
    <w:rsid w:val="003F2AC6"/>
    <w:rsid w:val="003F2DC0"/>
    <w:rsid w:val="003F339F"/>
    <w:rsid w:val="003F3D83"/>
    <w:rsid w:val="003F43DC"/>
    <w:rsid w:val="003F4677"/>
    <w:rsid w:val="003F5214"/>
    <w:rsid w:val="003F66F8"/>
    <w:rsid w:val="003F71A9"/>
    <w:rsid w:val="003F747B"/>
    <w:rsid w:val="003F782B"/>
    <w:rsid w:val="00400955"/>
    <w:rsid w:val="00401518"/>
    <w:rsid w:val="004017C7"/>
    <w:rsid w:val="00401AE3"/>
    <w:rsid w:val="00402097"/>
    <w:rsid w:val="00403087"/>
    <w:rsid w:val="0040347A"/>
    <w:rsid w:val="004037A5"/>
    <w:rsid w:val="004043DE"/>
    <w:rsid w:val="004043F4"/>
    <w:rsid w:val="00404CC8"/>
    <w:rsid w:val="004058FA"/>
    <w:rsid w:val="00405B54"/>
    <w:rsid w:val="00405D25"/>
    <w:rsid w:val="00406B75"/>
    <w:rsid w:val="00406CE6"/>
    <w:rsid w:val="00406D4D"/>
    <w:rsid w:val="00407A45"/>
    <w:rsid w:val="00407BCA"/>
    <w:rsid w:val="00410380"/>
    <w:rsid w:val="00410671"/>
    <w:rsid w:val="0041270C"/>
    <w:rsid w:val="00412F25"/>
    <w:rsid w:val="0041311B"/>
    <w:rsid w:val="004134BE"/>
    <w:rsid w:val="00413D4F"/>
    <w:rsid w:val="0041433F"/>
    <w:rsid w:val="0041511F"/>
    <w:rsid w:val="00415305"/>
    <w:rsid w:val="0041583D"/>
    <w:rsid w:val="00416ABC"/>
    <w:rsid w:val="00417816"/>
    <w:rsid w:val="00420682"/>
    <w:rsid w:val="004206AA"/>
    <w:rsid w:val="004206D2"/>
    <w:rsid w:val="00420E0F"/>
    <w:rsid w:val="0042561E"/>
    <w:rsid w:val="0042593D"/>
    <w:rsid w:val="00425EA9"/>
    <w:rsid w:val="004267B1"/>
    <w:rsid w:val="00427AEE"/>
    <w:rsid w:val="00427E8C"/>
    <w:rsid w:val="00430016"/>
    <w:rsid w:val="004300D4"/>
    <w:rsid w:val="00430314"/>
    <w:rsid w:val="00431384"/>
    <w:rsid w:val="00432118"/>
    <w:rsid w:val="004329AC"/>
    <w:rsid w:val="00432EAF"/>
    <w:rsid w:val="0043352B"/>
    <w:rsid w:val="004336CC"/>
    <w:rsid w:val="004345CA"/>
    <w:rsid w:val="00436414"/>
    <w:rsid w:val="004366C9"/>
    <w:rsid w:val="00436811"/>
    <w:rsid w:val="00437954"/>
    <w:rsid w:val="00437AB2"/>
    <w:rsid w:val="004401E2"/>
    <w:rsid w:val="00440942"/>
    <w:rsid w:val="00441582"/>
    <w:rsid w:val="00443095"/>
    <w:rsid w:val="004433AD"/>
    <w:rsid w:val="004436C0"/>
    <w:rsid w:val="00444C43"/>
    <w:rsid w:val="00445264"/>
    <w:rsid w:val="00447EE8"/>
    <w:rsid w:val="00450ACF"/>
    <w:rsid w:val="00450AD6"/>
    <w:rsid w:val="004511CA"/>
    <w:rsid w:val="0045251A"/>
    <w:rsid w:val="004529CB"/>
    <w:rsid w:val="00452FA9"/>
    <w:rsid w:val="00453EC6"/>
    <w:rsid w:val="0045429E"/>
    <w:rsid w:val="00454701"/>
    <w:rsid w:val="00454E57"/>
    <w:rsid w:val="00454F3B"/>
    <w:rsid w:val="00456D39"/>
    <w:rsid w:val="00457371"/>
    <w:rsid w:val="004577B9"/>
    <w:rsid w:val="00457D57"/>
    <w:rsid w:val="00460A9A"/>
    <w:rsid w:val="00460B84"/>
    <w:rsid w:val="00460B99"/>
    <w:rsid w:val="004614DC"/>
    <w:rsid w:val="004615BE"/>
    <w:rsid w:val="00461B61"/>
    <w:rsid w:val="00461E38"/>
    <w:rsid w:val="00461EC2"/>
    <w:rsid w:val="00463275"/>
    <w:rsid w:val="004645EB"/>
    <w:rsid w:val="00464CAE"/>
    <w:rsid w:val="00465258"/>
    <w:rsid w:val="00465274"/>
    <w:rsid w:val="00465558"/>
    <w:rsid w:val="00466C6A"/>
    <w:rsid w:val="00466D39"/>
    <w:rsid w:val="0046732E"/>
    <w:rsid w:val="00467BC5"/>
    <w:rsid w:val="00467E05"/>
    <w:rsid w:val="00470A87"/>
    <w:rsid w:val="00470C46"/>
    <w:rsid w:val="00470FD7"/>
    <w:rsid w:val="00471CAE"/>
    <w:rsid w:val="00471DAD"/>
    <w:rsid w:val="00471DB0"/>
    <w:rsid w:val="00471E96"/>
    <w:rsid w:val="00472287"/>
    <w:rsid w:val="00472AF2"/>
    <w:rsid w:val="00472EC7"/>
    <w:rsid w:val="0047319C"/>
    <w:rsid w:val="00473ABD"/>
    <w:rsid w:val="0047465B"/>
    <w:rsid w:val="00476C39"/>
    <w:rsid w:val="00482729"/>
    <w:rsid w:val="00482B62"/>
    <w:rsid w:val="00482F1D"/>
    <w:rsid w:val="004837A5"/>
    <w:rsid w:val="00484092"/>
    <w:rsid w:val="0048433A"/>
    <w:rsid w:val="00484CCE"/>
    <w:rsid w:val="004851AD"/>
    <w:rsid w:val="004852F4"/>
    <w:rsid w:val="00485C09"/>
    <w:rsid w:val="00487777"/>
    <w:rsid w:val="00491501"/>
    <w:rsid w:val="0049234E"/>
    <w:rsid w:val="00492E57"/>
    <w:rsid w:val="00493DAC"/>
    <w:rsid w:val="00495227"/>
    <w:rsid w:val="00496510"/>
    <w:rsid w:val="00497661"/>
    <w:rsid w:val="004978D0"/>
    <w:rsid w:val="004A03C1"/>
    <w:rsid w:val="004A0CB8"/>
    <w:rsid w:val="004A22BA"/>
    <w:rsid w:val="004A279B"/>
    <w:rsid w:val="004A2A91"/>
    <w:rsid w:val="004A43AF"/>
    <w:rsid w:val="004A45E1"/>
    <w:rsid w:val="004A4C1E"/>
    <w:rsid w:val="004A647B"/>
    <w:rsid w:val="004A689F"/>
    <w:rsid w:val="004A6A75"/>
    <w:rsid w:val="004A72C7"/>
    <w:rsid w:val="004A765B"/>
    <w:rsid w:val="004A7A3D"/>
    <w:rsid w:val="004A7E72"/>
    <w:rsid w:val="004B03B2"/>
    <w:rsid w:val="004B04B5"/>
    <w:rsid w:val="004B055F"/>
    <w:rsid w:val="004B07D4"/>
    <w:rsid w:val="004B0B77"/>
    <w:rsid w:val="004B0DBD"/>
    <w:rsid w:val="004B1643"/>
    <w:rsid w:val="004B1AF7"/>
    <w:rsid w:val="004B1D0F"/>
    <w:rsid w:val="004B2175"/>
    <w:rsid w:val="004B2892"/>
    <w:rsid w:val="004B434B"/>
    <w:rsid w:val="004B5345"/>
    <w:rsid w:val="004B6FD4"/>
    <w:rsid w:val="004C0A31"/>
    <w:rsid w:val="004C13A4"/>
    <w:rsid w:val="004C1C1A"/>
    <w:rsid w:val="004C20AE"/>
    <w:rsid w:val="004C2112"/>
    <w:rsid w:val="004C237E"/>
    <w:rsid w:val="004C2A1C"/>
    <w:rsid w:val="004C2F9C"/>
    <w:rsid w:val="004C3222"/>
    <w:rsid w:val="004C47A4"/>
    <w:rsid w:val="004C506E"/>
    <w:rsid w:val="004C50E6"/>
    <w:rsid w:val="004C676B"/>
    <w:rsid w:val="004C6856"/>
    <w:rsid w:val="004C715E"/>
    <w:rsid w:val="004C755D"/>
    <w:rsid w:val="004D013B"/>
    <w:rsid w:val="004D0391"/>
    <w:rsid w:val="004D03B7"/>
    <w:rsid w:val="004D1EC0"/>
    <w:rsid w:val="004D2537"/>
    <w:rsid w:val="004D2F32"/>
    <w:rsid w:val="004D4090"/>
    <w:rsid w:val="004D4A86"/>
    <w:rsid w:val="004D4E1C"/>
    <w:rsid w:val="004D58BE"/>
    <w:rsid w:val="004D5DEF"/>
    <w:rsid w:val="004D6C18"/>
    <w:rsid w:val="004D6F09"/>
    <w:rsid w:val="004D770E"/>
    <w:rsid w:val="004D7FCA"/>
    <w:rsid w:val="004E132A"/>
    <w:rsid w:val="004E1754"/>
    <w:rsid w:val="004E1F64"/>
    <w:rsid w:val="004E29C1"/>
    <w:rsid w:val="004E2CEF"/>
    <w:rsid w:val="004E2D9F"/>
    <w:rsid w:val="004E2F4C"/>
    <w:rsid w:val="004E4010"/>
    <w:rsid w:val="004E4317"/>
    <w:rsid w:val="004E4960"/>
    <w:rsid w:val="004E4A05"/>
    <w:rsid w:val="004E53B4"/>
    <w:rsid w:val="004E59BA"/>
    <w:rsid w:val="004E5B63"/>
    <w:rsid w:val="004F05C6"/>
    <w:rsid w:val="004F07BF"/>
    <w:rsid w:val="004F1230"/>
    <w:rsid w:val="004F1419"/>
    <w:rsid w:val="004F242E"/>
    <w:rsid w:val="004F25C2"/>
    <w:rsid w:val="004F30F8"/>
    <w:rsid w:val="004F3B6E"/>
    <w:rsid w:val="004F4ADC"/>
    <w:rsid w:val="004F4F02"/>
    <w:rsid w:val="004F5E90"/>
    <w:rsid w:val="004F6010"/>
    <w:rsid w:val="004F6F3B"/>
    <w:rsid w:val="004F76AC"/>
    <w:rsid w:val="004F76E3"/>
    <w:rsid w:val="004F7E97"/>
    <w:rsid w:val="0050093C"/>
    <w:rsid w:val="00500E5E"/>
    <w:rsid w:val="00500FDD"/>
    <w:rsid w:val="00502711"/>
    <w:rsid w:val="0050652F"/>
    <w:rsid w:val="0050712E"/>
    <w:rsid w:val="0050746B"/>
    <w:rsid w:val="00507591"/>
    <w:rsid w:val="0050769B"/>
    <w:rsid w:val="00507F1F"/>
    <w:rsid w:val="00510EB1"/>
    <w:rsid w:val="005112A3"/>
    <w:rsid w:val="00511AA0"/>
    <w:rsid w:val="00511D14"/>
    <w:rsid w:val="00511F06"/>
    <w:rsid w:val="005121E5"/>
    <w:rsid w:val="005130C4"/>
    <w:rsid w:val="00513B93"/>
    <w:rsid w:val="00514AA3"/>
    <w:rsid w:val="00514D7A"/>
    <w:rsid w:val="00516F17"/>
    <w:rsid w:val="00517AD4"/>
    <w:rsid w:val="0052001E"/>
    <w:rsid w:val="00521EDA"/>
    <w:rsid w:val="0052232D"/>
    <w:rsid w:val="00522B90"/>
    <w:rsid w:val="00522ECB"/>
    <w:rsid w:val="0052354A"/>
    <w:rsid w:val="005246D2"/>
    <w:rsid w:val="00524B21"/>
    <w:rsid w:val="00525D0F"/>
    <w:rsid w:val="00527889"/>
    <w:rsid w:val="00532245"/>
    <w:rsid w:val="00532427"/>
    <w:rsid w:val="00532B19"/>
    <w:rsid w:val="00532C3C"/>
    <w:rsid w:val="00533526"/>
    <w:rsid w:val="005349F2"/>
    <w:rsid w:val="005352AE"/>
    <w:rsid w:val="0053578C"/>
    <w:rsid w:val="00535A3E"/>
    <w:rsid w:val="00535D12"/>
    <w:rsid w:val="00535E30"/>
    <w:rsid w:val="00535F95"/>
    <w:rsid w:val="00537984"/>
    <w:rsid w:val="00537FBF"/>
    <w:rsid w:val="00540598"/>
    <w:rsid w:val="00540C92"/>
    <w:rsid w:val="00540CAD"/>
    <w:rsid w:val="00541119"/>
    <w:rsid w:val="00541A99"/>
    <w:rsid w:val="00542872"/>
    <w:rsid w:val="005433CE"/>
    <w:rsid w:val="0054342C"/>
    <w:rsid w:val="00543C99"/>
    <w:rsid w:val="00543FC4"/>
    <w:rsid w:val="00544830"/>
    <w:rsid w:val="005451E7"/>
    <w:rsid w:val="0054572F"/>
    <w:rsid w:val="00545F0F"/>
    <w:rsid w:val="0054669F"/>
    <w:rsid w:val="00546B38"/>
    <w:rsid w:val="0054723E"/>
    <w:rsid w:val="005477BC"/>
    <w:rsid w:val="00547B74"/>
    <w:rsid w:val="00547D57"/>
    <w:rsid w:val="00550735"/>
    <w:rsid w:val="005511E4"/>
    <w:rsid w:val="005524C7"/>
    <w:rsid w:val="00553977"/>
    <w:rsid w:val="005548F1"/>
    <w:rsid w:val="00555C3C"/>
    <w:rsid w:val="005561B7"/>
    <w:rsid w:val="005573A0"/>
    <w:rsid w:val="00560707"/>
    <w:rsid w:val="0056141F"/>
    <w:rsid w:val="005619BA"/>
    <w:rsid w:val="00561AD1"/>
    <w:rsid w:val="005621C5"/>
    <w:rsid w:val="00562EB7"/>
    <w:rsid w:val="00563D1F"/>
    <w:rsid w:val="00565778"/>
    <w:rsid w:val="00565A13"/>
    <w:rsid w:val="00566010"/>
    <w:rsid w:val="00566189"/>
    <w:rsid w:val="00566E18"/>
    <w:rsid w:val="00566F8E"/>
    <w:rsid w:val="00566FF8"/>
    <w:rsid w:val="005676A8"/>
    <w:rsid w:val="00567771"/>
    <w:rsid w:val="00567C13"/>
    <w:rsid w:val="00567C31"/>
    <w:rsid w:val="00567D56"/>
    <w:rsid w:val="0057110D"/>
    <w:rsid w:val="0057134F"/>
    <w:rsid w:val="00571DAA"/>
    <w:rsid w:val="005729F5"/>
    <w:rsid w:val="00574CD1"/>
    <w:rsid w:val="00574DB2"/>
    <w:rsid w:val="00577048"/>
    <w:rsid w:val="005774C4"/>
    <w:rsid w:val="00577E29"/>
    <w:rsid w:val="005804EA"/>
    <w:rsid w:val="00580C05"/>
    <w:rsid w:val="005810AA"/>
    <w:rsid w:val="005814C8"/>
    <w:rsid w:val="005817F6"/>
    <w:rsid w:val="00581EA9"/>
    <w:rsid w:val="005833CF"/>
    <w:rsid w:val="00583794"/>
    <w:rsid w:val="005838D4"/>
    <w:rsid w:val="0058404E"/>
    <w:rsid w:val="00584172"/>
    <w:rsid w:val="00586CEB"/>
    <w:rsid w:val="005874E6"/>
    <w:rsid w:val="00587CF0"/>
    <w:rsid w:val="00587FEB"/>
    <w:rsid w:val="00590530"/>
    <w:rsid w:val="00593417"/>
    <w:rsid w:val="00595397"/>
    <w:rsid w:val="00595D98"/>
    <w:rsid w:val="005969BE"/>
    <w:rsid w:val="00596B54"/>
    <w:rsid w:val="00597261"/>
    <w:rsid w:val="005A05A1"/>
    <w:rsid w:val="005A06BB"/>
    <w:rsid w:val="005A123B"/>
    <w:rsid w:val="005A2474"/>
    <w:rsid w:val="005A2944"/>
    <w:rsid w:val="005A58FF"/>
    <w:rsid w:val="005A630A"/>
    <w:rsid w:val="005A6AAB"/>
    <w:rsid w:val="005A7489"/>
    <w:rsid w:val="005A7EF6"/>
    <w:rsid w:val="005B018F"/>
    <w:rsid w:val="005B079A"/>
    <w:rsid w:val="005B0B11"/>
    <w:rsid w:val="005B1D75"/>
    <w:rsid w:val="005B28CC"/>
    <w:rsid w:val="005B3C68"/>
    <w:rsid w:val="005B3F84"/>
    <w:rsid w:val="005B40F3"/>
    <w:rsid w:val="005B47B5"/>
    <w:rsid w:val="005B4EC7"/>
    <w:rsid w:val="005B5838"/>
    <w:rsid w:val="005B5C86"/>
    <w:rsid w:val="005B5F75"/>
    <w:rsid w:val="005B705B"/>
    <w:rsid w:val="005C003D"/>
    <w:rsid w:val="005C05CB"/>
    <w:rsid w:val="005C10EC"/>
    <w:rsid w:val="005C2EA5"/>
    <w:rsid w:val="005C3C6A"/>
    <w:rsid w:val="005C4166"/>
    <w:rsid w:val="005C4BA1"/>
    <w:rsid w:val="005C57D7"/>
    <w:rsid w:val="005C58C6"/>
    <w:rsid w:val="005C5C64"/>
    <w:rsid w:val="005C6736"/>
    <w:rsid w:val="005D0090"/>
    <w:rsid w:val="005D1919"/>
    <w:rsid w:val="005D245A"/>
    <w:rsid w:val="005D320D"/>
    <w:rsid w:val="005D4E3D"/>
    <w:rsid w:val="005D5860"/>
    <w:rsid w:val="005D5F71"/>
    <w:rsid w:val="005D656C"/>
    <w:rsid w:val="005D6818"/>
    <w:rsid w:val="005D6AD1"/>
    <w:rsid w:val="005E0F89"/>
    <w:rsid w:val="005E153A"/>
    <w:rsid w:val="005E1A20"/>
    <w:rsid w:val="005E2D4E"/>
    <w:rsid w:val="005E39C9"/>
    <w:rsid w:val="005E4705"/>
    <w:rsid w:val="005E54AE"/>
    <w:rsid w:val="005E6A55"/>
    <w:rsid w:val="005E6BB5"/>
    <w:rsid w:val="005E7D26"/>
    <w:rsid w:val="005F00DD"/>
    <w:rsid w:val="005F04F3"/>
    <w:rsid w:val="005F0736"/>
    <w:rsid w:val="005F0BCC"/>
    <w:rsid w:val="005F0C13"/>
    <w:rsid w:val="005F289F"/>
    <w:rsid w:val="005F2B64"/>
    <w:rsid w:val="005F3B44"/>
    <w:rsid w:val="005F42DC"/>
    <w:rsid w:val="005F5756"/>
    <w:rsid w:val="005F5C9B"/>
    <w:rsid w:val="005F69EA"/>
    <w:rsid w:val="005F6AD2"/>
    <w:rsid w:val="005F6C8A"/>
    <w:rsid w:val="006011BE"/>
    <w:rsid w:val="00601BD6"/>
    <w:rsid w:val="00603681"/>
    <w:rsid w:val="00603C4E"/>
    <w:rsid w:val="00604732"/>
    <w:rsid w:val="00605879"/>
    <w:rsid w:val="006068A5"/>
    <w:rsid w:val="00606A48"/>
    <w:rsid w:val="00606E44"/>
    <w:rsid w:val="006076CB"/>
    <w:rsid w:val="00607E55"/>
    <w:rsid w:val="00610FF9"/>
    <w:rsid w:val="00611B7F"/>
    <w:rsid w:val="006124AE"/>
    <w:rsid w:val="00612DF7"/>
    <w:rsid w:val="006132CA"/>
    <w:rsid w:val="006136AC"/>
    <w:rsid w:val="006140FA"/>
    <w:rsid w:val="0061411F"/>
    <w:rsid w:val="0061494B"/>
    <w:rsid w:val="00614DE9"/>
    <w:rsid w:val="00614FB1"/>
    <w:rsid w:val="006158D9"/>
    <w:rsid w:val="00615959"/>
    <w:rsid w:val="006172D8"/>
    <w:rsid w:val="006173A3"/>
    <w:rsid w:val="00617603"/>
    <w:rsid w:val="00617B82"/>
    <w:rsid w:val="0062008B"/>
    <w:rsid w:val="00620DC5"/>
    <w:rsid w:val="00622178"/>
    <w:rsid w:val="006235E2"/>
    <w:rsid w:val="00623A64"/>
    <w:rsid w:val="00623AFF"/>
    <w:rsid w:val="00623B09"/>
    <w:rsid w:val="0062477F"/>
    <w:rsid w:val="006255C2"/>
    <w:rsid w:val="00625D1F"/>
    <w:rsid w:val="0062611F"/>
    <w:rsid w:val="00626403"/>
    <w:rsid w:val="006265FF"/>
    <w:rsid w:val="00626B43"/>
    <w:rsid w:val="00626FA5"/>
    <w:rsid w:val="00627495"/>
    <w:rsid w:val="006275AB"/>
    <w:rsid w:val="00627E66"/>
    <w:rsid w:val="006308EE"/>
    <w:rsid w:val="00631C3C"/>
    <w:rsid w:val="0063299F"/>
    <w:rsid w:val="00632CAB"/>
    <w:rsid w:val="0063376C"/>
    <w:rsid w:val="00634341"/>
    <w:rsid w:val="00634787"/>
    <w:rsid w:val="006350C8"/>
    <w:rsid w:val="00635919"/>
    <w:rsid w:val="00635AC9"/>
    <w:rsid w:val="0063623A"/>
    <w:rsid w:val="00636999"/>
    <w:rsid w:val="00636DA7"/>
    <w:rsid w:val="00637789"/>
    <w:rsid w:val="006377C0"/>
    <w:rsid w:val="0063787D"/>
    <w:rsid w:val="00640273"/>
    <w:rsid w:val="0064060D"/>
    <w:rsid w:val="00640BB9"/>
    <w:rsid w:val="00641E1C"/>
    <w:rsid w:val="006420AD"/>
    <w:rsid w:val="00644768"/>
    <w:rsid w:val="006447FE"/>
    <w:rsid w:val="0065102E"/>
    <w:rsid w:val="0065245F"/>
    <w:rsid w:val="00652E02"/>
    <w:rsid w:val="00653689"/>
    <w:rsid w:val="00653ED7"/>
    <w:rsid w:val="00654984"/>
    <w:rsid w:val="00655268"/>
    <w:rsid w:val="006552A9"/>
    <w:rsid w:val="00655452"/>
    <w:rsid w:val="006556B0"/>
    <w:rsid w:val="00656190"/>
    <w:rsid w:val="00656526"/>
    <w:rsid w:val="006579FD"/>
    <w:rsid w:val="00657AF8"/>
    <w:rsid w:val="00657EF5"/>
    <w:rsid w:val="0066080B"/>
    <w:rsid w:val="006609B6"/>
    <w:rsid w:val="00660CF1"/>
    <w:rsid w:val="006610D9"/>
    <w:rsid w:val="00661822"/>
    <w:rsid w:val="006624C0"/>
    <w:rsid w:val="00662683"/>
    <w:rsid w:val="00663A67"/>
    <w:rsid w:val="00663A72"/>
    <w:rsid w:val="00663A97"/>
    <w:rsid w:val="006652F7"/>
    <w:rsid w:val="006663EA"/>
    <w:rsid w:val="00670FDA"/>
    <w:rsid w:val="00671B44"/>
    <w:rsid w:val="006722DA"/>
    <w:rsid w:val="00672A25"/>
    <w:rsid w:val="00672C6F"/>
    <w:rsid w:val="00672F8E"/>
    <w:rsid w:val="00673FD4"/>
    <w:rsid w:val="00676609"/>
    <w:rsid w:val="00676EBA"/>
    <w:rsid w:val="00676F01"/>
    <w:rsid w:val="00677061"/>
    <w:rsid w:val="006773CB"/>
    <w:rsid w:val="00677C51"/>
    <w:rsid w:val="00680216"/>
    <w:rsid w:val="006802B1"/>
    <w:rsid w:val="006804A3"/>
    <w:rsid w:val="00680826"/>
    <w:rsid w:val="00680841"/>
    <w:rsid w:val="00680A7E"/>
    <w:rsid w:val="00680D5A"/>
    <w:rsid w:val="006815D2"/>
    <w:rsid w:val="00682370"/>
    <w:rsid w:val="00682882"/>
    <w:rsid w:val="006830FA"/>
    <w:rsid w:val="00683CC6"/>
    <w:rsid w:val="0068418D"/>
    <w:rsid w:val="006846BE"/>
    <w:rsid w:val="00685120"/>
    <w:rsid w:val="006855AD"/>
    <w:rsid w:val="00685648"/>
    <w:rsid w:val="00685735"/>
    <w:rsid w:val="006863D0"/>
    <w:rsid w:val="00687E26"/>
    <w:rsid w:val="00687E53"/>
    <w:rsid w:val="00687F0E"/>
    <w:rsid w:val="0069097D"/>
    <w:rsid w:val="00690D98"/>
    <w:rsid w:val="00692069"/>
    <w:rsid w:val="006930E6"/>
    <w:rsid w:val="00693369"/>
    <w:rsid w:val="00693870"/>
    <w:rsid w:val="00693BF5"/>
    <w:rsid w:val="00693D91"/>
    <w:rsid w:val="00694243"/>
    <w:rsid w:val="006949E6"/>
    <w:rsid w:val="0069568F"/>
    <w:rsid w:val="00695F5B"/>
    <w:rsid w:val="00697F8D"/>
    <w:rsid w:val="006A0081"/>
    <w:rsid w:val="006A0DF7"/>
    <w:rsid w:val="006A147C"/>
    <w:rsid w:val="006A20F8"/>
    <w:rsid w:val="006A2681"/>
    <w:rsid w:val="006A39CE"/>
    <w:rsid w:val="006A3D49"/>
    <w:rsid w:val="006A3D76"/>
    <w:rsid w:val="006A4396"/>
    <w:rsid w:val="006A4AF1"/>
    <w:rsid w:val="006A5887"/>
    <w:rsid w:val="006A5B80"/>
    <w:rsid w:val="006A5EB7"/>
    <w:rsid w:val="006A6E2A"/>
    <w:rsid w:val="006A76F8"/>
    <w:rsid w:val="006A7E1C"/>
    <w:rsid w:val="006B0459"/>
    <w:rsid w:val="006B064C"/>
    <w:rsid w:val="006B1361"/>
    <w:rsid w:val="006B1697"/>
    <w:rsid w:val="006B1887"/>
    <w:rsid w:val="006B1E41"/>
    <w:rsid w:val="006B22F8"/>
    <w:rsid w:val="006B2C29"/>
    <w:rsid w:val="006B2F27"/>
    <w:rsid w:val="006B4CC7"/>
    <w:rsid w:val="006B572E"/>
    <w:rsid w:val="006B69B8"/>
    <w:rsid w:val="006B7257"/>
    <w:rsid w:val="006C3404"/>
    <w:rsid w:val="006C35FF"/>
    <w:rsid w:val="006C422A"/>
    <w:rsid w:val="006C4A33"/>
    <w:rsid w:val="006C683F"/>
    <w:rsid w:val="006C69DA"/>
    <w:rsid w:val="006C6AF2"/>
    <w:rsid w:val="006C780A"/>
    <w:rsid w:val="006D0A61"/>
    <w:rsid w:val="006D0A81"/>
    <w:rsid w:val="006D1407"/>
    <w:rsid w:val="006D2840"/>
    <w:rsid w:val="006D2EDC"/>
    <w:rsid w:val="006D300C"/>
    <w:rsid w:val="006D3120"/>
    <w:rsid w:val="006D3883"/>
    <w:rsid w:val="006D3FFD"/>
    <w:rsid w:val="006D4B2F"/>
    <w:rsid w:val="006D4EA7"/>
    <w:rsid w:val="006D5110"/>
    <w:rsid w:val="006D59B4"/>
    <w:rsid w:val="006D5C69"/>
    <w:rsid w:val="006D6739"/>
    <w:rsid w:val="006E1915"/>
    <w:rsid w:val="006E1CD5"/>
    <w:rsid w:val="006E2A68"/>
    <w:rsid w:val="006E2FC4"/>
    <w:rsid w:val="006E3D0E"/>
    <w:rsid w:val="006E438D"/>
    <w:rsid w:val="006E4EBD"/>
    <w:rsid w:val="006E5FF5"/>
    <w:rsid w:val="006E6174"/>
    <w:rsid w:val="006E6B22"/>
    <w:rsid w:val="006E77F1"/>
    <w:rsid w:val="006F0C08"/>
    <w:rsid w:val="006F242A"/>
    <w:rsid w:val="006F2525"/>
    <w:rsid w:val="006F285F"/>
    <w:rsid w:val="006F2C17"/>
    <w:rsid w:val="006F2E63"/>
    <w:rsid w:val="006F3938"/>
    <w:rsid w:val="006F4554"/>
    <w:rsid w:val="006F478C"/>
    <w:rsid w:val="006F4D0D"/>
    <w:rsid w:val="006F66A2"/>
    <w:rsid w:val="006F69E8"/>
    <w:rsid w:val="006F7DD1"/>
    <w:rsid w:val="00700048"/>
    <w:rsid w:val="00700247"/>
    <w:rsid w:val="007002FF"/>
    <w:rsid w:val="00700632"/>
    <w:rsid w:val="00701601"/>
    <w:rsid w:val="00701B84"/>
    <w:rsid w:val="00701D40"/>
    <w:rsid w:val="00702619"/>
    <w:rsid w:val="00702DD5"/>
    <w:rsid w:val="00703518"/>
    <w:rsid w:val="00703922"/>
    <w:rsid w:val="007040D6"/>
    <w:rsid w:val="007048E1"/>
    <w:rsid w:val="00704FBB"/>
    <w:rsid w:val="00704FD8"/>
    <w:rsid w:val="00705658"/>
    <w:rsid w:val="00705FED"/>
    <w:rsid w:val="00706136"/>
    <w:rsid w:val="00706447"/>
    <w:rsid w:val="00706A18"/>
    <w:rsid w:val="00706AB7"/>
    <w:rsid w:val="00711286"/>
    <w:rsid w:val="00712628"/>
    <w:rsid w:val="007130AE"/>
    <w:rsid w:val="007139D7"/>
    <w:rsid w:val="00714B80"/>
    <w:rsid w:val="00715178"/>
    <w:rsid w:val="00715423"/>
    <w:rsid w:val="007178D7"/>
    <w:rsid w:val="00720013"/>
    <w:rsid w:val="007206A5"/>
    <w:rsid w:val="00720B99"/>
    <w:rsid w:val="00721087"/>
    <w:rsid w:val="007214AD"/>
    <w:rsid w:val="00721896"/>
    <w:rsid w:val="00722192"/>
    <w:rsid w:val="00722316"/>
    <w:rsid w:val="00722653"/>
    <w:rsid w:val="007253EC"/>
    <w:rsid w:val="007258F5"/>
    <w:rsid w:val="00725C37"/>
    <w:rsid w:val="00726EB3"/>
    <w:rsid w:val="00730745"/>
    <w:rsid w:val="00731191"/>
    <w:rsid w:val="007320D0"/>
    <w:rsid w:val="007321AA"/>
    <w:rsid w:val="00732E5A"/>
    <w:rsid w:val="00732F1F"/>
    <w:rsid w:val="007345F2"/>
    <w:rsid w:val="0073595C"/>
    <w:rsid w:val="007359F7"/>
    <w:rsid w:val="00735FD6"/>
    <w:rsid w:val="007360E7"/>
    <w:rsid w:val="0073695F"/>
    <w:rsid w:val="007378CF"/>
    <w:rsid w:val="00740193"/>
    <w:rsid w:val="00740A71"/>
    <w:rsid w:val="00740F34"/>
    <w:rsid w:val="00741661"/>
    <w:rsid w:val="007426F2"/>
    <w:rsid w:val="00743551"/>
    <w:rsid w:val="0074383E"/>
    <w:rsid w:val="0074448A"/>
    <w:rsid w:val="00744B46"/>
    <w:rsid w:val="00745D3B"/>
    <w:rsid w:val="00746020"/>
    <w:rsid w:val="00746CA0"/>
    <w:rsid w:val="00747A01"/>
    <w:rsid w:val="00750967"/>
    <w:rsid w:val="00753FB1"/>
    <w:rsid w:val="0075417A"/>
    <w:rsid w:val="00754D80"/>
    <w:rsid w:val="00754F5B"/>
    <w:rsid w:val="00755156"/>
    <w:rsid w:val="00755542"/>
    <w:rsid w:val="00756B11"/>
    <w:rsid w:val="0076001D"/>
    <w:rsid w:val="007608EC"/>
    <w:rsid w:val="00760AD5"/>
    <w:rsid w:val="00761071"/>
    <w:rsid w:val="007621B1"/>
    <w:rsid w:val="0076224E"/>
    <w:rsid w:val="00762250"/>
    <w:rsid w:val="007627E5"/>
    <w:rsid w:val="007642D1"/>
    <w:rsid w:val="007648C9"/>
    <w:rsid w:val="00764F48"/>
    <w:rsid w:val="00765291"/>
    <w:rsid w:val="00766139"/>
    <w:rsid w:val="00766155"/>
    <w:rsid w:val="00766E3A"/>
    <w:rsid w:val="00767FB6"/>
    <w:rsid w:val="00770867"/>
    <w:rsid w:val="007709BA"/>
    <w:rsid w:val="0077137D"/>
    <w:rsid w:val="00771AFA"/>
    <w:rsid w:val="0077266A"/>
    <w:rsid w:val="00773418"/>
    <w:rsid w:val="00773457"/>
    <w:rsid w:val="00773941"/>
    <w:rsid w:val="00774B1D"/>
    <w:rsid w:val="007767BC"/>
    <w:rsid w:val="00777FAB"/>
    <w:rsid w:val="00777FF7"/>
    <w:rsid w:val="0078174B"/>
    <w:rsid w:val="00781D7B"/>
    <w:rsid w:val="007826EC"/>
    <w:rsid w:val="00782760"/>
    <w:rsid w:val="00783B96"/>
    <w:rsid w:val="007842D7"/>
    <w:rsid w:val="007865AB"/>
    <w:rsid w:val="00786D34"/>
    <w:rsid w:val="00786F01"/>
    <w:rsid w:val="0079076C"/>
    <w:rsid w:val="00791167"/>
    <w:rsid w:val="00791715"/>
    <w:rsid w:val="0079221E"/>
    <w:rsid w:val="00792A87"/>
    <w:rsid w:val="00794598"/>
    <w:rsid w:val="0079481B"/>
    <w:rsid w:val="00794980"/>
    <w:rsid w:val="00795555"/>
    <w:rsid w:val="00795B40"/>
    <w:rsid w:val="00797B4B"/>
    <w:rsid w:val="00797F39"/>
    <w:rsid w:val="007A02C7"/>
    <w:rsid w:val="007A09E4"/>
    <w:rsid w:val="007A2195"/>
    <w:rsid w:val="007A254D"/>
    <w:rsid w:val="007A27CF"/>
    <w:rsid w:val="007A2C24"/>
    <w:rsid w:val="007A3231"/>
    <w:rsid w:val="007A389F"/>
    <w:rsid w:val="007A38AF"/>
    <w:rsid w:val="007A4ABA"/>
    <w:rsid w:val="007A551D"/>
    <w:rsid w:val="007A5866"/>
    <w:rsid w:val="007A5C1C"/>
    <w:rsid w:val="007A656B"/>
    <w:rsid w:val="007A6CC5"/>
    <w:rsid w:val="007A779B"/>
    <w:rsid w:val="007B11F9"/>
    <w:rsid w:val="007B1B9E"/>
    <w:rsid w:val="007B23B2"/>
    <w:rsid w:val="007B2A2B"/>
    <w:rsid w:val="007B3168"/>
    <w:rsid w:val="007B32DF"/>
    <w:rsid w:val="007B34C2"/>
    <w:rsid w:val="007B3E46"/>
    <w:rsid w:val="007B440F"/>
    <w:rsid w:val="007B4B54"/>
    <w:rsid w:val="007B520C"/>
    <w:rsid w:val="007B5368"/>
    <w:rsid w:val="007B550A"/>
    <w:rsid w:val="007B6080"/>
    <w:rsid w:val="007C0844"/>
    <w:rsid w:val="007C0885"/>
    <w:rsid w:val="007C125D"/>
    <w:rsid w:val="007C1D72"/>
    <w:rsid w:val="007C2464"/>
    <w:rsid w:val="007C4015"/>
    <w:rsid w:val="007C46EA"/>
    <w:rsid w:val="007C535B"/>
    <w:rsid w:val="007C654A"/>
    <w:rsid w:val="007C696B"/>
    <w:rsid w:val="007D0AE0"/>
    <w:rsid w:val="007D0E82"/>
    <w:rsid w:val="007D1110"/>
    <w:rsid w:val="007D169C"/>
    <w:rsid w:val="007D2660"/>
    <w:rsid w:val="007D2F6B"/>
    <w:rsid w:val="007D4142"/>
    <w:rsid w:val="007D4E6E"/>
    <w:rsid w:val="007D4EAE"/>
    <w:rsid w:val="007D6AC9"/>
    <w:rsid w:val="007D74D7"/>
    <w:rsid w:val="007E053D"/>
    <w:rsid w:val="007E1C14"/>
    <w:rsid w:val="007E2004"/>
    <w:rsid w:val="007E24EF"/>
    <w:rsid w:val="007E2548"/>
    <w:rsid w:val="007E271F"/>
    <w:rsid w:val="007E2C1E"/>
    <w:rsid w:val="007E2CD0"/>
    <w:rsid w:val="007E3092"/>
    <w:rsid w:val="007E39AE"/>
    <w:rsid w:val="007E3B21"/>
    <w:rsid w:val="007E3B98"/>
    <w:rsid w:val="007E5291"/>
    <w:rsid w:val="007E54EE"/>
    <w:rsid w:val="007F004F"/>
    <w:rsid w:val="007F09D0"/>
    <w:rsid w:val="007F477C"/>
    <w:rsid w:val="007F503B"/>
    <w:rsid w:val="007F5357"/>
    <w:rsid w:val="007F6417"/>
    <w:rsid w:val="00800D82"/>
    <w:rsid w:val="00800EEF"/>
    <w:rsid w:val="00801929"/>
    <w:rsid w:val="008026BD"/>
    <w:rsid w:val="00802BAF"/>
    <w:rsid w:val="008032B7"/>
    <w:rsid w:val="00803BA7"/>
    <w:rsid w:val="00804C76"/>
    <w:rsid w:val="00804F19"/>
    <w:rsid w:val="008063E2"/>
    <w:rsid w:val="00806603"/>
    <w:rsid w:val="0081011F"/>
    <w:rsid w:val="00810703"/>
    <w:rsid w:val="00811AFE"/>
    <w:rsid w:val="00811B6D"/>
    <w:rsid w:val="008129AD"/>
    <w:rsid w:val="00813687"/>
    <w:rsid w:val="00814B55"/>
    <w:rsid w:val="00816160"/>
    <w:rsid w:val="00816C1F"/>
    <w:rsid w:val="00816CF4"/>
    <w:rsid w:val="008171F6"/>
    <w:rsid w:val="00817A07"/>
    <w:rsid w:val="008206E7"/>
    <w:rsid w:val="00820831"/>
    <w:rsid w:val="00820EF9"/>
    <w:rsid w:val="00821724"/>
    <w:rsid w:val="008218C6"/>
    <w:rsid w:val="00823C17"/>
    <w:rsid w:val="008255A7"/>
    <w:rsid w:val="00825F04"/>
    <w:rsid w:val="00826744"/>
    <w:rsid w:val="00826B1B"/>
    <w:rsid w:val="00827123"/>
    <w:rsid w:val="00827839"/>
    <w:rsid w:val="00827853"/>
    <w:rsid w:val="008278C2"/>
    <w:rsid w:val="008316C5"/>
    <w:rsid w:val="00832074"/>
    <w:rsid w:val="00833D08"/>
    <w:rsid w:val="008355D4"/>
    <w:rsid w:val="0083586A"/>
    <w:rsid w:val="00836C4D"/>
    <w:rsid w:val="0084117F"/>
    <w:rsid w:val="008447D0"/>
    <w:rsid w:val="00844FF7"/>
    <w:rsid w:val="0084586F"/>
    <w:rsid w:val="008462BD"/>
    <w:rsid w:val="00846329"/>
    <w:rsid w:val="0084654A"/>
    <w:rsid w:val="00850344"/>
    <w:rsid w:val="00850F94"/>
    <w:rsid w:val="00852304"/>
    <w:rsid w:val="00853344"/>
    <w:rsid w:val="00854866"/>
    <w:rsid w:val="0085486F"/>
    <w:rsid w:val="00854A04"/>
    <w:rsid w:val="00854A58"/>
    <w:rsid w:val="00855DC5"/>
    <w:rsid w:val="00856988"/>
    <w:rsid w:val="00856B46"/>
    <w:rsid w:val="008575F8"/>
    <w:rsid w:val="00857C1E"/>
    <w:rsid w:val="008614ED"/>
    <w:rsid w:val="008615DC"/>
    <w:rsid w:val="00861BF6"/>
    <w:rsid w:val="00861CE1"/>
    <w:rsid w:val="00862989"/>
    <w:rsid w:val="00863FAF"/>
    <w:rsid w:val="0086459C"/>
    <w:rsid w:val="0086568A"/>
    <w:rsid w:val="00866158"/>
    <w:rsid w:val="00867813"/>
    <w:rsid w:val="0087219D"/>
    <w:rsid w:val="008737EF"/>
    <w:rsid w:val="00874155"/>
    <w:rsid w:val="00874839"/>
    <w:rsid w:val="00874A9B"/>
    <w:rsid w:val="008756A3"/>
    <w:rsid w:val="00877121"/>
    <w:rsid w:val="008803DB"/>
    <w:rsid w:val="00880D8A"/>
    <w:rsid w:val="008817BD"/>
    <w:rsid w:val="008818E2"/>
    <w:rsid w:val="008819BF"/>
    <w:rsid w:val="00882099"/>
    <w:rsid w:val="00882BE3"/>
    <w:rsid w:val="00882EF0"/>
    <w:rsid w:val="00883100"/>
    <w:rsid w:val="008838F7"/>
    <w:rsid w:val="00883C9A"/>
    <w:rsid w:val="008844B0"/>
    <w:rsid w:val="00885D0F"/>
    <w:rsid w:val="00885F5D"/>
    <w:rsid w:val="00886CE8"/>
    <w:rsid w:val="00886D62"/>
    <w:rsid w:val="008903F3"/>
    <w:rsid w:val="00890F5F"/>
    <w:rsid w:val="00891173"/>
    <w:rsid w:val="00891752"/>
    <w:rsid w:val="0089418B"/>
    <w:rsid w:val="0089572D"/>
    <w:rsid w:val="00895A4C"/>
    <w:rsid w:val="00895AFC"/>
    <w:rsid w:val="00896D84"/>
    <w:rsid w:val="008A0076"/>
    <w:rsid w:val="008A07F5"/>
    <w:rsid w:val="008A1A02"/>
    <w:rsid w:val="008A229E"/>
    <w:rsid w:val="008A303C"/>
    <w:rsid w:val="008A3D63"/>
    <w:rsid w:val="008A5175"/>
    <w:rsid w:val="008A5251"/>
    <w:rsid w:val="008A57A2"/>
    <w:rsid w:val="008A5905"/>
    <w:rsid w:val="008A5A6A"/>
    <w:rsid w:val="008A5D64"/>
    <w:rsid w:val="008A6612"/>
    <w:rsid w:val="008A66C4"/>
    <w:rsid w:val="008A7AEB"/>
    <w:rsid w:val="008B1026"/>
    <w:rsid w:val="008B1533"/>
    <w:rsid w:val="008B1BCC"/>
    <w:rsid w:val="008B303A"/>
    <w:rsid w:val="008B31E2"/>
    <w:rsid w:val="008B3CD9"/>
    <w:rsid w:val="008B5552"/>
    <w:rsid w:val="008B58A2"/>
    <w:rsid w:val="008B611B"/>
    <w:rsid w:val="008B62B3"/>
    <w:rsid w:val="008B63E8"/>
    <w:rsid w:val="008B731F"/>
    <w:rsid w:val="008B7517"/>
    <w:rsid w:val="008C12FF"/>
    <w:rsid w:val="008C1BA3"/>
    <w:rsid w:val="008C1C4C"/>
    <w:rsid w:val="008C1C8C"/>
    <w:rsid w:val="008C26E1"/>
    <w:rsid w:val="008C3260"/>
    <w:rsid w:val="008C38DD"/>
    <w:rsid w:val="008C3B3C"/>
    <w:rsid w:val="008C3DA3"/>
    <w:rsid w:val="008C5C92"/>
    <w:rsid w:val="008C5FC2"/>
    <w:rsid w:val="008C6D7E"/>
    <w:rsid w:val="008C7017"/>
    <w:rsid w:val="008C7BC8"/>
    <w:rsid w:val="008D0103"/>
    <w:rsid w:val="008D0C48"/>
    <w:rsid w:val="008D18C4"/>
    <w:rsid w:val="008D2C3E"/>
    <w:rsid w:val="008D2D83"/>
    <w:rsid w:val="008D309F"/>
    <w:rsid w:val="008D35EC"/>
    <w:rsid w:val="008D4353"/>
    <w:rsid w:val="008D45B6"/>
    <w:rsid w:val="008D4989"/>
    <w:rsid w:val="008D4CBE"/>
    <w:rsid w:val="008D55BA"/>
    <w:rsid w:val="008D6B4A"/>
    <w:rsid w:val="008D6C78"/>
    <w:rsid w:val="008D7AD1"/>
    <w:rsid w:val="008E08B0"/>
    <w:rsid w:val="008E13DD"/>
    <w:rsid w:val="008E1922"/>
    <w:rsid w:val="008E1FB0"/>
    <w:rsid w:val="008E3F59"/>
    <w:rsid w:val="008E457E"/>
    <w:rsid w:val="008E4C9E"/>
    <w:rsid w:val="008E59B7"/>
    <w:rsid w:val="008E5D43"/>
    <w:rsid w:val="008E5F9C"/>
    <w:rsid w:val="008E631E"/>
    <w:rsid w:val="008E76BA"/>
    <w:rsid w:val="008E7841"/>
    <w:rsid w:val="008F0148"/>
    <w:rsid w:val="008F0565"/>
    <w:rsid w:val="008F0AC2"/>
    <w:rsid w:val="008F0E2B"/>
    <w:rsid w:val="008F178A"/>
    <w:rsid w:val="008F26E3"/>
    <w:rsid w:val="008F2896"/>
    <w:rsid w:val="008F44DB"/>
    <w:rsid w:val="008F49DD"/>
    <w:rsid w:val="008F4FE8"/>
    <w:rsid w:val="008F50C3"/>
    <w:rsid w:val="008F539E"/>
    <w:rsid w:val="008F5A8F"/>
    <w:rsid w:val="008F5CAB"/>
    <w:rsid w:val="008F7EE8"/>
    <w:rsid w:val="0090092E"/>
    <w:rsid w:val="00900B36"/>
    <w:rsid w:val="00902A55"/>
    <w:rsid w:val="00905401"/>
    <w:rsid w:val="009064BB"/>
    <w:rsid w:val="00906639"/>
    <w:rsid w:val="0090671D"/>
    <w:rsid w:val="0090714D"/>
    <w:rsid w:val="009076CF"/>
    <w:rsid w:val="00907E17"/>
    <w:rsid w:val="00907F63"/>
    <w:rsid w:val="00910783"/>
    <w:rsid w:val="009108E9"/>
    <w:rsid w:val="0091120E"/>
    <w:rsid w:val="00911704"/>
    <w:rsid w:val="00911CB2"/>
    <w:rsid w:val="00912762"/>
    <w:rsid w:val="00912A78"/>
    <w:rsid w:val="00912AB1"/>
    <w:rsid w:val="00912DBB"/>
    <w:rsid w:val="00914845"/>
    <w:rsid w:val="009148D4"/>
    <w:rsid w:val="00915DFE"/>
    <w:rsid w:val="00916C7C"/>
    <w:rsid w:val="009172A3"/>
    <w:rsid w:val="009209F1"/>
    <w:rsid w:val="00920E13"/>
    <w:rsid w:val="00921A85"/>
    <w:rsid w:val="009228C5"/>
    <w:rsid w:val="0092295F"/>
    <w:rsid w:val="0092338E"/>
    <w:rsid w:val="009238B3"/>
    <w:rsid w:val="00923E69"/>
    <w:rsid w:val="00925C30"/>
    <w:rsid w:val="00926BF8"/>
    <w:rsid w:val="00927159"/>
    <w:rsid w:val="00930800"/>
    <w:rsid w:val="00930E35"/>
    <w:rsid w:val="00931949"/>
    <w:rsid w:val="009319F1"/>
    <w:rsid w:val="00931A2C"/>
    <w:rsid w:val="00931E10"/>
    <w:rsid w:val="00932629"/>
    <w:rsid w:val="00934988"/>
    <w:rsid w:val="00934A40"/>
    <w:rsid w:val="00934F0F"/>
    <w:rsid w:val="00935F7F"/>
    <w:rsid w:val="00936ECC"/>
    <w:rsid w:val="009371DE"/>
    <w:rsid w:val="009377BB"/>
    <w:rsid w:val="00937BC3"/>
    <w:rsid w:val="00937E45"/>
    <w:rsid w:val="009401FC"/>
    <w:rsid w:val="00940D9A"/>
    <w:rsid w:val="00942F0E"/>
    <w:rsid w:val="009434FB"/>
    <w:rsid w:val="0094357F"/>
    <w:rsid w:val="0094382B"/>
    <w:rsid w:val="00943A8A"/>
    <w:rsid w:val="00943BD7"/>
    <w:rsid w:val="0094540A"/>
    <w:rsid w:val="00945911"/>
    <w:rsid w:val="00945BCC"/>
    <w:rsid w:val="00945C1F"/>
    <w:rsid w:val="00945D89"/>
    <w:rsid w:val="009460B7"/>
    <w:rsid w:val="00947AD6"/>
    <w:rsid w:val="00947F65"/>
    <w:rsid w:val="00950690"/>
    <w:rsid w:val="00950D65"/>
    <w:rsid w:val="00952112"/>
    <w:rsid w:val="00952ABF"/>
    <w:rsid w:val="00954FFB"/>
    <w:rsid w:val="00956899"/>
    <w:rsid w:val="00956A7D"/>
    <w:rsid w:val="00956AC5"/>
    <w:rsid w:val="00956ACD"/>
    <w:rsid w:val="009573B7"/>
    <w:rsid w:val="009601F9"/>
    <w:rsid w:val="009610EB"/>
    <w:rsid w:val="00963502"/>
    <w:rsid w:val="009643DD"/>
    <w:rsid w:val="00964A1D"/>
    <w:rsid w:val="00965C5C"/>
    <w:rsid w:val="00967D0C"/>
    <w:rsid w:val="00967DD6"/>
    <w:rsid w:val="00970214"/>
    <w:rsid w:val="00973055"/>
    <w:rsid w:val="00973748"/>
    <w:rsid w:val="009739A9"/>
    <w:rsid w:val="0097458E"/>
    <w:rsid w:val="009748FF"/>
    <w:rsid w:val="00974F01"/>
    <w:rsid w:val="00976127"/>
    <w:rsid w:val="0097701C"/>
    <w:rsid w:val="00980E6D"/>
    <w:rsid w:val="00981D9B"/>
    <w:rsid w:val="0098247A"/>
    <w:rsid w:val="00982E10"/>
    <w:rsid w:val="00982EFD"/>
    <w:rsid w:val="0098399F"/>
    <w:rsid w:val="009839DA"/>
    <w:rsid w:val="00983A77"/>
    <w:rsid w:val="00983B04"/>
    <w:rsid w:val="00983DA4"/>
    <w:rsid w:val="009841A2"/>
    <w:rsid w:val="0098718E"/>
    <w:rsid w:val="0098728E"/>
    <w:rsid w:val="009920F3"/>
    <w:rsid w:val="0099327F"/>
    <w:rsid w:val="009939B7"/>
    <w:rsid w:val="00993CC0"/>
    <w:rsid w:val="00995595"/>
    <w:rsid w:val="00995623"/>
    <w:rsid w:val="009959B6"/>
    <w:rsid w:val="00996813"/>
    <w:rsid w:val="00996B9F"/>
    <w:rsid w:val="009A0BA4"/>
    <w:rsid w:val="009A2152"/>
    <w:rsid w:val="009A275D"/>
    <w:rsid w:val="009A2B72"/>
    <w:rsid w:val="009A2D34"/>
    <w:rsid w:val="009A373E"/>
    <w:rsid w:val="009A3B35"/>
    <w:rsid w:val="009A3E78"/>
    <w:rsid w:val="009A400A"/>
    <w:rsid w:val="009A4315"/>
    <w:rsid w:val="009A456F"/>
    <w:rsid w:val="009A4B23"/>
    <w:rsid w:val="009A4C1A"/>
    <w:rsid w:val="009A52DA"/>
    <w:rsid w:val="009A5389"/>
    <w:rsid w:val="009A5F79"/>
    <w:rsid w:val="009A6183"/>
    <w:rsid w:val="009A712F"/>
    <w:rsid w:val="009A7358"/>
    <w:rsid w:val="009A75F4"/>
    <w:rsid w:val="009A7783"/>
    <w:rsid w:val="009B0BC2"/>
    <w:rsid w:val="009B1FAA"/>
    <w:rsid w:val="009B25D2"/>
    <w:rsid w:val="009B2784"/>
    <w:rsid w:val="009B287C"/>
    <w:rsid w:val="009B288B"/>
    <w:rsid w:val="009B2BEE"/>
    <w:rsid w:val="009B37DF"/>
    <w:rsid w:val="009B5190"/>
    <w:rsid w:val="009B59D1"/>
    <w:rsid w:val="009B5B89"/>
    <w:rsid w:val="009B673C"/>
    <w:rsid w:val="009B706B"/>
    <w:rsid w:val="009B73E1"/>
    <w:rsid w:val="009C0062"/>
    <w:rsid w:val="009C0214"/>
    <w:rsid w:val="009C0C19"/>
    <w:rsid w:val="009C118E"/>
    <w:rsid w:val="009C204E"/>
    <w:rsid w:val="009C2D3F"/>
    <w:rsid w:val="009C344E"/>
    <w:rsid w:val="009C36BA"/>
    <w:rsid w:val="009C40E9"/>
    <w:rsid w:val="009C4DFB"/>
    <w:rsid w:val="009C52ED"/>
    <w:rsid w:val="009C5A6B"/>
    <w:rsid w:val="009C659B"/>
    <w:rsid w:val="009C660D"/>
    <w:rsid w:val="009C7206"/>
    <w:rsid w:val="009C723E"/>
    <w:rsid w:val="009C75EA"/>
    <w:rsid w:val="009C7EA0"/>
    <w:rsid w:val="009C7F05"/>
    <w:rsid w:val="009D0736"/>
    <w:rsid w:val="009D0EBC"/>
    <w:rsid w:val="009D2B6E"/>
    <w:rsid w:val="009D32F7"/>
    <w:rsid w:val="009D3303"/>
    <w:rsid w:val="009D4845"/>
    <w:rsid w:val="009D4D47"/>
    <w:rsid w:val="009D633C"/>
    <w:rsid w:val="009D69B7"/>
    <w:rsid w:val="009D6D25"/>
    <w:rsid w:val="009D7131"/>
    <w:rsid w:val="009D7BDC"/>
    <w:rsid w:val="009E0180"/>
    <w:rsid w:val="009E02A8"/>
    <w:rsid w:val="009E04E7"/>
    <w:rsid w:val="009E0708"/>
    <w:rsid w:val="009E0FE4"/>
    <w:rsid w:val="009E1EAA"/>
    <w:rsid w:val="009E1F18"/>
    <w:rsid w:val="009E217D"/>
    <w:rsid w:val="009E2586"/>
    <w:rsid w:val="009E3911"/>
    <w:rsid w:val="009E7290"/>
    <w:rsid w:val="009E741D"/>
    <w:rsid w:val="009F00BA"/>
    <w:rsid w:val="009F03ED"/>
    <w:rsid w:val="009F0C6F"/>
    <w:rsid w:val="009F1249"/>
    <w:rsid w:val="009F1863"/>
    <w:rsid w:val="009F1B55"/>
    <w:rsid w:val="009F1DB6"/>
    <w:rsid w:val="009F1E82"/>
    <w:rsid w:val="009F1EE9"/>
    <w:rsid w:val="009F227D"/>
    <w:rsid w:val="009F24C2"/>
    <w:rsid w:val="009F25F2"/>
    <w:rsid w:val="009F2A96"/>
    <w:rsid w:val="009F319A"/>
    <w:rsid w:val="009F327C"/>
    <w:rsid w:val="009F378B"/>
    <w:rsid w:val="009F378D"/>
    <w:rsid w:val="009F4217"/>
    <w:rsid w:val="009F4C7A"/>
    <w:rsid w:val="009F595F"/>
    <w:rsid w:val="009F5ABC"/>
    <w:rsid w:val="009F693E"/>
    <w:rsid w:val="009F6D15"/>
    <w:rsid w:val="009F7953"/>
    <w:rsid w:val="009F7BD1"/>
    <w:rsid w:val="00A000A6"/>
    <w:rsid w:val="00A000F4"/>
    <w:rsid w:val="00A006AF"/>
    <w:rsid w:val="00A028C2"/>
    <w:rsid w:val="00A03E16"/>
    <w:rsid w:val="00A04E6B"/>
    <w:rsid w:val="00A04F4A"/>
    <w:rsid w:val="00A05671"/>
    <w:rsid w:val="00A0572D"/>
    <w:rsid w:val="00A100C1"/>
    <w:rsid w:val="00A103F6"/>
    <w:rsid w:val="00A1096C"/>
    <w:rsid w:val="00A10C71"/>
    <w:rsid w:val="00A10F82"/>
    <w:rsid w:val="00A111E7"/>
    <w:rsid w:val="00A1153C"/>
    <w:rsid w:val="00A1250C"/>
    <w:rsid w:val="00A13DD2"/>
    <w:rsid w:val="00A14094"/>
    <w:rsid w:val="00A14442"/>
    <w:rsid w:val="00A146CC"/>
    <w:rsid w:val="00A15154"/>
    <w:rsid w:val="00A1569C"/>
    <w:rsid w:val="00A156DE"/>
    <w:rsid w:val="00A15783"/>
    <w:rsid w:val="00A15E1C"/>
    <w:rsid w:val="00A1664B"/>
    <w:rsid w:val="00A166B4"/>
    <w:rsid w:val="00A16C83"/>
    <w:rsid w:val="00A172C4"/>
    <w:rsid w:val="00A17470"/>
    <w:rsid w:val="00A1747A"/>
    <w:rsid w:val="00A20282"/>
    <w:rsid w:val="00A20DC7"/>
    <w:rsid w:val="00A21555"/>
    <w:rsid w:val="00A21AA4"/>
    <w:rsid w:val="00A21B90"/>
    <w:rsid w:val="00A21F02"/>
    <w:rsid w:val="00A22822"/>
    <w:rsid w:val="00A237F9"/>
    <w:rsid w:val="00A238EB"/>
    <w:rsid w:val="00A23C33"/>
    <w:rsid w:val="00A242DC"/>
    <w:rsid w:val="00A25605"/>
    <w:rsid w:val="00A2712F"/>
    <w:rsid w:val="00A27B5D"/>
    <w:rsid w:val="00A27CA3"/>
    <w:rsid w:val="00A31C4B"/>
    <w:rsid w:val="00A330FC"/>
    <w:rsid w:val="00A33D37"/>
    <w:rsid w:val="00A33DF6"/>
    <w:rsid w:val="00A33E49"/>
    <w:rsid w:val="00A34348"/>
    <w:rsid w:val="00A36166"/>
    <w:rsid w:val="00A362F0"/>
    <w:rsid w:val="00A37014"/>
    <w:rsid w:val="00A3709F"/>
    <w:rsid w:val="00A3747A"/>
    <w:rsid w:val="00A37666"/>
    <w:rsid w:val="00A403EA"/>
    <w:rsid w:val="00A404CD"/>
    <w:rsid w:val="00A4079B"/>
    <w:rsid w:val="00A42D01"/>
    <w:rsid w:val="00A42D04"/>
    <w:rsid w:val="00A43062"/>
    <w:rsid w:val="00A441FA"/>
    <w:rsid w:val="00A45288"/>
    <w:rsid w:val="00A452AF"/>
    <w:rsid w:val="00A45578"/>
    <w:rsid w:val="00A45D17"/>
    <w:rsid w:val="00A517E3"/>
    <w:rsid w:val="00A51982"/>
    <w:rsid w:val="00A523F2"/>
    <w:rsid w:val="00A54518"/>
    <w:rsid w:val="00A5459B"/>
    <w:rsid w:val="00A550AA"/>
    <w:rsid w:val="00A551AA"/>
    <w:rsid w:val="00A552C2"/>
    <w:rsid w:val="00A55C78"/>
    <w:rsid w:val="00A57328"/>
    <w:rsid w:val="00A57B28"/>
    <w:rsid w:val="00A57BD7"/>
    <w:rsid w:val="00A619C6"/>
    <w:rsid w:val="00A61BBB"/>
    <w:rsid w:val="00A61D5C"/>
    <w:rsid w:val="00A61DED"/>
    <w:rsid w:val="00A621B9"/>
    <w:rsid w:val="00A65377"/>
    <w:rsid w:val="00A669B6"/>
    <w:rsid w:val="00A677C1"/>
    <w:rsid w:val="00A70213"/>
    <w:rsid w:val="00A703EE"/>
    <w:rsid w:val="00A70804"/>
    <w:rsid w:val="00A71C25"/>
    <w:rsid w:val="00A71EC2"/>
    <w:rsid w:val="00A720CE"/>
    <w:rsid w:val="00A722FA"/>
    <w:rsid w:val="00A72FAA"/>
    <w:rsid w:val="00A73F3B"/>
    <w:rsid w:val="00A74DF5"/>
    <w:rsid w:val="00A74FF4"/>
    <w:rsid w:val="00A753CC"/>
    <w:rsid w:val="00A7544F"/>
    <w:rsid w:val="00A75508"/>
    <w:rsid w:val="00A77A33"/>
    <w:rsid w:val="00A77D9A"/>
    <w:rsid w:val="00A8194C"/>
    <w:rsid w:val="00A82151"/>
    <w:rsid w:val="00A82A76"/>
    <w:rsid w:val="00A83012"/>
    <w:rsid w:val="00A83325"/>
    <w:rsid w:val="00A83C0B"/>
    <w:rsid w:val="00A84621"/>
    <w:rsid w:val="00A84721"/>
    <w:rsid w:val="00A84853"/>
    <w:rsid w:val="00A84B8E"/>
    <w:rsid w:val="00A84CC9"/>
    <w:rsid w:val="00A85013"/>
    <w:rsid w:val="00A85DE7"/>
    <w:rsid w:val="00A85EA6"/>
    <w:rsid w:val="00A863DC"/>
    <w:rsid w:val="00A86CE5"/>
    <w:rsid w:val="00A870BE"/>
    <w:rsid w:val="00A87A04"/>
    <w:rsid w:val="00A90322"/>
    <w:rsid w:val="00A90A9A"/>
    <w:rsid w:val="00A90DA9"/>
    <w:rsid w:val="00A9195F"/>
    <w:rsid w:val="00A91A94"/>
    <w:rsid w:val="00A924A2"/>
    <w:rsid w:val="00A9275E"/>
    <w:rsid w:val="00A92CE8"/>
    <w:rsid w:val="00A92FAC"/>
    <w:rsid w:val="00A940E3"/>
    <w:rsid w:val="00A94931"/>
    <w:rsid w:val="00A9577B"/>
    <w:rsid w:val="00A96204"/>
    <w:rsid w:val="00A97885"/>
    <w:rsid w:val="00AA088E"/>
    <w:rsid w:val="00AA1A29"/>
    <w:rsid w:val="00AA1BAE"/>
    <w:rsid w:val="00AA3404"/>
    <w:rsid w:val="00AA4035"/>
    <w:rsid w:val="00AA4186"/>
    <w:rsid w:val="00AA4199"/>
    <w:rsid w:val="00AA680F"/>
    <w:rsid w:val="00AA6FCA"/>
    <w:rsid w:val="00AA77EF"/>
    <w:rsid w:val="00AB0484"/>
    <w:rsid w:val="00AB0746"/>
    <w:rsid w:val="00AB084D"/>
    <w:rsid w:val="00AB1059"/>
    <w:rsid w:val="00AB1314"/>
    <w:rsid w:val="00AB19F5"/>
    <w:rsid w:val="00AB1EC6"/>
    <w:rsid w:val="00AB1FB2"/>
    <w:rsid w:val="00AB29E4"/>
    <w:rsid w:val="00AB2DBC"/>
    <w:rsid w:val="00AB328D"/>
    <w:rsid w:val="00AB39A6"/>
    <w:rsid w:val="00AB3BAA"/>
    <w:rsid w:val="00AB4F4E"/>
    <w:rsid w:val="00AB4FFE"/>
    <w:rsid w:val="00AB5894"/>
    <w:rsid w:val="00AB5ABB"/>
    <w:rsid w:val="00AB6244"/>
    <w:rsid w:val="00AB6CF1"/>
    <w:rsid w:val="00AB7A80"/>
    <w:rsid w:val="00AC0608"/>
    <w:rsid w:val="00AC1052"/>
    <w:rsid w:val="00AC1B70"/>
    <w:rsid w:val="00AC203B"/>
    <w:rsid w:val="00AC23EB"/>
    <w:rsid w:val="00AC3A66"/>
    <w:rsid w:val="00AC44DB"/>
    <w:rsid w:val="00AC4D5A"/>
    <w:rsid w:val="00AC5A83"/>
    <w:rsid w:val="00AC60C8"/>
    <w:rsid w:val="00AC768F"/>
    <w:rsid w:val="00AC76CB"/>
    <w:rsid w:val="00AC787B"/>
    <w:rsid w:val="00AD01EA"/>
    <w:rsid w:val="00AD0F87"/>
    <w:rsid w:val="00AD1828"/>
    <w:rsid w:val="00AD18E6"/>
    <w:rsid w:val="00AD19CF"/>
    <w:rsid w:val="00AD1E6F"/>
    <w:rsid w:val="00AD2108"/>
    <w:rsid w:val="00AD2BA9"/>
    <w:rsid w:val="00AD2DE7"/>
    <w:rsid w:val="00AD30EB"/>
    <w:rsid w:val="00AD3110"/>
    <w:rsid w:val="00AD3244"/>
    <w:rsid w:val="00AD400C"/>
    <w:rsid w:val="00AD4783"/>
    <w:rsid w:val="00AD4C84"/>
    <w:rsid w:val="00AD5D1D"/>
    <w:rsid w:val="00AD61B9"/>
    <w:rsid w:val="00AD7FCA"/>
    <w:rsid w:val="00AE0B18"/>
    <w:rsid w:val="00AE17FF"/>
    <w:rsid w:val="00AE1F76"/>
    <w:rsid w:val="00AE23EF"/>
    <w:rsid w:val="00AE2E7C"/>
    <w:rsid w:val="00AE3364"/>
    <w:rsid w:val="00AE3692"/>
    <w:rsid w:val="00AE3E5F"/>
    <w:rsid w:val="00AE4A1C"/>
    <w:rsid w:val="00AE5EA4"/>
    <w:rsid w:val="00AE60F7"/>
    <w:rsid w:val="00AE6941"/>
    <w:rsid w:val="00AE6A27"/>
    <w:rsid w:val="00AE765B"/>
    <w:rsid w:val="00AE7769"/>
    <w:rsid w:val="00AF0828"/>
    <w:rsid w:val="00AF09A3"/>
    <w:rsid w:val="00AF0FDD"/>
    <w:rsid w:val="00AF1F87"/>
    <w:rsid w:val="00AF2F4D"/>
    <w:rsid w:val="00AF364C"/>
    <w:rsid w:val="00AF4021"/>
    <w:rsid w:val="00AF5FE3"/>
    <w:rsid w:val="00AF6E72"/>
    <w:rsid w:val="00AF7B66"/>
    <w:rsid w:val="00AF7CB2"/>
    <w:rsid w:val="00B00CF7"/>
    <w:rsid w:val="00B01826"/>
    <w:rsid w:val="00B02540"/>
    <w:rsid w:val="00B02BA9"/>
    <w:rsid w:val="00B039E0"/>
    <w:rsid w:val="00B03BF6"/>
    <w:rsid w:val="00B0405B"/>
    <w:rsid w:val="00B04147"/>
    <w:rsid w:val="00B04BFA"/>
    <w:rsid w:val="00B04FAA"/>
    <w:rsid w:val="00B0608F"/>
    <w:rsid w:val="00B06C94"/>
    <w:rsid w:val="00B07215"/>
    <w:rsid w:val="00B10281"/>
    <w:rsid w:val="00B10516"/>
    <w:rsid w:val="00B11532"/>
    <w:rsid w:val="00B124B0"/>
    <w:rsid w:val="00B12799"/>
    <w:rsid w:val="00B12FBF"/>
    <w:rsid w:val="00B15122"/>
    <w:rsid w:val="00B1679E"/>
    <w:rsid w:val="00B16E7B"/>
    <w:rsid w:val="00B17E80"/>
    <w:rsid w:val="00B17ED1"/>
    <w:rsid w:val="00B17EEC"/>
    <w:rsid w:val="00B212BE"/>
    <w:rsid w:val="00B21378"/>
    <w:rsid w:val="00B21F70"/>
    <w:rsid w:val="00B23D90"/>
    <w:rsid w:val="00B241A2"/>
    <w:rsid w:val="00B24C14"/>
    <w:rsid w:val="00B24FE4"/>
    <w:rsid w:val="00B26A29"/>
    <w:rsid w:val="00B26F99"/>
    <w:rsid w:val="00B272F9"/>
    <w:rsid w:val="00B277CA"/>
    <w:rsid w:val="00B302BC"/>
    <w:rsid w:val="00B30781"/>
    <w:rsid w:val="00B3139C"/>
    <w:rsid w:val="00B31E7F"/>
    <w:rsid w:val="00B32533"/>
    <w:rsid w:val="00B32743"/>
    <w:rsid w:val="00B32FBB"/>
    <w:rsid w:val="00B3301E"/>
    <w:rsid w:val="00B336FF"/>
    <w:rsid w:val="00B34085"/>
    <w:rsid w:val="00B3489B"/>
    <w:rsid w:val="00B35F8E"/>
    <w:rsid w:val="00B363A9"/>
    <w:rsid w:val="00B37A3B"/>
    <w:rsid w:val="00B4095F"/>
    <w:rsid w:val="00B416F8"/>
    <w:rsid w:val="00B41B32"/>
    <w:rsid w:val="00B41DF8"/>
    <w:rsid w:val="00B42CC6"/>
    <w:rsid w:val="00B43C02"/>
    <w:rsid w:val="00B44490"/>
    <w:rsid w:val="00B448B0"/>
    <w:rsid w:val="00B44F6B"/>
    <w:rsid w:val="00B46212"/>
    <w:rsid w:val="00B462D8"/>
    <w:rsid w:val="00B46AA6"/>
    <w:rsid w:val="00B46ACA"/>
    <w:rsid w:val="00B47605"/>
    <w:rsid w:val="00B47882"/>
    <w:rsid w:val="00B51E6C"/>
    <w:rsid w:val="00B52DB2"/>
    <w:rsid w:val="00B52EC2"/>
    <w:rsid w:val="00B53680"/>
    <w:rsid w:val="00B553CD"/>
    <w:rsid w:val="00B557DA"/>
    <w:rsid w:val="00B55E7C"/>
    <w:rsid w:val="00B560CF"/>
    <w:rsid w:val="00B57745"/>
    <w:rsid w:val="00B60251"/>
    <w:rsid w:val="00B602D1"/>
    <w:rsid w:val="00B617ED"/>
    <w:rsid w:val="00B618BC"/>
    <w:rsid w:val="00B61A73"/>
    <w:rsid w:val="00B61B79"/>
    <w:rsid w:val="00B62A86"/>
    <w:rsid w:val="00B62BD7"/>
    <w:rsid w:val="00B63A5B"/>
    <w:rsid w:val="00B6474B"/>
    <w:rsid w:val="00B64855"/>
    <w:rsid w:val="00B64D57"/>
    <w:rsid w:val="00B64F43"/>
    <w:rsid w:val="00B65136"/>
    <w:rsid w:val="00B654F7"/>
    <w:rsid w:val="00B6573D"/>
    <w:rsid w:val="00B67278"/>
    <w:rsid w:val="00B67433"/>
    <w:rsid w:val="00B70435"/>
    <w:rsid w:val="00B70C14"/>
    <w:rsid w:val="00B71BA4"/>
    <w:rsid w:val="00B72D66"/>
    <w:rsid w:val="00B738BF"/>
    <w:rsid w:val="00B738E8"/>
    <w:rsid w:val="00B7479C"/>
    <w:rsid w:val="00B75081"/>
    <w:rsid w:val="00B75566"/>
    <w:rsid w:val="00B7631F"/>
    <w:rsid w:val="00B7645F"/>
    <w:rsid w:val="00B80E27"/>
    <w:rsid w:val="00B81E4F"/>
    <w:rsid w:val="00B827E2"/>
    <w:rsid w:val="00B82E8E"/>
    <w:rsid w:val="00B83069"/>
    <w:rsid w:val="00B854F8"/>
    <w:rsid w:val="00B866CA"/>
    <w:rsid w:val="00B86DB1"/>
    <w:rsid w:val="00B90460"/>
    <w:rsid w:val="00B91C30"/>
    <w:rsid w:val="00B926AA"/>
    <w:rsid w:val="00B93C50"/>
    <w:rsid w:val="00B95FB2"/>
    <w:rsid w:val="00B96235"/>
    <w:rsid w:val="00B967DD"/>
    <w:rsid w:val="00B96D4F"/>
    <w:rsid w:val="00BA0077"/>
    <w:rsid w:val="00BA00D3"/>
    <w:rsid w:val="00BA0574"/>
    <w:rsid w:val="00BA206E"/>
    <w:rsid w:val="00BA2DC3"/>
    <w:rsid w:val="00BA2F4A"/>
    <w:rsid w:val="00BA3572"/>
    <w:rsid w:val="00BA3841"/>
    <w:rsid w:val="00BA3A1B"/>
    <w:rsid w:val="00BA48C5"/>
    <w:rsid w:val="00BA531B"/>
    <w:rsid w:val="00BA5B06"/>
    <w:rsid w:val="00BA5E45"/>
    <w:rsid w:val="00BA6003"/>
    <w:rsid w:val="00BA6D29"/>
    <w:rsid w:val="00BA7375"/>
    <w:rsid w:val="00BA77C0"/>
    <w:rsid w:val="00BB0392"/>
    <w:rsid w:val="00BB0EF1"/>
    <w:rsid w:val="00BB1A71"/>
    <w:rsid w:val="00BB2D4F"/>
    <w:rsid w:val="00BB2DE1"/>
    <w:rsid w:val="00BB316A"/>
    <w:rsid w:val="00BB4C07"/>
    <w:rsid w:val="00BB4CDA"/>
    <w:rsid w:val="00BB5725"/>
    <w:rsid w:val="00BB6321"/>
    <w:rsid w:val="00BB727F"/>
    <w:rsid w:val="00BB7355"/>
    <w:rsid w:val="00BB7E02"/>
    <w:rsid w:val="00BC0A56"/>
    <w:rsid w:val="00BC1F46"/>
    <w:rsid w:val="00BC2DB8"/>
    <w:rsid w:val="00BC2F2F"/>
    <w:rsid w:val="00BC343E"/>
    <w:rsid w:val="00BC3A34"/>
    <w:rsid w:val="00BC3B1B"/>
    <w:rsid w:val="00BC478F"/>
    <w:rsid w:val="00BC49DA"/>
    <w:rsid w:val="00BC4B45"/>
    <w:rsid w:val="00BC4BD4"/>
    <w:rsid w:val="00BC4F3A"/>
    <w:rsid w:val="00BC54B5"/>
    <w:rsid w:val="00BC589F"/>
    <w:rsid w:val="00BC597A"/>
    <w:rsid w:val="00BC5E98"/>
    <w:rsid w:val="00BC67E8"/>
    <w:rsid w:val="00BC71B4"/>
    <w:rsid w:val="00BC7BA8"/>
    <w:rsid w:val="00BD0823"/>
    <w:rsid w:val="00BD0D77"/>
    <w:rsid w:val="00BD1F0D"/>
    <w:rsid w:val="00BD2256"/>
    <w:rsid w:val="00BD25AA"/>
    <w:rsid w:val="00BD348D"/>
    <w:rsid w:val="00BD36B0"/>
    <w:rsid w:val="00BD3770"/>
    <w:rsid w:val="00BD37EA"/>
    <w:rsid w:val="00BD4C71"/>
    <w:rsid w:val="00BD51CA"/>
    <w:rsid w:val="00BD53ED"/>
    <w:rsid w:val="00BD76AE"/>
    <w:rsid w:val="00BE0120"/>
    <w:rsid w:val="00BE1184"/>
    <w:rsid w:val="00BE1D70"/>
    <w:rsid w:val="00BE236E"/>
    <w:rsid w:val="00BE26CD"/>
    <w:rsid w:val="00BE2CCF"/>
    <w:rsid w:val="00BE36C4"/>
    <w:rsid w:val="00BE41FA"/>
    <w:rsid w:val="00BE4645"/>
    <w:rsid w:val="00BE4689"/>
    <w:rsid w:val="00BE4E1A"/>
    <w:rsid w:val="00BE518B"/>
    <w:rsid w:val="00BE5534"/>
    <w:rsid w:val="00BE5535"/>
    <w:rsid w:val="00BE5720"/>
    <w:rsid w:val="00BE6907"/>
    <w:rsid w:val="00BE7D96"/>
    <w:rsid w:val="00BF030F"/>
    <w:rsid w:val="00BF0786"/>
    <w:rsid w:val="00BF1716"/>
    <w:rsid w:val="00BF1D9D"/>
    <w:rsid w:val="00BF1E1D"/>
    <w:rsid w:val="00BF2B59"/>
    <w:rsid w:val="00BF2EF6"/>
    <w:rsid w:val="00BF3593"/>
    <w:rsid w:val="00BF3F55"/>
    <w:rsid w:val="00BF4453"/>
    <w:rsid w:val="00BF4536"/>
    <w:rsid w:val="00BF4A80"/>
    <w:rsid w:val="00BF527E"/>
    <w:rsid w:val="00BF62C6"/>
    <w:rsid w:val="00C000CE"/>
    <w:rsid w:val="00C001F6"/>
    <w:rsid w:val="00C00F85"/>
    <w:rsid w:val="00C0135A"/>
    <w:rsid w:val="00C01CB3"/>
    <w:rsid w:val="00C0213A"/>
    <w:rsid w:val="00C02754"/>
    <w:rsid w:val="00C0316E"/>
    <w:rsid w:val="00C033B5"/>
    <w:rsid w:val="00C05D71"/>
    <w:rsid w:val="00C05D90"/>
    <w:rsid w:val="00C07294"/>
    <w:rsid w:val="00C10766"/>
    <w:rsid w:val="00C10C37"/>
    <w:rsid w:val="00C10FBE"/>
    <w:rsid w:val="00C11169"/>
    <w:rsid w:val="00C11FF4"/>
    <w:rsid w:val="00C12547"/>
    <w:rsid w:val="00C13156"/>
    <w:rsid w:val="00C15329"/>
    <w:rsid w:val="00C16CF6"/>
    <w:rsid w:val="00C17129"/>
    <w:rsid w:val="00C20C96"/>
    <w:rsid w:val="00C21014"/>
    <w:rsid w:val="00C215E1"/>
    <w:rsid w:val="00C21D77"/>
    <w:rsid w:val="00C22138"/>
    <w:rsid w:val="00C22241"/>
    <w:rsid w:val="00C22703"/>
    <w:rsid w:val="00C22771"/>
    <w:rsid w:val="00C23956"/>
    <w:rsid w:val="00C23BCE"/>
    <w:rsid w:val="00C23DE4"/>
    <w:rsid w:val="00C257FE"/>
    <w:rsid w:val="00C25FEB"/>
    <w:rsid w:val="00C260CC"/>
    <w:rsid w:val="00C26224"/>
    <w:rsid w:val="00C2717E"/>
    <w:rsid w:val="00C273FD"/>
    <w:rsid w:val="00C27E72"/>
    <w:rsid w:val="00C27FE6"/>
    <w:rsid w:val="00C31915"/>
    <w:rsid w:val="00C31E08"/>
    <w:rsid w:val="00C31FDA"/>
    <w:rsid w:val="00C3218B"/>
    <w:rsid w:val="00C323C0"/>
    <w:rsid w:val="00C328A5"/>
    <w:rsid w:val="00C339E9"/>
    <w:rsid w:val="00C3440D"/>
    <w:rsid w:val="00C34D29"/>
    <w:rsid w:val="00C35399"/>
    <w:rsid w:val="00C35778"/>
    <w:rsid w:val="00C368B3"/>
    <w:rsid w:val="00C36AA3"/>
    <w:rsid w:val="00C36B4D"/>
    <w:rsid w:val="00C376BD"/>
    <w:rsid w:val="00C401CC"/>
    <w:rsid w:val="00C40C57"/>
    <w:rsid w:val="00C41C8A"/>
    <w:rsid w:val="00C426DC"/>
    <w:rsid w:val="00C42D6B"/>
    <w:rsid w:val="00C42F07"/>
    <w:rsid w:val="00C42F9D"/>
    <w:rsid w:val="00C437C4"/>
    <w:rsid w:val="00C43C39"/>
    <w:rsid w:val="00C43D04"/>
    <w:rsid w:val="00C44877"/>
    <w:rsid w:val="00C44A37"/>
    <w:rsid w:val="00C45A64"/>
    <w:rsid w:val="00C45C51"/>
    <w:rsid w:val="00C4668F"/>
    <w:rsid w:val="00C468F7"/>
    <w:rsid w:val="00C47655"/>
    <w:rsid w:val="00C50C00"/>
    <w:rsid w:val="00C50DE6"/>
    <w:rsid w:val="00C51E02"/>
    <w:rsid w:val="00C528A7"/>
    <w:rsid w:val="00C53854"/>
    <w:rsid w:val="00C539DA"/>
    <w:rsid w:val="00C53A7B"/>
    <w:rsid w:val="00C53CA9"/>
    <w:rsid w:val="00C56A27"/>
    <w:rsid w:val="00C57317"/>
    <w:rsid w:val="00C57749"/>
    <w:rsid w:val="00C61589"/>
    <w:rsid w:val="00C61870"/>
    <w:rsid w:val="00C61F3F"/>
    <w:rsid w:val="00C62B27"/>
    <w:rsid w:val="00C65031"/>
    <w:rsid w:val="00C65541"/>
    <w:rsid w:val="00C666F9"/>
    <w:rsid w:val="00C66BE0"/>
    <w:rsid w:val="00C66E5C"/>
    <w:rsid w:val="00C6778F"/>
    <w:rsid w:val="00C67A52"/>
    <w:rsid w:val="00C67AC3"/>
    <w:rsid w:val="00C710E0"/>
    <w:rsid w:val="00C716B6"/>
    <w:rsid w:val="00C71828"/>
    <w:rsid w:val="00C71A0C"/>
    <w:rsid w:val="00C744B2"/>
    <w:rsid w:val="00C7463D"/>
    <w:rsid w:val="00C748B8"/>
    <w:rsid w:val="00C74A2E"/>
    <w:rsid w:val="00C75272"/>
    <w:rsid w:val="00C758CD"/>
    <w:rsid w:val="00C762E6"/>
    <w:rsid w:val="00C76317"/>
    <w:rsid w:val="00C76763"/>
    <w:rsid w:val="00C76E6C"/>
    <w:rsid w:val="00C77F94"/>
    <w:rsid w:val="00C8005E"/>
    <w:rsid w:val="00C80694"/>
    <w:rsid w:val="00C82009"/>
    <w:rsid w:val="00C8211F"/>
    <w:rsid w:val="00C822C6"/>
    <w:rsid w:val="00C822E8"/>
    <w:rsid w:val="00C8238E"/>
    <w:rsid w:val="00C82BFE"/>
    <w:rsid w:val="00C837D4"/>
    <w:rsid w:val="00C83CF5"/>
    <w:rsid w:val="00C84239"/>
    <w:rsid w:val="00C843DC"/>
    <w:rsid w:val="00C85617"/>
    <w:rsid w:val="00C859EA"/>
    <w:rsid w:val="00C85CB9"/>
    <w:rsid w:val="00C87AE6"/>
    <w:rsid w:val="00C9003B"/>
    <w:rsid w:val="00C9007E"/>
    <w:rsid w:val="00C90829"/>
    <w:rsid w:val="00C91236"/>
    <w:rsid w:val="00C913C9"/>
    <w:rsid w:val="00C92575"/>
    <w:rsid w:val="00C94A8F"/>
    <w:rsid w:val="00C94FE7"/>
    <w:rsid w:val="00C955AD"/>
    <w:rsid w:val="00C95EA4"/>
    <w:rsid w:val="00C96A79"/>
    <w:rsid w:val="00C97113"/>
    <w:rsid w:val="00C975D7"/>
    <w:rsid w:val="00CA0739"/>
    <w:rsid w:val="00CA0C36"/>
    <w:rsid w:val="00CA0DB5"/>
    <w:rsid w:val="00CA1855"/>
    <w:rsid w:val="00CA1DE5"/>
    <w:rsid w:val="00CA2718"/>
    <w:rsid w:val="00CA2A77"/>
    <w:rsid w:val="00CA2A79"/>
    <w:rsid w:val="00CA34D0"/>
    <w:rsid w:val="00CA4284"/>
    <w:rsid w:val="00CA49AC"/>
    <w:rsid w:val="00CA4C5C"/>
    <w:rsid w:val="00CA5495"/>
    <w:rsid w:val="00CA5BFE"/>
    <w:rsid w:val="00CA620E"/>
    <w:rsid w:val="00CB0191"/>
    <w:rsid w:val="00CB05F9"/>
    <w:rsid w:val="00CB0C85"/>
    <w:rsid w:val="00CB0EA7"/>
    <w:rsid w:val="00CB10A9"/>
    <w:rsid w:val="00CB2272"/>
    <w:rsid w:val="00CB2453"/>
    <w:rsid w:val="00CB2D0A"/>
    <w:rsid w:val="00CB4C67"/>
    <w:rsid w:val="00CB5D24"/>
    <w:rsid w:val="00CB763F"/>
    <w:rsid w:val="00CB7B55"/>
    <w:rsid w:val="00CC0DBD"/>
    <w:rsid w:val="00CC1A52"/>
    <w:rsid w:val="00CC1DD1"/>
    <w:rsid w:val="00CC2232"/>
    <w:rsid w:val="00CC321C"/>
    <w:rsid w:val="00CC4B61"/>
    <w:rsid w:val="00CC4CF5"/>
    <w:rsid w:val="00CC52A2"/>
    <w:rsid w:val="00CC5C83"/>
    <w:rsid w:val="00CC5DB2"/>
    <w:rsid w:val="00CC5FDF"/>
    <w:rsid w:val="00CC6025"/>
    <w:rsid w:val="00CC7FAF"/>
    <w:rsid w:val="00CD1001"/>
    <w:rsid w:val="00CD31CC"/>
    <w:rsid w:val="00CD31D7"/>
    <w:rsid w:val="00CD3382"/>
    <w:rsid w:val="00CD4DD1"/>
    <w:rsid w:val="00CD57B7"/>
    <w:rsid w:val="00CD587B"/>
    <w:rsid w:val="00CD661A"/>
    <w:rsid w:val="00CD79D0"/>
    <w:rsid w:val="00CD7C49"/>
    <w:rsid w:val="00CE0366"/>
    <w:rsid w:val="00CE1E4A"/>
    <w:rsid w:val="00CE4D96"/>
    <w:rsid w:val="00CE5131"/>
    <w:rsid w:val="00CE5158"/>
    <w:rsid w:val="00CE7B4F"/>
    <w:rsid w:val="00CE7B85"/>
    <w:rsid w:val="00CF0179"/>
    <w:rsid w:val="00CF04A8"/>
    <w:rsid w:val="00CF0583"/>
    <w:rsid w:val="00CF1287"/>
    <w:rsid w:val="00CF3182"/>
    <w:rsid w:val="00CF3917"/>
    <w:rsid w:val="00CF4809"/>
    <w:rsid w:val="00CF4A55"/>
    <w:rsid w:val="00CF4C6A"/>
    <w:rsid w:val="00CF5FA9"/>
    <w:rsid w:val="00CF6381"/>
    <w:rsid w:val="00CF6C70"/>
    <w:rsid w:val="00CF6E13"/>
    <w:rsid w:val="00D00095"/>
    <w:rsid w:val="00D00419"/>
    <w:rsid w:val="00D0128F"/>
    <w:rsid w:val="00D01897"/>
    <w:rsid w:val="00D01A89"/>
    <w:rsid w:val="00D01B8A"/>
    <w:rsid w:val="00D02780"/>
    <w:rsid w:val="00D0281F"/>
    <w:rsid w:val="00D03355"/>
    <w:rsid w:val="00D0384A"/>
    <w:rsid w:val="00D04EA5"/>
    <w:rsid w:val="00D0546D"/>
    <w:rsid w:val="00D0562C"/>
    <w:rsid w:val="00D061CE"/>
    <w:rsid w:val="00D0651B"/>
    <w:rsid w:val="00D06ABD"/>
    <w:rsid w:val="00D06AEC"/>
    <w:rsid w:val="00D06C59"/>
    <w:rsid w:val="00D073DC"/>
    <w:rsid w:val="00D10C78"/>
    <w:rsid w:val="00D112EB"/>
    <w:rsid w:val="00D11DFF"/>
    <w:rsid w:val="00D11E75"/>
    <w:rsid w:val="00D149A8"/>
    <w:rsid w:val="00D14E9D"/>
    <w:rsid w:val="00D150CE"/>
    <w:rsid w:val="00D15498"/>
    <w:rsid w:val="00D165AA"/>
    <w:rsid w:val="00D175E0"/>
    <w:rsid w:val="00D2071A"/>
    <w:rsid w:val="00D2130A"/>
    <w:rsid w:val="00D2192E"/>
    <w:rsid w:val="00D21DD2"/>
    <w:rsid w:val="00D21E7F"/>
    <w:rsid w:val="00D224E8"/>
    <w:rsid w:val="00D229A9"/>
    <w:rsid w:val="00D23139"/>
    <w:rsid w:val="00D2377C"/>
    <w:rsid w:val="00D23C99"/>
    <w:rsid w:val="00D242E1"/>
    <w:rsid w:val="00D24460"/>
    <w:rsid w:val="00D25231"/>
    <w:rsid w:val="00D25255"/>
    <w:rsid w:val="00D25752"/>
    <w:rsid w:val="00D26E1D"/>
    <w:rsid w:val="00D27510"/>
    <w:rsid w:val="00D30A32"/>
    <w:rsid w:val="00D30AC3"/>
    <w:rsid w:val="00D30FF3"/>
    <w:rsid w:val="00D32275"/>
    <w:rsid w:val="00D32660"/>
    <w:rsid w:val="00D32792"/>
    <w:rsid w:val="00D3291D"/>
    <w:rsid w:val="00D33A0F"/>
    <w:rsid w:val="00D33CF3"/>
    <w:rsid w:val="00D34688"/>
    <w:rsid w:val="00D34AD2"/>
    <w:rsid w:val="00D354D0"/>
    <w:rsid w:val="00D373E5"/>
    <w:rsid w:val="00D4023C"/>
    <w:rsid w:val="00D4026E"/>
    <w:rsid w:val="00D40B66"/>
    <w:rsid w:val="00D417BA"/>
    <w:rsid w:val="00D41A98"/>
    <w:rsid w:val="00D41AF6"/>
    <w:rsid w:val="00D44614"/>
    <w:rsid w:val="00D44671"/>
    <w:rsid w:val="00D44679"/>
    <w:rsid w:val="00D45380"/>
    <w:rsid w:val="00D45975"/>
    <w:rsid w:val="00D45ABD"/>
    <w:rsid w:val="00D4607A"/>
    <w:rsid w:val="00D46B00"/>
    <w:rsid w:val="00D473CF"/>
    <w:rsid w:val="00D47ABA"/>
    <w:rsid w:val="00D500C4"/>
    <w:rsid w:val="00D503FD"/>
    <w:rsid w:val="00D51093"/>
    <w:rsid w:val="00D51186"/>
    <w:rsid w:val="00D5144E"/>
    <w:rsid w:val="00D52040"/>
    <w:rsid w:val="00D52481"/>
    <w:rsid w:val="00D52B38"/>
    <w:rsid w:val="00D535EE"/>
    <w:rsid w:val="00D5778C"/>
    <w:rsid w:val="00D57DAC"/>
    <w:rsid w:val="00D57E34"/>
    <w:rsid w:val="00D60E7F"/>
    <w:rsid w:val="00D61247"/>
    <w:rsid w:val="00D614ED"/>
    <w:rsid w:val="00D61E93"/>
    <w:rsid w:val="00D62155"/>
    <w:rsid w:val="00D6225C"/>
    <w:rsid w:val="00D62267"/>
    <w:rsid w:val="00D62940"/>
    <w:rsid w:val="00D64066"/>
    <w:rsid w:val="00D64962"/>
    <w:rsid w:val="00D64BD7"/>
    <w:rsid w:val="00D64F04"/>
    <w:rsid w:val="00D65196"/>
    <w:rsid w:val="00D6556B"/>
    <w:rsid w:val="00D6656F"/>
    <w:rsid w:val="00D66C30"/>
    <w:rsid w:val="00D705F5"/>
    <w:rsid w:val="00D70768"/>
    <w:rsid w:val="00D71C5F"/>
    <w:rsid w:val="00D72BA0"/>
    <w:rsid w:val="00D737A5"/>
    <w:rsid w:val="00D744ED"/>
    <w:rsid w:val="00D753A0"/>
    <w:rsid w:val="00D757AE"/>
    <w:rsid w:val="00D75F68"/>
    <w:rsid w:val="00D76215"/>
    <w:rsid w:val="00D76E06"/>
    <w:rsid w:val="00D774BD"/>
    <w:rsid w:val="00D7760F"/>
    <w:rsid w:val="00D80180"/>
    <w:rsid w:val="00D80250"/>
    <w:rsid w:val="00D81C15"/>
    <w:rsid w:val="00D825F1"/>
    <w:rsid w:val="00D8437F"/>
    <w:rsid w:val="00D84D99"/>
    <w:rsid w:val="00D8633E"/>
    <w:rsid w:val="00D86CB1"/>
    <w:rsid w:val="00D87A7B"/>
    <w:rsid w:val="00D87BA9"/>
    <w:rsid w:val="00D915AB"/>
    <w:rsid w:val="00D915D0"/>
    <w:rsid w:val="00D91809"/>
    <w:rsid w:val="00D923A9"/>
    <w:rsid w:val="00D926CF"/>
    <w:rsid w:val="00D934F3"/>
    <w:rsid w:val="00D93BB0"/>
    <w:rsid w:val="00D93E32"/>
    <w:rsid w:val="00D94263"/>
    <w:rsid w:val="00D94B17"/>
    <w:rsid w:val="00D95888"/>
    <w:rsid w:val="00D958C1"/>
    <w:rsid w:val="00D965AF"/>
    <w:rsid w:val="00D96DB4"/>
    <w:rsid w:val="00D9746D"/>
    <w:rsid w:val="00D97D23"/>
    <w:rsid w:val="00D97F7D"/>
    <w:rsid w:val="00D97FBA"/>
    <w:rsid w:val="00DA0949"/>
    <w:rsid w:val="00DA09DA"/>
    <w:rsid w:val="00DA0FBB"/>
    <w:rsid w:val="00DA109E"/>
    <w:rsid w:val="00DA12F7"/>
    <w:rsid w:val="00DA138C"/>
    <w:rsid w:val="00DA2387"/>
    <w:rsid w:val="00DA3F3F"/>
    <w:rsid w:val="00DA40AA"/>
    <w:rsid w:val="00DA40E1"/>
    <w:rsid w:val="00DA4D0C"/>
    <w:rsid w:val="00DA5A2D"/>
    <w:rsid w:val="00DA5D43"/>
    <w:rsid w:val="00DA6DA2"/>
    <w:rsid w:val="00DA714A"/>
    <w:rsid w:val="00DA77CA"/>
    <w:rsid w:val="00DA7F8D"/>
    <w:rsid w:val="00DA7FA8"/>
    <w:rsid w:val="00DB046C"/>
    <w:rsid w:val="00DB077F"/>
    <w:rsid w:val="00DB0A1C"/>
    <w:rsid w:val="00DB1124"/>
    <w:rsid w:val="00DB169A"/>
    <w:rsid w:val="00DB197B"/>
    <w:rsid w:val="00DB253F"/>
    <w:rsid w:val="00DB2E45"/>
    <w:rsid w:val="00DB2FAE"/>
    <w:rsid w:val="00DB4427"/>
    <w:rsid w:val="00DB450B"/>
    <w:rsid w:val="00DB4785"/>
    <w:rsid w:val="00DB5428"/>
    <w:rsid w:val="00DB550D"/>
    <w:rsid w:val="00DB66FF"/>
    <w:rsid w:val="00DB6F2B"/>
    <w:rsid w:val="00DB7679"/>
    <w:rsid w:val="00DB78EB"/>
    <w:rsid w:val="00DC0EA0"/>
    <w:rsid w:val="00DC1E08"/>
    <w:rsid w:val="00DC2535"/>
    <w:rsid w:val="00DC2CEB"/>
    <w:rsid w:val="00DC3CC6"/>
    <w:rsid w:val="00DC492C"/>
    <w:rsid w:val="00DC4A7D"/>
    <w:rsid w:val="00DD0643"/>
    <w:rsid w:val="00DD09D4"/>
    <w:rsid w:val="00DD1712"/>
    <w:rsid w:val="00DD19CF"/>
    <w:rsid w:val="00DD47AA"/>
    <w:rsid w:val="00DD49EC"/>
    <w:rsid w:val="00DD5482"/>
    <w:rsid w:val="00DD5E1E"/>
    <w:rsid w:val="00DD6558"/>
    <w:rsid w:val="00DD73C0"/>
    <w:rsid w:val="00DE323F"/>
    <w:rsid w:val="00DE39C5"/>
    <w:rsid w:val="00DE3BBB"/>
    <w:rsid w:val="00DE3E64"/>
    <w:rsid w:val="00DE5612"/>
    <w:rsid w:val="00DE5858"/>
    <w:rsid w:val="00DE5CBB"/>
    <w:rsid w:val="00DE6DAA"/>
    <w:rsid w:val="00DE6E12"/>
    <w:rsid w:val="00DE7EF5"/>
    <w:rsid w:val="00DF02EF"/>
    <w:rsid w:val="00DF03D0"/>
    <w:rsid w:val="00DF12F8"/>
    <w:rsid w:val="00DF1A38"/>
    <w:rsid w:val="00DF2549"/>
    <w:rsid w:val="00DF40C4"/>
    <w:rsid w:val="00DF50EE"/>
    <w:rsid w:val="00DF5499"/>
    <w:rsid w:val="00DF5A20"/>
    <w:rsid w:val="00DF5EC4"/>
    <w:rsid w:val="00E00AFA"/>
    <w:rsid w:val="00E02845"/>
    <w:rsid w:val="00E02B0E"/>
    <w:rsid w:val="00E037E4"/>
    <w:rsid w:val="00E03E59"/>
    <w:rsid w:val="00E043EE"/>
    <w:rsid w:val="00E0472D"/>
    <w:rsid w:val="00E04917"/>
    <w:rsid w:val="00E04C9B"/>
    <w:rsid w:val="00E057CD"/>
    <w:rsid w:val="00E05931"/>
    <w:rsid w:val="00E061AE"/>
    <w:rsid w:val="00E07DBE"/>
    <w:rsid w:val="00E1017A"/>
    <w:rsid w:val="00E1149D"/>
    <w:rsid w:val="00E11D38"/>
    <w:rsid w:val="00E130D5"/>
    <w:rsid w:val="00E130EE"/>
    <w:rsid w:val="00E133FC"/>
    <w:rsid w:val="00E141E6"/>
    <w:rsid w:val="00E1435D"/>
    <w:rsid w:val="00E14654"/>
    <w:rsid w:val="00E156F8"/>
    <w:rsid w:val="00E16220"/>
    <w:rsid w:val="00E16B10"/>
    <w:rsid w:val="00E16FE2"/>
    <w:rsid w:val="00E1733E"/>
    <w:rsid w:val="00E20CCA"/>
    <w:rsid w:val="00E20F3E"/>
    <w:rsid w:val="00E210F4"/>
    <w:rsid w:val="00E216B5"/>
    <w:rsid w:val="00E21BDA"/>
    <w:rsid w:val="00E21FFA"/>
    <w:rsid w:val="00E2230E"/>
    <w:rsid w:val="00E223AF"/>
    <w:rsid w:val="00E234CE"/>
    <w:rsid w:val="00E23842"/>
    <w:rsid w:val="00E2390A"/>
    <w:rsid w:val="00E24750"/>
    <w:rsid w:val="00E24E8E"/>
    <w:rsid w:val="00E25155"/>
    <w:rsid w:val="00E251CC"/>
    <w:rsid w:val="00E276A6"/>
    <w:rsid w:val="00E27776"/>
    <w:rsid w:val="00E27B31"/>
    <w:rsid w:val="00E27F31"/>
    <w:rsid w:val="00E30ADD"/>
    <w:rsid w:val="00E31382"/>
    <w:rsid w:val="00E31A4E"/>
    <w:rsid w:val="00E321D4"/>
    <w:rsid w:val="00E324EB"/>
    <w:rsid w:val="00E3260D"/>
    <w:rsid w:val="00E32D91"/>
    <w:rsid w:val="00E3309D"/>
    <w:rsid w:val="00E331C6"/>
    <w:rsid w:val="00E335B8"/>
    <w:rsid w:val="00E34077"/>
    <w:rsid w:val="00E3478B"/>
    <w:rsid w:val="00E35756"/>
    <w:rsid w:val="00E35B7A"/>
    <w:rsid w:val="00E35C65"/>
    <w:rsid w:val="00E3642D"/>
    <w:rsid w:val="00E3666C"/>
    <w:rsid w:val="00E373C4"/>
    <w:rsid w:val="00E373DB"/>
    <w:rsid w:val="00E37496"/>
    <w:rsid w:val="00E374F9"/>
    <w:rsid w:val="00E375D5"/>
    <w:rsid w:val="00E37AED"/>
    <w:rsid w:val="00E40995"/>
    <w:rsid w:val="00E41040"/>
    <w:rsid w:val="00E414F0"/>
    <w:rsid w:val="00E4167A"/>
    <w:rsid w:val="00E43DF4"/>
    <w:rsid w:val="00E43F42"/>
    <w:rsid w:val="00E44859"/>
    <w:rsid w:val="00E452D6"/>
    <w:rsid w:val="00E4630F"/>
    <w:rsid w:val="00E4683B"/>
    <w:rsid w:val="00E4685A"/>
    <w:rsid w:val="00E477E8"/>
    <w:rsid w:val="00E51FFE"/>
    <w:rsid w:val="00E52058"/>
    <w:rsid w:val="00E529F7"/>
    <w:rsid w:val="00E52A93"/>
    <w:rsid w:val="00E52F49"/>
    <w:rsid w:val="00E538CB"/>
    <w:rsid w:val="00E53E92"/>
    <w:rsid w:val="00E53EF7"/>
    <w:rsid w:val="00E54C52"/>
    <w:rsid w:val="00E54ECF"/>
    <w:rsid w:val="00E554DB"/>
    <w:rsid w:val="00E55AEA"/>
    <w:rsid w:val="00E55C2D"/>
    <w:rsid w:val="00E5677B"/>
    <w:rsid w:val="00E5685F"/>
    <w:rsid w:val="00E568DA"/>
    <w:rsid w:val="00E56D4A"/>
    <w:rsid w:val="00E57C28"/>
    <w:rsid w:val="00E57FE1"/>
    <w:rsid w:val="00E607B1"/>
    <w:rsid w:val="00E612FC"/>
    <w:rsid w:val="00E61599"/>
    <w:rsid w:val="00E616E8"/>
    <w:rsid w:val="00E6267A"/>
    <w:rsid w:val="00E639D1"/>
    <w:rsid w:val="00E64FD6"/>
    <w:rsid w:val="00E65939"/>
    <w:rsid w:val="00E665D3"/>
    <w:rsid w:val="00E67081"/>
    <w:rsid w:val="00E679B8"/>
    <w:rsid w:val="00E7034C"/>
    <w:rsid w:val="00E71113"/>
    <w:rsid w:val="00E72190"/>
    <w:rsid w:val="00E73DA4"/>
    <w:rsid w:val="00E73EC1"/>
    <w:rsid w:val="00E74338"/>
    <w:rsid w:val="00E75C14"/>
    <w:rsid w:val="00E7730D"/>
    <w:rsid w:val="00E805C3"/>
    <w:rsid w:val="00E8151F"/>
    <w:rsid w:val="00E819DF"/>
    <w:rsid w:val="00E81B5B"/>
    <w:rsid w:val="00E82253"/>
    <w:rsid w:val="00E82828"/>
    <w:rsid w:val="00E82C2F"/>
    <w:rsid w:val="00E83412"/>
    <w:rsid w:val="00E84411"/>
    <w:rsid w:val="00E84C7C"/>
    <w:rsid w:val="00E84FD6"/>
    <w:rsid w:val="00E864A5"/>
    <w:rsid w:val="00E870F4"/>
    <w:rsid w:val="00E8712E"/>
    <w:rsid w:val="00E874BC"/>
    <w:rsid w:val="00E87783"/>
    <w:rsid w:val="00E87883"/>
    <w:rsid w:val="00E87DA4"/>
    <w:rsid w:val="00E87FD4"/>
    <w:rsid w:val="00E90104"/>
    <w:rsid w:val="00E90271"/>
    <w:rsid w:val="00E9069E"/>
    <w:rsid w:val="00E911A5"/>
    <w:rsid w:val="00E91DE5"/>
    <w:rsid w:val="00E91F8B"/>
    <w:rsid w:val="00E9212A"/>
    <w:rsid w:val="00E92E8C"/>
    <w:rsid w:val="00E9350E"/>
    <w:rsid w:val="00E936E7"/>
    <w:rsid w:val="00E93D19"/>
    <w:rsid w:val="00E93EB3"/>
    <w:rsid w:val="00E97DAA"/>
    <w:rsid w:val="00EA18A4"/>
    <w:rsid w:val="00EA20A3"/>
    <w:rsid w:val="00EA4228"/>
    <w:rsid w:val="00EA497C"/>
    <w:rsid w:val="00EA4C49"/>
    <w:rsid w:val="00EA58AA"/>
    <w:rsid w:val="00EA5B56"/>
    <w:rsid w:val="00EA5EA5"/>
    <w:rsid w:val="00EA6060"/>
    <w:rsid w:val="00EA61B1"/>
    <w:rsid w:val="00EA62C7"/>
    <w:rsid w:val="00EA63A2"/>
    <w:rsid w:val="00EA67A3"/>
    <w:rsid w:val="00EA7AB7"/>
    <w:rsid w:val="00EB0173"/>
    <w:rsid w:val="00EB047D"/>
    <w:rsid w:val="00EB08C2"/>
    <w:rsid w:val="00EB10DE"/>
    <w:rsid w:val="00EB13FB"/>
    <w:rsid w:val="00EB211D"/>
    <w:rsid w:val="00EB2592"/>
    <w:rsid w:val="00EB3F14"/>
    <w:rsid w:val="00EB5070"/>
    <w:rsid w:val="00EC0C36"/>
    <w:rsid w:val="00EC1011"/>
    <w:rsid w:val="00EC1E9D"/>
    <w:rsid w:val="00EC2802"/>
    <w:rsid w:val="00EC2BB4"/>
    <w:rsid w:val="00EC3033"/>
    <w:rsid w:val="00EC30BB"/>
    <w:rsid w:val="00EC3BC5"/>
    <w:rsid w:val="00EC40DB"/>
    <w:rsid w:val="00EC47A0"/>
    <w:rsid w:val="00EC532B"/>
    <w:rsid w:val="00EC53BF"/>
    <w:rsid w:val="00EC6A5A"/>
    <w:rsid w:val="00EC70FC"/>
    <w:rsid w:val="00EC7464"/>
    <w:rsid w:val="00ED0D7A"/>
    <w:rsid w:val="00ED0EA2"/>
    <w:rsid w:val="00ED1E9A"/>
    <w:rsid w:val="00ED2D96"/>
    <w:rsid w:val="00ED5166"/>
    <w:rsid w:val="00ED56C2"/>
    <w:rsid w:val="00ED6231"/>
    <w:rsid w:val="00ED6397"/>
    <w:rsid w:val="00ED7303"/>
    <w:rsid w:val="00ED783D"/>
    <w:rsid w:val="00ED7CFB"/>
    <w:rsid w:val="00EE0601"/>
    <w:rsid w:val="00EE07F0"/>
    <w:rsid w:val="00EE094D"/>
    <w:rsid w:val="00EE25E2"/>
    <w:rsid w:val="00EE262B"/>
    <w:rsid w:val="00EE2BF2"/>
    <w:rsid w:val="00EE30FE"/>
    <w:rsid w:val="00EE36E7"/>
    <w:rsid w:val="00EE3998"/>
    <w:rsid w:val="00EE3CBC"/>
    <w:rsid w:val="00EE4087"/>
    <w:rsid w:val="00EE43CB"/>
    <w:rsid w:val="00EE4976"/>
    <w:rsid w:val="00EE4B70"/>
    <w:rsid w:val="00EE5809"/>
    <w:rsid w:val="00EE5D7F"/>
    <w:rsid w:val="00EE6179"/>
    <w:rsid w:val="00EE6430"/>
    <w:rsid w:val="00EE70FF"/>
    <w:rsid w:val="00EF06B9"/>
    <w:rsid w:val="00EF0836"/>
    <w:rsid w:val="00EF0B2A"/>
    <w:rsid w:val="00EF0C1C"/>
    <w:rsid w:val="00EF0E78"/>
    <w:rsid w:val="00EF1534"/>
    <w:rsid w:val="00EF1DD7"/>
    <w:rsid w:val="00EF204D"/>
    <w:rsid w:val="00EF2C91"/>
    <w:rsid w:val="00EF3757"/>
    <w:rsid w:val="00EF3949"/>
    <w:rsid w:val="00EF3A0E"/>
    <w:rsid w:val="00EF63E3"/>
    <w:rsid w:val="00EF65AE"/>
    <w:rsid w:val="00F01386"/>
    <w:rsid w:val="00F01E67"/>
    <w:rsid w:val="00F02652"/>
    <w:rsid w:val="00F029C9"/>
    <w:rsid w:val="00F031B6"/>
    <w:rsid w:val="00F0327A"/>
    <w:rsid w:val="00F04145"/>
    <w:rsid w:val="00F04479"/>
    <w:rsid w:val="00F047AA"/>
    <w:rsid w:val="00F0493B"/>
    <w:rsid w:val="00F053E2"/>
    <w:rsid w:val="00F05A6F"/>
    <w:rsid w:val="00F05F5E"/>
    <w:rsid w:val="00F06104"/>
    <w:rsid w:val="00F06F35"/>
    <w:rsid w:val="00F0732F"/>
    <w:rsid w:val="00F074B7"/>
    <w:rsid w:val="00F07793"/>
    <w:rsid w:val="00F07EB0"/>
    <w:rsid w:val="00F110C0"/>
    <w:rsid w:val="00F11640"/>
    <w:rsid w:val="00F117B6"/>
    <w:rsid w:val="00F12263"/>
    <w:rsid w:val="00F123F7"/>
    <w:rsid w:val="00F1370B"/>
    <w:rsid w:val="00F137E0"/>
    <w:rsid w:val="00F14E7B"/>
    <w:rsid w:val="00F15276"/>
    <w:rsid w:val="00F16A88"/>
    <w:rsid w:val="00F17245"/>
    <w:rsid w:val="00F1729C"/>
    <w:rsid w:val="00F17304"/>
    <w:rsid w:val="00F175C1"/>
    <w:rsid w:val="00F2091F"/>
    <w:rsid w:val="00F20BAB"/>
    <w:rsid w:val="00F20E20"/>
    <w:rsid w:val="00F217E2"/>
    <w:rsid w:val="00F233A5"/>
    <w:rsid w:val="00F23421"/>
    <w:rsid w:val="00F23A7F"/>
    <w:rsid w:val="00F25883"/>
    <w:rsid w:val="00F25A30"/>
    <w:rsid w:val="00F2616D"/>
    <w:rsid w:val="00F32BC5"/>
    <w:rsid w:val="00F34098"/>
    <w:rsid w:val="00F34802"/>
    <w:rsid w:val="00F3537F"/>
    <w:rsid w:val="00F3599D"/>
    <w:rsid w:val="00F36293"/>
    <w:rsid w:val="00F362C8"/>
    <w:rsid w:val="00F36338"/>
    <w:rsid w:val="00F36DEA"/>
    <w:rsid w:val="00F376B1"/>
    <w:rsid w:val="00F37A45"/>
    <w:rsid w:val="00F4157B"/>
    <w:rsid w:val="00F41D61"/>
    <w:rsid w:val="00F41F67"/>
    <w:rsid w:val="00F4293A"/>
    <w:rsid w:val="00F42BEF"/>
    <w:rsid w:val="00F43012"/>
    <w:rsid w:val="00F444E9"/>
    <w:rsid w:val="00F445CF"/>
    <w:rsid w:val="00F45080"/>
    <w:rsid w:val="00F450EF"/>
    <w:rsid w:val="00F45C2D"/>
    <w:rsid w:val="00F45D4E"/>
    <w:rsid w:val="00F468AE"/>
    <w:rsid w:val="00F4797C"/>
    <w:rsid w:val="00F500E5"/>
    <w:rsid w:val="00F50AA2"/>
    <w:rsid w:val="00F51700"/>
    <w:rsid w:val="00F51A8F"/>
    <w:rsid w:val="00F537A0"/>
    <w:rsid w:val="00F53BAA"/>
    <w:rsid w:val="00F5431A"/>
    <w:rsid w:val="00F56204"/>
    <w:rsid w:val="00F5667A"/>
    <w:rsid w:val="00F56A77"/>
    <w:rsid w:val="00F5745A"/>
    <w:rsid w:val="00F57A26"/>
    <w:rsid w:val="00F60516"/>
    <w:rsid w:val="00F61025"/>
    <w:rsid w:val="00F61469"/>
    <w:rsid w:val="00F617E6"/>
    <w:rsid w:val="00F62D60"/>
    <w:rsid w:val="00F62E0A"/>
    <w:rsid w:val="00F634D6"/>
    <w:rsid w:val="00F65BF2"/>
    <w:rsid w:val="00F66461"/>
    <w:rsid w:val="00F66BEA"/>
    <w:rsid w:val="00F67DA4"/>
    <w:rsid w:val="00F70AA9"/>
    <w:rsid w:val="00F70BB3"/>
    <w:rsid w:val="00F7244F"/>
    <w:rsid w:val="00F7369D"/>
    <w:rsid w:val="00F740AA"/>
    <w:rsid w:val="00F74BB4"/>
    <w:rsid w:val="00F7559F"/>
    <w:rsid w:val="00F75D13"/>
    <w:rsid w:val="00F762A9"/>
    <w:rsid w:val="00F76632"/>
    <w:rsid w:val="00F802F5"/>
    <w:rsid w:val="00F80308"/>
    <w:rsid w:val="00F81871"/>
    <w:rsid w:val="00F818EA"/>
    <w:rsid w:val="00F8208C"/>
    <w:rsid w:val="00F82AF7"/>
    <w:rsid w:val="00F83B8A"/>
    <w:rsid w:val="00F842EB"/>
    <w:rsid w:val="00F85416"/>
    <w:rsid w:val="00F85AC6"/>
    <w:rsid w:val="00F87291"/>
    <w:rsid w:val="00F87995"/>
    <w:rsid w:val="00F90440"/>
    <w:rsid w:val="00F90E7F"/>
    <w:rsid w:val="00F918AB"/>
    <w:rsid w:val="00F91AD9"/>
    <w:rsid w:val="00F91B1E"/>
    <w:rsid w:val="00F9243E"/>
    <w:rsid w:val="00F9332A"/>
    <w:rsid w:val="00F93439"/>
    <w:rsid w:val="00F941C2"/>
    <w:rsid w:val="00F945D8"/>
    <w:rsid w:val="00F94967"/>
    <w:rsid w:val="00F9518A"/>
    <w:rsid w:val="00F956C2"/>
    <w:rsid w:val="00F95913"/>
    <w:rsid w:val="00F95DEA"/>
    <w:rsid w:val="00FA0C8D"/>
    <w:rsid w:val="00FA17F5"/>
    <w:rsid w:val="00FA2E6B"/>
    <w:rsid w:val="00FA3510"/>
    <w:rsid w:val="00FA471B"/>
    <w:rsid w:val="00FA4FEE"/>
    <w:rsid w:val="00FA5BE4"/>
    <w:rsid w:val="00FA5D3F"/>
    <w:rsid w:val="00FB0A53"/>
    <w:rsid w:val="00FB1190"/>
    <w:rsid w:val="00FB11AD"/>
    <w:rsid w:val="00FB1EC5"/>
    <w:rsid w:val="00FB23EC"/>
    <w:rsid w:val="00FB290B"/>
    <w:rsid w:val="00FB5524"/>
    <w:rsid w:val="00FB6071"/>
    <w:rsid w:val="00FB6755"/>
    <w:rsid w:val="00FB71B1"/>
    <w:rsid w:val="00FB79F4"/>
    <w:rsid w:val="00FB7FB8"/>
    <w:rsid w:val="00FC145A"/>
    <w:rsid w:val="00FC266F"/>
    <w:rsid w:val="00FC27EE"/>
    <w:rsid w:val="00FC280C"/>
    <w:rsid w:val="00FC2F0B"/>
    <w:rsid w:val="00FC2F53"/>
    <w:rsid w:val="00FC3A15"/>
    <w:rsid w:val="00FC46CB"/>
    <w:rsid w:val="00FC49AB"/>
    <w:rsid w:val="00FC4CBF"/>
    <w:rsid w:val="00FC56C0"/>
    <w:rsid w:val="00FC5806"/>
    <w:rsid w:val="00FC67AB"/>
    <w:rsid w:val="00FC701B"/>
    <w:rsid w:val="00FC72FC"/>
    <w:rsid w:val="00FC75DC"/>
    <w:rsid w:val="00FC7CD2"/>
    <w:rsid w:val="00FC7CE8"/>
    <w:rsid w:val="00FD062E"/>
    <w:rsid w:val="00FD08B7"/>
    <w:rsid w:val="00FD09DF"/>
    <w:rsid w:val="00FD10E5"/>
    <w:rsid w:val="00FD1156"/>
    <w:rsid w:val="00FD2570"/>
    <w:rsid w:val="00FD25F7"/>
    <w:rsid w:val="00FD2CF7"/>
    <w:rsid w:val="00FD484B"/>
    <w:rsid w:val="00FD4FA2"/>
    <w:rsid w:val="00FD4FE5"/>
    <w:rsid w:val="00FD5872"/>
    <w:rsid w:val="00FD6D4C"/>
    <w:rsid w:val="00FD6E40"/>
    <w:rsid w:val="00FD76A9"/>
    <w:rsid w:val="00FE07F5"/>
    <w:rsid w:val="00FE174A"/>
    <w:rsid w:val="00FE2370"/>
    <w:rsid w:val="00FE2993"/>
    <w:rsid w:val="00FE33B8"/>
    <w:rsid w:val="00FE55B2"/>
    <w:rsid w:val="00FE5DBE"/>
    <w:rsid w:val="00FE727C"/>
    <w:rsid w:val="00FF024E"/>
    <w:rsid w:val="00FF08BB"/>
    <w:rsid w:val="00FF10BF"/>
    <w:rsid w:val="00FF1660"/>
    <w:rsid w:val="00FF1FDE"/>
    <w:rsid w:val="00FF2179"/>
    <w:rsid w:val="00FF26FD"/>
    <w:rsid w:val="00FF337C"/>
    <w:rsid w:val="00FF44C1"/>
    <w:rsid w:val="00FF4A3F"/>
    <w:rsid w:val="00FF4CE5"/>
    <w:rsid w:val="00FF6619"/>
    <w:rsid w:val="00FF73DC"/>
    <w:rsid w:val="00FF7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830C13"/>
  <w15:docId w15:val="{8E1CFFDC-4929-4CE8-B566-A9C0355121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328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55E1C"/>
    <w:pPr>
      <w:keepNext/>
      <w:keepLines/>
      <w:numPr>
        <w:numId w:val="16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155E1C"/>
    <w:pPr>
      <w:keepNext/>
      <w:keepLines/>
      <w:numPr>
        <w:ilvl w:val="1"/>
        <w:numId w:val="16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9148D4"/>
    <w:pPr>
      <w:keepNext/>
      <w:numPr>
        <w:ilvl w:val="2"/>
        <w:numId w:val="16"/>
      </w:numPr>
      <w:spacing w:before="100" w:beforeAutospacing="1" w:after="100" w:afterAutospacing="1"/>
      <w:jc w:val="left"/>
      <w:outlineLvl w:val="2"/>
    </w:pPr>
    <w:rPr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link w:val="4Char"/>
    <w:qFormat/>
    <w:rsid w:val="00155E1C"/>
    <w:pPr>
      <w:keepNext/>
      <w:numPr>
        <w:ilvl w:val="3"/>
        <w:numId w:val="16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155E1C"/>
    <w:pPr>
      <w:keepNext/>
      <w:keepLines/>
      <w:numPr>
        <w:ilvl w:val="4"/>
        <w:numId w:val="16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link w:val="6Char"/>
    <w:qFormat/>
    <w:rsid w:val="00155E1C"/>
    <w:pPr>
      <w:keepNext/>
      <w:keepLines/>
      <w:numPr>
        <w:ilvl w:val="5"/>
        <w:numId w:val="16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55E1C"/>
    <w:pPr>
      <w:keepNext/>
      <w:keepLines/>
      <w:numPr>
        <w:ilvl w:val="6"/>
        <w:numId w:val="16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155E1C"/>
    <w:pPr>
      <w:keepNext/>
      <w:keepLines/>
      <w:numPr>
        <w:ilvl w:val="7"/>
        <w:numId w:val="16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155E1C"/>
    <w:pPr>
      <w:keepNext/>
      <w:keepLines/>
      <w:numPr>
        <w:ilvl w:val="8"/>
        <w:numId w:val="16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155E1C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155E1C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9148D4"/>
    <w:rPr>
      <w:rFonts w:ascii="Times New Roman" w:eastAsia="宋体" w:hAnsi="Times New Roman" w:cs="Times New Roman"/>
      <w:b/>
      <w:bCs/>
      <w:sz w:val="28"/>
      <w:szCs w:val="26"/>
    </w:rPr>
  </w:style>
  <w:style w:type="character" w:customStyle="1" w:styleId="4Char">
    <w:name w:val="标题 4 Char"/>
    <w:aliases w:val="H4 Char,PIM 4 Char,h4 Char"/>
    <w:basedOn w:val="a0"/>
    <w:link w:val="4"/>
    <w:rsid w:val="00155E1C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H5 Char,PIM 5 Char"/>
    <w:basedOn w:val="a0"/>
    <w:link w:val="5"/>
    <w:rsid w:val="00155E1C"/>
    <w:rPr>
      <w:rFonts w:ascii="Times" w:eastAsia="宋体" w:hAnsi="Times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155E1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9"/>
    <w:rsid w:val="00155E1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9"/>
    <w:rsid w:val="00155E1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9"/>
    <w:rsid w:val="00155E1C"/>
    <w:rPr>
      <w:rFonts w:ascii="Arial" w:eastAsia="黑体" w:hAnsi="Arial" w:cs="Times New Roman"/>
      <w:szCs w:val="21"/>
    </w:rPr>
  </w:style>
  <w:style w:type="paragraph" w:styleId="a3">
    <w:name w:val="header"/>
    <w:basedOn w:val="a"/>
    <w:link w:val="Char"/>
    <w:uiPriority w:val="99"/>
    <w:unhideWhenUsed/>
    <w:rsid w:val="00155E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5E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5E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5E1C"/>
    <w:rPr>
      <w:sz w:val="18"/>
      <w:szCs w:val="18"/>
    </w:rPr>
  </w:style>
  <w:style w:type="paragraph" w:styleId="10">
    <w:name w:val="toc 1"/>
    <w:basedOn w:val="a"/>
    <w:next w:val="a"/>
    <w:uiPriority w:val="39"/>
    <w:rsid w:val="00155E1C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155E1C"/>
    <w:pPr>
      <w:ind w:leftChars="200" w:left="200"/>
      <w:jc w:val="left"/>
    </w:pPr>
  </w:style>
  <w:style w:type="character" w:styleId="a5">
    <w:name w:val="Hyperlink"/>
    <w:uiPriority w:val="99"/>
    <w:rsid w:val="00155E1C"/>
    <w:rPr>
      <w:color w:val="0000FF"/>
      <w:u w:val="single"/>
    </w:rPr>
  </w:style>
  <w:style w:type="paragraph" w:styleId="30">
    <w:name w:val="toc 3"/>
    <w:basedOn w:val="a"/>
    <w:next w:val="a"/>
    <w:uiPriority w:val="39"/>
    <w:rsid w:val="00155E1C"/>
    <w:pPr>
      <w:ind w:leftChars="400" w:left="400"/>
      <w:jc w:val="left"/>
    </w:pPr>
  </w:style>
  <w:style w:type="character" w:styleId="a6">
    <w:name w:val="page number"/>
    <w:basedOn w:val="a0"/>
    <w:rsid w:val="00155E1C"/>
  </w:style>
  <w:style w:type="paragraph" w:customStyle="1" w:styleId="infoblue">
    <w:name w:val="infoblue"/>
    <w:basedOn w:val="a"/>
    <w:uiPriority w:val="99"/>
    <w:rsid w:val="00155E1C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7">
    <w:name w:val="Note Heading"/>
    <w:basedOn w:val="a"/>
    <w:next w:val="a"/>
    <w:link w:val="Char1"/>
    <w:uiPriority w:val="99"/>
    <w:rsid w:val="00155E1C"/>
    <w:pPr>
      <w:jc w:val="center"/>
    </w:pPr>
  </w:style>
  <w:style w:type="character" w:customStyle="1" w:styleId="Char1">
    <w:name w:val="注释标题 Char"/>
    <w:basedOn w:val="a0"/>
    <w:link w:val="a7"/>
    <w:uiPriority w:val="99"/>
    <w:rsid w:val="00155E1C"/>
    <w:rPr>
      <w:rFonts w:ascii="Times New Roman" w:eastAsia="宋体" w:hAnsi="Times New Roman" w:cs="Times New Roman"/>
      <w:szCs w:val="24"/>
    </w:rPr>
  </w:style>
  <w:style w:type="paragraph" w:styleId="a8">
    <w:name w:val="List Paragraph"/>
    <w:basedOn w:val="a"/>
    <w:link w:val="Char2"/>
    <w:uiPriority w:val="34"/>
    <w:qFormat/>
    <w:rsid w:val="00155E1C"/>
    <w:pPr>
      <w:ind w:firstLineChars="200" w:firstLine="420"/>
    </w:pPr>
    <w:rPr>
      <w:rFonts w:ascii="Calibri" w:hAnsi="Calibri"/>
      <w:szCs w:val="22"/>
    </w:rPr>
  </w:style>
  <w:style w:type="character" w:customStyle="1" w:styleId="Char2">
    <w:name w:val="列出段落 Char"/>
    <w:basedOn w:val="a0"/>
    <w:link w:val="a8"/>
    <w:uiPriority w:val="34"/>
    <w:qFormat/>
    <w:rsid w:val="00A863DC"/>
    <w:rPr>
      <w:rFonts w:ascii="Calibri" w:eastAsia="宋体" w:hAnsi="Calibri" w:cs="Times New Roman"/>
    </w:rPr>
  </w:style>
  <w:style w:type="paragraph" w:styleId="a9">
    <w:name w:val="Document Map"/>
    <w:basedOn w:val="a"/>
    <w:link w:val="Char3"/>
    <w:uiPriority w:val="99"/>
    <w:semiHidden/>
    <w:unhideWhenUsed/>
    <w:rsid w:val="00155E1C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155E1C"/>
    <w:rPr>
      <w:rFonts w:ascii="宋体" w:eastAsia="宋体" w:hAnsi="Times New Roman" w:cs="Times New Roman"/>
      <w:sz w:val="18"/>
      <w:szCs w:val="18"/>
    </w:rPr>
  </w:style>
  <w:style w:type="paragraph" w:styleId="aa">
    <w:name w:val="Balloon Text"/>
    <w:basedOn w:val="a"/>
    <w:link w:val="Char4"/>
    <w:uiPriority w:val="99"/>
    <w:semiHidden/>
    <w:unhideWhenUsed/>
    <w:rsid w:val="00155E1C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155E1C"/>
    <w:rPr>
      <w:rFonts w:ascii="Times New Roman" w:eastAsia="宋体" w:hAnsi="Times New Roman" w:cs="Times New Roman"/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C90829"/>
    <w:pPr>
      <w:ind w:leftChars="600" w:left="1260"/>
    </w:pPr>
  </w:style>
  <w:style w:type="table" w:styleId="ab">
    <w:name w:val="Table Grid"/>
    <w:basedOn w:val="a1"/>
    <w:uiPriority w:val="59"/>
    <w:rsid w:val="00A9275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unhideWhenUsed/>
    <w:rsid w:val="006823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682370"/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740A71"/>
    <w:rPr>
      <w:i/>
      <w:iCs/>
    </w:rPr>
  </w:style>
  <w:style w:type="paragraph" w:customStyle="1" w:styleId="ad">
    <w:name w:val="代码样式"/>
    <w:basedOn w:val="a"/>
    <w:uiPriority w:val="99"/>
    <w:qFormat/>
    <w:rsid w:val="00AB4F4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10" w:color="auto" w:fill="auto"/>
    </w:pPr>
    <w:rPr>
      <w:sz w:val="18"/>
    </w:rPr>
  </w:style>
  <w:style w:type="character" w:customStyle="1" w:styleId="value">
    <w:name w:val="value"/>
    <w:basedOn w:val="a0"/>
    <w:rsid w:val="00AB4F4E"/>
  </w:style>
  <w:style w:type="paragraph" w:customStyle="1" w:styleId="ae">
    <w:name w:val="封面"/>
    <w:basedOn w:val="a"/>
    <w:uiPriority w:val="99"/>
    <w:rsid w:val="00AB4F4E"/>
    <w:pPr>
      <w:adjustRightInd w:val="0"/>
      <w:spacing w:line="360" w:lineRule="atLeast"/>
      <w:jc w:val="right"/>
      <w:textAlignment w:val="baseline"/>
    </w:pPr>
    <w:rPr>
      <w:rFonts w:ascii="Arial" w:hAnsi="Arial"/>
      <w:kern w:val="0"/>
      <w:sz w:val="24"/>
      <w:szCs w:val="20"/>
    </w:rPr>
  </w:style>
  <w:style w:type="paragraph" w:customStyle="1" w:styleId="af">
    <w:name w:val="表格正文"/>
    <w:basedOn w:val="a"/>
    <w:uiPriority w:val="99"/>
    <w:rsid w:val="00AB4F4E"/>
    <w:pPr>
      <w:keepNext/>
      <w:keepLines/>
      <w:adjustRightInd w:val="0"/>
      <w:spacing w:before="60" w:after="60" w:line="312" w:lineRule="atLeast"/>
      <w:textAlignment w:val="baseline"/>
    </w:pPr>
    <w:rPr>
      <w:color w:val="000000"/>
      <w:sz w:val="18"/>
    </w:rPr>
  </w:style>
  <w:style w:type="paragraph" w:styleId="af0">
    <w:name w:val="Bibliography"/>
    <w:basedOn w:val="a"/>
    <w:next w:val="a"/>
    <w:uiPriority w:val="37"/>
    <w:unhideWhenUsed/>
    <w:rsid w:val="00AB4F4E"/>
    <w:rPr>
      <w:sz w:val="18"/>
    </w:rPr>
  </w:style>
  <w:style w:type="character" w:customStyle="1" w:styleId="com">
    <w:name w:val="com"/>
    <w:basedOn w:val="a0"/>
    <w:rsid w:val="00AB4F4E"/>
  </w:style>
  <w:style w:type="character" w:customStyle="1" w:styleId="pln">
    <w:name w:val="pln"/>
    <w:basedOn w:val="a0"/>
    <w:rsid w:val="00AB4F4E"/>
  </w:style>
  <w:style w:type="character" w:customStyle="1" w:styleId="pun">
    <w:name w:val="pun"/>
    <w:basedOn w:val="a0"/>
    <w:rsid w:val="00AB4F4E"/>
  </w:style>
  <w:style w:type="character" w:customStyle="1" w:styleId="nodelabelbox">
    <w:name w:val="nodelabelbox"/>
    <w:basedOn w:val="a0"/>
    <w:rsid w:val="00AB4F4E"/>
  </w:style>
  <w:style w:type="character" w:customStyle="1" w:styleId="nodetag">
    <w:name w:val="nodetag"/>
    <w:basedOn w:val="a0"/>
    <w:rsid w:val="00AB4F4E"/>
  </w:style>
  <w:style w:type="character" w:customStyle="1" w:styleId="nodeattr">
    <w:name w:val="nodeattr"/>
    <w:basedOn w:val="a0"/>
    <w:rsid w:val="00AB4F4E"/>
  </w:style>
  <w:style w:type="character" w:customStyle="1" w:styleId="nodename">
    <w:name w:val="nodename"/>
    <w:basedOn w:val="a0"/>
    <w:rsid w:val="00AB4F4E"/>
  </w:style>
  <w:style w:type="character" w:customStyle="1" w:styleId="nodebracket">
    <w:name w:val="nodebracket"/>
    <w:basedOn w:val="a0"/>
    <w:rsid w:val="00AB4F4E"/>
  </w:style>
  <w:style w:type="character" w:customStyle="1" w:styleId="nodetext">
    <w:name w:val="nodetext"/>
    <w:basedOn w:val="a0"/>
    <w:rsid w:val="00AB4F4E"/>
  </w:style>
  <w:style w:type="character" w:customStyle="1" w:styleId="text-danger">
    <w:name w:val="text-danger"/>
    <w:basedOn w:val="a0"/>
    <w:rsid w:val="00DD47AA"/>
  </w:style>
  <w:style w:type="character" w:styleId="af1">
    <w:name w:val="FollowedHyperlink"/>
    <w:basedOn w:val="a0"/>
    <w:uiPriority w:val="99"/>
    <w:semiHidden/>
    <w:unhideWhenUsed/>
    <w:rsid w:val="007C46EA"/>
    <w:rPr>
      <w:color w:val="800080" w:themeColor="followedHyperlink"/>
      <w:u w:val="single"/>
    </w:rPr>
  </w:style>
  <w:style w:type="character" w:customStyle="1" w:styleId="jsonkey">
    <w:name w:val="json_key"/>
    <w:basedOn w:val="a0"/>
    <w:rsid w:val="00935F7F"/>
  </w:style>
  <w:style w:type="character" w:customStyle="1" w:styleId="jsonboolean">
    <w:name w:val="json_boolean"/>
    <w:basedOn w:val="a0"/>
    <w:rsid w:val="00935F7F"/>
  </w:style>
  <w:style w:type="character" w:customStyle="1" w:styleId="jsonstring">
    <w:name w:val="json_string"/>
    <w:basedOn w:val="a0"/>
    <w:rsid w:val="00935F7F"/>
  </w:style>
  <w:style w:type="character" w:customStyle="1" w:styleId="jsonnull">
    <w:name w:val="json_null"/>
    <w:basedOn w:val="a0"/>
    <w:rsid w:val="00EE4976"/>
  </w:style>
  <w:style w:type="character" w:customStyle="1" w:styleId="jsonnumber">
    <w:name w:val="json_number"/>
    <w:basedOn w:val="a0"/>
    <w:rsid w:val="00100A7D"/>
  </w:style>
  <w:style w:type="paragraph" w:styleId="50">
    <w:name w:val="toc 5"/>
    <w:basedOn w:val="a"/>
    <w:next w:val="a"/>
    <w:autoRedefine/>
    <w:uiPriority w:val="39"/>
    <w:unhideWhenUsed/>
    <w:rsid w:val="00410380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"/>
    <w:next w:val="a"/>
    <w:autoRedefine/>
    <w:uiPriority w:val="39"/>
    <w:unhideWhenUsed/>
    <w:rsid w:val="00410380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410380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410380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410380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11">
    <w:name w:val="列出段落1"/>
    <w:basedOn w:val="a"/>
    <w:uiPriority w:val="34"/>
    <w:qFormat/>
    <w:rsid w:val="00EC53BF"/>
    <w:pPr>
      <w:ind w:firstLineChars="200" w:firstLine="420"/>
    </w:pPr>
    <w:rPr>
      <w:rFonts w:ascii="Calibri" w:hAnsi="Calibri"/>
      <w:szCs w:val="22"/>
    </w:rPr>
  </w:style>
  <w:style w:type="character" w:styleId="af2">
    <w:name w:val="Placeholder Text"/>
    <w:basedOn w:val="a0"/>
    <w:uiPriority w:val="99"/>
    <w:semiHidden/>
    <w:rsid w:val="00711286"/>
    <w:rPr>
      <w:color w:val="808080"/>
    </w:rPr>
  </w:style>
  <w:style w:type="paragraph" w:styleId="af3">
    <w:name w:val="No Spacing"/>
    <w:uiPriority w:val="1"/>
    <w:qFormat/>
    <w:rsid w:val="0090092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f4">
    <w:name w:val="Normal (Web)"/>
    <w:basedOn w:val="a"/>
    <w:uiPriority w:val="99"/>
    <w:semiHidden/>
    <w:unhideWhenUsed/>
    <w:rsid w:val="00F1370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110">
    <w:name w:val="网格表 1 浅色1"/>
    <w:basedOn w:val="a1"/>
    <w:uiPriority w:val="46"/>
    <w:rsid w:val="00F1370B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5">
    <w:name w:val="annotation reference"/>
    <w:basedOn w:val="a0"/>
    <w:uiPriority w:val="99"/>
    <w:semiHidden/>
    <w:unhideWhenUsed/>
    <w:rsid w:val="00C339E9"/>
    <w:rPr>
      <w:sz w:val="21"/>
      <w:szCs w:val="21"/>
    </w:rPr>
  </w:style>
  <w:style w:type="paragraph" w:styleId="af6">
    <w:name w:val="annotation text"/>
    <w:basedOn w:val="a"/>
    <w:link w:val="Char5"/>
    <w:uiPriority w:val="99"/>
    <w:semiHidden/>
    <w:unhideWhenUsed/>
    <w:rsid w:val="00C339E9"/>
    <w:pPr>
      <w:jc w:val="left"/>
    </w:pPr>
  </w:style>
  <w:style w:type="character" w:customStyle="1" w:styleId="Char5">
    <w:name w:val="批注文字 Char"/>
    <w:basedOn w:val="a0"/>
    <w:link w:val="af6"/>
    <w:uiPriority w:val="99"/>
    <w:semiHidden/>
    <w:rsid w:val="00C339E9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6"/>
    <w:next w:val="af6"/>
    <w:link w:val="Char6"/>
    <w:uiPriority w:val="99"/>
    <w:semiHidden/>
    <w:unhideWhenUsed/>
    <w:rsid w:val="00C339E9"/>
    <w:rPr>
      <w:b/>
      <w:bCs/>
    </w:rPr>
  </w:style>
  <w:style w:type="character" w:customStyle="1" w:styleId="Char6">
    <w:name w:val="批注主题 Char"/>
    <w:basedOn w:val="Char5"/>
    <w:link w:val="af7"/>
    <w:uiPriority w:val="99"/>
    <w:semiHidden/>
    <w:rsid w:val="00C339E9"/>
    <w:rPr>
      <w:rFonts w:ascii="Times New Roman" w:eastAsia="宋体" w:hAnsi="Times New Roman" w:cs="Times New Roman"/>
      <w:b/>
      <w:bCs/>
      <w:szCs w:val="24"/>
    </w:rPr>
  </w:style>
  <w:style w:type="paragraph" w:styleId="af8">
    <w:name w:val="Title"/>
    <w:basedOn w:val="a"/>
    <w:next w:val="a"/>
    <w:link w:val="Char7"/>
    <w:uiPriority w:val="10"/>
    <w:qFormat/>
    <w:rsid w:val="00C339E9"/>
    <w:pPr>
      <w:spacing w:beforeLines="100" w:before="312" w:afterLines="50" w:after="156" w:line="360" w:lineRule="auto"/>
      <w:jc w:val="center"/>
      <w:outlineLvl w:val="0"/>
    </w:pPr>
    <w:rPr>
      <w:rFonts w:asciiTheme="majorHAnsi" w:eastAsia="微软雅黑" w:hAnsiTheme="majorHAnsi" w:cstheme="majorBidi"/>
      <w:b/>
      <w:bCs/>
      <w:sz w:val="52"/>
      <w:szCs w:val="52"/>
    </w:rPr>
  </w:style>
  <w:style w:type="character" w:customStyle="1" w:styleId="Char7">
    <w:name w:val="标题 Char"/>
    <w:basedOn w:val="a0"/>
    <w:link w:val="af8"/>
    <w:uiPriority w:val="10"/>
    <w:rsid w:val="00C339E9"/>
    <w:rPr>
      <w:rFonts w:asciiTheme="majorHAnsi" w:eastAsia="微软雅黑" w:hAnsiTheme="majorHAnsi" w:cstheme="majorBidi"/>
      <w:b/>
      <w:bCs/>
      <w:sz w:val="52"/>
      <w:szCs w:val="52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F07793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F07793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F07793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F07793"/>
    <w:rPr>
      <w:rFonts w:ascii="Arial" w:eastAsia="宋体" w:hAnsi="Arial" w:cs="Arial"/>
      <w:vanish/>
      <w:kern w:val="0"/>
      <w:sz w:val="16"/>
      <w:szCs w:val="16"/>
    </w:rPr>
  </w:style>
  <w:style w:type="character" w:customStyle="1" w:styleId="UnresolvedMention">
    <w:name w:val="Unresolved Mention"/>
    <w:basedOn w:val="a0"/>
    <w:uiPriority w:val="99"/>
    <w:semiHidden/>
    <w:unhideWhenUsed/>
    <w:rsid w:val="00FD6E40"/>
    <w:rPr>
      <w:color w:val="808080"/>
      <w:shd w:val="clear" w:color="auto" w:fill="E6E6E6"/>
    </w:rPr>
  </w:style>
  <w:style w:type="paragraph" w:customStyle="1" w:styleId="-">
    <w:name w:val="正文-空两格"/>
    <w:basedOn w:val="a"/>
    <w:next w:val="a"/>
    <w:link w:val="-Char"/>
    <w:qFormat/>
    <w:rsid w:val="007B32DF"/>
    <w:pPr>
      <w:ind w:firstLineChars="400" w:firstLine="400"/>
    </w:pPr>
    <w:rPr>
      <w:rFonts w:ascii="微软雅黑" w:eastAsia="微软雅黑" w:hAnsi="微软雅黑"/>
    </w:rPr>
  </w:style>
  <w:style w:type="character" w:customStyle="1" w:styleId="-Char">
    <w:name w:val="正文-空两格 Char"/>
    <w:basedOn w:val="a0"/>
    <w:link w:val="-"/>
    <w:rsid w:val="007B32DF"/>
    <w:rPr>
      <w:rFonts w:ascii="微软雅黑" w:eastAsia="微软雅黑" w:hAnsi="微软雅黑" w:cs="Times New Roman"/>
      <w:szCs w:val="24"/>
    </w:rPr>
  </w:style>
  <w:style w:type="character" w:customStyle="1" w:styleId="16">
    <w:name w:val="16"/>
    <w:basedOn w:val="a0"/>
    <w:rsid w:val="00663A72"/>
    <w:rPr>
      <w:rFonts w:ascii="Calibri" w:hAnsi="Calibri" w:hint="default"/>
    </w:rPr>
  </w:style>
  <w:style w:type="character" w:customStyle="1" w:styleId="17">
    <w:name w:val="17"/>
    <w:basedOn w:val="a0"/>
    <w:rsid w:val="00663A72"/>
    <w:rPr>
      <w:rFonts w:ascii="Calibri" w:hAnsi="Calibri" w:hint="default"/>
    </w:rPr>
  </w:style>
  <w:style w:type="character" w:customStyle="1" w:styleId="15">
    <w:name w:val="15"/>
    <w:basedOn w:val="a0"/>
    <w:rsid w:val="00663A72"/>
    <w:rPr>
      <w:rFonts w:ascii="Calibri" w:hAnsi="Calibri" w:hint="default"/>
    </w:rPr>
  </w:style>
  <w:style w:type="character" w:customStyle="1" w:styleId="18">
    <w:name w:val="18"/>
    <w:basedOn w:val="a0"/>
    <w:rsid w:val="00663A72"/>
    <w:rPr>
      <w:rFonts w:ascii="Calibri" w:hAnsi="Calibri" w:hint="default"/>
    </w:rPr>
  </w:style>
  <w:style w:type="character" w:customStyle="1" w:styleId="19">
    <w:name w:val="19"/>
    <w:basedOn w:val="a0"/>
    <w:rsid w:val="00663A72"/>
    <w:rPr>
      <w:rFonts w:ascii="Calibri" w:hAnsi="Calibri" w:hint="default"/>
    </w:rPr>
  </w:style>
  <w:style w:type="paragraph" w:customStyle="1" w:styleId="msonormal0">
    <w:name w:val="msonormal"/>
    <w:basedOn w:val="a"/>
    <w:uiPriority w:val="99"/>
    <w:semiHidden/>
    <w:rsid w:val="00EE25E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9">
    <w:name w:val="Revision"/>
    <w:hidden/>
    <w:uiPriority w:val="99"/>
    <w:semiHidden/>
    <w:rsid w:val="006E2FC4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6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427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0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584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971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83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119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362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0539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0126542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9843949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8975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648040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484824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27288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149995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4161251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20444961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2769053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304970237">
                                                                              <w:blockQuote w:val="1"/>
                                                                              <w:marLeft w:val="720"/>
                                                                              <w:marRight w:val="0"/>
                                                                              <w:marTop w:val="100"/>
                                                                              <w:marBottom w:val="10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3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19975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755790531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463766">
                      <w:marLeft w:val="7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328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422750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2976411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981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58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82632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172766982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289529">
                      <w:marLeft w:val="7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39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74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16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08115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92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32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9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7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4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7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24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7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9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4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9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87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0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8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9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95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3141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1776511768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9436604">
                      <w:marLeft w:val="7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4366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05025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1173178026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98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13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56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87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5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2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48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9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26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7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6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36312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3550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30657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556515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46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3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612421">
          <w:marLeft w:val="-225"/>
          <w:marRight w:val="-22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20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7293055">
          <w:marLeft w:val="-225"/>
          <w:marRight w:val="-22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2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24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0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1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9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06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305213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1883639082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2477914">
                      <w:marLeft w:val="7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7243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03540">
              <w:marLeft w:val="0"/>
              <w:marRight w:val="0"/>
              <w:marTop w:val="0"/>
              <w:marBottom w:val="225"/>
              <w:divBdr>
                <w:top w:val="single" w:sz="6" w:space="15" w:color="DDDDDD"/>
                <w:left w:val="single" w:sz="6" w:space="8" w:color="DDDDDD"/>
                <w:bottom w:val="single" w:sz="6" w:space="8" w:color="DDDDDD"/>
                <w:right w:val="single" w:sz="6" w:space="8" w:color="DDDDDD"/>
              </w:divBdr>
              <w:divsChild>
                <w:div w:id="880747543">
                  <w:marLeft w:val="-225"/>
                  <w:marRight w:val="-225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837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43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4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637371">
          <w:marLeft w:val="0"/>
          <w:marRight w:val="0"/>
          <w:marTop w:val="0"/>
          <w:marBottom w:val="225"/>
          <w:divBdr>
            <w:top w:val="single" w:sz="6" w:space="15" w:color="DDDDDD"/>
            <w:left w:val="single" w:sz="6" w:space="8" w:color="DDDDDD"/>
            <w:bottom w:val="single" w:sz="6" w:space="8" w:color="DDDDDD"/>
            <w:right w:val="single" w:sz="6" w:space="8" w:color="DDDDDD"/>
          </w:divBdr>
          <w:divsChild>
            <w:div w:id="129254409">
              <w:marLeft w:val="-225"/>
              <w:marRight w:val="-225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0219635">
                  <w:marLeft w:val="7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5023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17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85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7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1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3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5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81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3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0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47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85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22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6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73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9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7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6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63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09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7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53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6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3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8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27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5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62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64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1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01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13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99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1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8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0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01538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411060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0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8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3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8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07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7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8031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15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2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6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7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4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65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4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6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29007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98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2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bizapi.jd.com/api/area/getCity" TargetMode="External"/><Relationship Id="rId18" Type="http://schemas.openxmlformats.org/officeDocument/2006/relationships/hyperlink" Target="https://bizapi.jd.com/api/product/getPageNum" TargetMode="External"/><Relationship Id="rId26" Type="http://schemas.openxmlformats.org/officeDocument/2006/relationships/oleObject" Target="embeddings/oleObject4.bin"/><Relationship Id="rId39" Type="http://schemas.openxmlformats.org/officeDocument/2006/relationships/package" Target="embeddings/Microsoft_Visio___2.vsdx"/><Relationship Id="rId21" Type="http://schemas.openxmlformats.org/officeDocument/2006/relationships/image" Target="media/image3.emf"/><Relationship Id="rId34" Type="http://schemas.openxmlformats.org/officeDocument/2006/relationships/hyperlink" Target="https://bizapi.jd.com/api/product/getYanbaoSku" TargetMode="External"/><Relationship Id="rId42" Type="http://schemas.openxmlformats.org/officeDocument/2006/relationships/oleObject" Target="embeddings/oleObject5.bin"/><Relationship Id="rId47" Type="http://schemas.openxmlformats.org/officeDocument/2006/relationships/hyperlink" Target="https://bizapi.jd.com/api/message/get" TargetMode="Externa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bizapi.jd.com/api/area/checkArea" TargetMode="External"/><Relationship Id="rId29" Type="http://schemas.microsoft.com/office/2011/relationships/commentsExtended" Target="commentsExtended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3.bin"/><Relationship Id="rId32" Type="http://schemas.openxmlformats.org/officeDocument/2006/relationships/hyperlink" Target="https://bizapi.jd.com/api/product/checkAreaLimit" TargetMode="External"/><Relationship Id="rId37" Type="http://schemas.openxmlformats.org/officeDocument/2006/relationships/hyperlink" Target="https://bizapi.jd.com/api/product/getCategorys" TargetMode="External"/><Relationship Id="rId40" Type="http://schemas.openxmlformats.org/officeDocument/2006/relationships/hyperlink" Target="https://bizapi.jd.com/api/order/selectJdOrderIdByThirdOrder" TargetMode="External"/><Relationship Id="rId45" Type="http://schemas.openxmlformats.org/officeDocument/2006/relationships/hyperlink" Target="https://bizapi.jd.com/api/checkOrder/checkRefuseOrder%20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hyperlink" Target="https://bizapi.jd.com/api/product/getSkuByPage" TargetMode="External"/><Relationship Id="rId31" Type="http://schemas.openxmlformats.org/officeDocument/2006/relationships/hyperlink" Target="https://bizapi.jd.com/api/product/check" TargetMode="External"/><Relationship Id="rId44" Type="http://schemas.openxmlformats.org/officeDocument/2006/relationships/hyperlink" Target="http://bizapi.jd.com/api/checkOrder/checkNewOrder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bizapi.jd.com/api/area/getCounty" TargetMode="External"/><Relationship Id="rId22" Type="http://schemas.openxmlformats.org/officeDocument/2006/relationships/oleObject" Target="embeddings/oleObject2.bin"/><Relationship Id="rId27" Type="http://schemas.openxmlformats.org/officeDocument/2006/relationships/hyperlink" Target="https://bizapi.jd.com/api/product/skuImage" TargetMode="External"/><Relationship Id="rId30" Type="http://schemas.openxmlformats.org/officeDocument/2006/relationships/hyperlink" Target="https://bizapi.jd.com/api/product/skuState%20" TargetMode="External"/><Relationship Id="rId35" Type="http://schemas.openxmlformats.org/officeDocument/2006/relationships/hyperlink" Target="https://bizapi.jd.com/api/search/search" TargetMode="External"/><Relationship Id="rId43" Type="http://schemas.openxmlformats.org/officeDocument/2006/relationships/hyperlink" Target="http://bizapi.jd.com/api/checkOrder/checkNewOrder" TargetMode="External"/><Relationship Id="rId48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hyperlink" Target="https://bizapi.jd.com/api/area/getProvince" TargetMode="External"/><Relationship Id="rId17" Type="http://schemas.openxmlformats.org/officeDocument/2006/relationships/hyperlink" Target="https://bizapi.jd.com/api/area/getJDAddressFromAddress" TargetMode="External"/><Relationship Id="rId25" Type="http://schemas.openxmlformats.org/officeDocument/2006/relationships/image" Target="media/image5.emf"/><Relationship Id="rId33" Type="http://schemas.openxmlformats.org/officeDocument/2006/relationships/hyperlink" Target="https://bizapi.jd.com/api/product/getSkuGift" TargetMode="External"/><Relationship Id="rId38" Type="http://schemas.openxmlformats.org/officeDocument/2006/relationships/image" Target="media/image6.emf"/><Relationship Id="rId46" Type="http://schemas.openxmlformats.org/officeDocument/2006/relationships/hyperlink" Target="https://bizapi.jd.com/api/price/getBalanceDetail" TargetMode="External"/><Relationship Id="rId20" Type="http://schemas.openxmlformats.org/officeDocument/2006/relationships/hyperlink" Target="https://bizapi.jd.com/api/product/getDetail" TargetMode="External"/><Relationship Id="rId41" Type="http://schemas.openxmlformats.org/officeDocument/2006/relationships/image" Target="media/image7.emf"/><Relationship Id="rId88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bizapi.jd.com/api/area/getTown" TargetMode="External"/><Relationship Id="rId23" Type="http://schemas.openxmlformats.org/officeDocument/2006/relationships/image" Target="media/image4.emf"/><Relationship Id="rId28" Type="http://schemas.openxmlformats.org/officeDocument/2006/relationships/comments" Target="comments.xml"/><Relationship Id="rId36" Type="http://schemas.openxmlformats.org/officeDocument/2006/relationships/hyperlink" Target="https://bizapi.jd.com/api/product/getSimilarSku" TargetMode="External"/><Relationship Id="rId4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1168CE-E81A-4CF6-B188-5A74D9B0F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298</Pages>
  <Words>18649</Words>
  <Characters>106303</Characters>
  <Application>Microsoft Office Word</Application>
  <DocSecurity>0</DocSecurity>
  <Lines>885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武文</dc:creator>
  <cp:keywords/>
  <dc:description/>
  <cp:lastModifiedBy>赵二伟</cp:lastModifiedBy>
  <cp:revision>825</cp:revision>
  <dcterms:created xsi:type="dcterms:W3CDTF">2019-03-05T13:43:00Z</dcterms:created>
  <dcterms:modified xsi:type="dcterms:W3CDTF">2019-03-21T01:32:00Z</dcterms:modified>
</cp:coreProperties>
</file>